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2E8C" w:rsidRPr="00F26661" w:rsidRDefault="00AA591B" w:rsidP="0079722D">
      <w:pPr>
        <w:ind w:firstLine="643"/>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ind w:firstLine="643"/>
        <w:rPr>
          <w:rFonts w:ascii="Times New Roman" w:eastAsia="黑体" w:hAnsi="Times New Roman" w:cs="Arial"/>
          <w:b/>
          <w:color w:val="000000"/>
          <w:kern w:val="0"/>
          <w:sz w:val="32"/>
          <w:szCs w:val="32"/>
        </w:rPr>
      </w:pPr>
    </w:p>
    <w:p w:rsidR="00AA591B" w:rsidRPr="00692CD9" w:rsidRDefault="00AA591B" w:rsidP="0079722D">
      <w:pPr>
        <w:ind w:firstLine="640"/>
        <w:rPr>
          <w:rFonts w:ascii="Times New Roman" w:eastAsia="黑体" w:hAnsi="Times New Roman" w:cs="Arial"/>
          <w:color w:val="000000"/>
          <w:kern w:val="0"/>
          <w:sz w:val="32"/>
          <w:szCs w:val="32"/>
        </w:rPr>
      </w:pPr>
    </w:p>
    <w:p w:rsidR="00EE38BC" w:rsidRPr="009F0662" w:rsidRDefault="003B75B7" w:rsidP="009F0662">
      <w:pPr>
        <w:pStyle w:val="12"/>
        <w:ind w:firstLine="480"/>
        <w:rPr>
          <w:sz w:val="21"/>
          <w:szCs w:val="22"/>
        </w:rPr>
      </w:pPr>
      <w:r>
        <w:rPr>
          <w:rFonts w:ascii="Times New Roman" w:hAnsi="Times New Roman" w:cs="Arial"/>
          <w:color w:val="000000"/>
          <w:kern w:val="0"/>
        </w:rPr>
        <w:fldChar w:fldCharType="begin"/>
      </w:r>
      <w:r>
        <w:rPr>
          <w:rFonts w:cs="Arial"/>
          <w:color w:val="000000"/>
          <w:kern w:val="0"/>
        </w:rPr>
        <w:instrText xml:space="preserve"> TOC \o "1-3" \h \z \u </w:instrText>
      </w:r>
      <w:r>
        <w:rPr>
          <w:rFonts w:ascii="Times New Roman" w:hAnsi="Times New Roman" w:cs="Arial"/>
          <w:color w:val="000000"/>
          <w:kern w:val="0"/>
        </w:rPr>
        <w:fldChar w:fldCharType="separate"/>
      </w:r>
      <w:hyperlink w:anchor="_Toc453012471" w:history="1">
        <w:r w:rsidR="00EE38BC" w:rsidRPr="009F0662">
          <w:rPr>
            <w:rStyle w:val="a7"/>
          </w:rPr>
          <w:t>第一章　绪论</w:t>
        </w:r>
        <w:r w:rsidR="00EE38BC" w:rsidRPr="009F0662">
          <w:rPr>
            <w:webHidden/>
          </w:rPr>
          <w:tab/>
        </w:r>
        <w:r w:rsidR="00EE38BC" w:rsidRPr="009F0662">
          <w:rPr>
            <w:webHidden/>
          </w:rPr>
          <w:fldChar w:fldCharType="begin"/>
        </w:r>
        <w:r w:rsidR="00EE38BC" w:rsidRPr="009F0662">
          <w:rPr>
            <w:webHidden/>
          </w:rPr>
          <w:instrText xml:space="preserve"> PAGEREF _Toc453012471 \h </w:instrText>
        </w:r>
        <w:r w:rsidR="00EE38BC" w:rsidRPr="009F0662">
          <w:rPr>
            <w:webHidden/>
          </w:rPr>
        </w:r>
        <w:r w:rsidR="00EE38BC" w:rsidRPr="009F0662">
          <w:rPr>
            <w:webHidden/>
          </w:rPr>
          <w:fldChar w:fldCharType="separate"/>
        </w:r>
        <w:r w:rsidR="008D43DF">
          <w:rPr>
            <w:webHidden/>
          </w:rPr>
          <w:t>1</w:t>
        </w:r>
        <w:r w:rsidR="00EE38BC" w:rsidRPr="009F0662">
          <w:rPr>
            <w:webHidden/>
          </w:rPr>
          <w:fldChar w:fldCharType="end"/>
        </w:r>
      </w:hyperlink>
    </w:p>
    <w:p w:rsidR="00EE38BC" w:rsidRPr="009F0662" w:rsidRDefault="007D0D39" w:rsidP="009F0662">
      <w:pPr>
        <w:pStyle w:val="21"/>
        <w:rPr>
          <w:sz w:val="21"/>
          <w:szCs w:val="22"/>
        </w:rPr>
      </w:pPr>
      <w:hyperlink w:anchor="_Toc453012472" w:history="1">
        <w:r w:rsidR="00EE38BC" w:rsidRPr="009F0662">
          <w:rPr>
            <w:rStyle w:val="a7"/>
            <w:b w:val="0"/>
          </w:rPr>
          <w:t>1.1研究背景和研究意义</w:t>
        </w:r>
        <w:r w:rsidR="00EE38BC" w:rsidRPr="009F0662">
          <w:rPr>
            <w:webHidden/>
          </w:rPr>
          <w:tab/>
        </w:r>
        <w:r w:rsidR="00EE38BC" w:rsidRPr="00D50287">
          <w:rPr>
            <w:rStyle w:val="a7"/>
            <w:b w:val="0"/>
            <w:webHidden/>
          </w:rPr>
          <w:fldChar w:fldCharType="begin"/>
        </w:r>
        <w:r w:rsidR="00EE38BC" w:rsidRPr="00D50287">
          <w:rPr>
            <w:rStyle w:val="a7"/>
            <w:b w:val="0"/>
            <w:webHidden/>
          </w:rPr>
          <w:instrText xml:space="preserve"> PAGEREF _Toc453012472 \h </w:instrText>
        </w:r>
        <w:r w:rsidR="00EE38BC" w:rsidRPr="00D50287">
          <w:rPr>
            <w:rStyle w:val="a7"/>
            <w:b w:val="0"/>
            <w:webHidden/>
          </w:rPr>
        </w:r>
        <w:r w:rsidR="00EE38BC" w:rsidRPr="00D50287">
          <w:rPr>
            <w:rStyle w:val="a7"/>
            <w:b w:val="0"/>
            <w:webHidden/>
          </w:rPr>
          <w:fldChar w:fldCharType="separate"/>
        </w:r>
        <w:r w:rsidR="008D43DF">
          <w:rPr>
            <w:rStyle w:val="a7"/>
            <w:b w:val="0"/>
            <w:webHidden/>
          </w:rPr>
          <w:t>1</w:t>
        </w:r>
        <w:r w:rsidR="00EE38BC" w:rsidRPr="00D50287">
          <w:rPr>
            <w:rStyle w:val="a7"/>
            <w:b w:val="0"/>
            <w:webHidden/>
          </w:rPr>
          <w:fldChar w:fldCharType="end"/>
        </w:r>
      </w:hyperlink>
    </w:p>
    <w:p w:rsidR="00EE38BC" w:rsidRPr="009F0662" w:rsidRDefault="007D0D39" w:rsidP="009F0662">
      <w:pPr>
        <w:pStyle w:val="21"/>
        <w:rPr>
          <w:rStyle w:val="a7"/>
          <w:b w:val="0"/>
        </w:rPr>
      </w:pPr>
      <w:hyperlink w:anchor="_Toc453012473" w:history="1">
        <w:r w:rsidR="00EE38BC" w:rsidRPr="009F0662">
          <w:rPr>
            <w:rStyle w:val="a7"/>
            <w:b w:val="0"/>
          </w:rPr>
          <w:t>1.2国内外研究和应用现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3 \h </w:instrText>
        </w:r>
        <w:r w:rsidR="00EE38BC" w:rsidRPr="009F0662">
          <w:rPr>
            <w:rStyle w:val="a7"/>
            <w:b w:val="0"/>
            <w:webHidden/>
          </w:rPr>
        </w:r>
        <w:r w:rsidR="00EE38BC" w:rsidRPr="009F0662">
          <w:rPr>
            <w:rStyle w:val="a7"/>
            <w:b w:val="0"/>
            <w:webHidden/>
          </w:rPr>
          <w:fldChar w:fldCharType="separate"/>
        </w:r>
        <w:r w:rsidR="008D43DF">
          <w:rPr>
            <w:rStyle w:val="a7"/>
            <w:b w:val="0"/>
            <w:webHidden/>
          </w:rPr>
          <w:t>1</w:t>
        </w:r>
        <w:r w:rsidR="00EE38BC" w:rsidRPr="009F0662">
          <w:rPr>
            <w:rStyle w:val="a7"/>
            <w:b w:val="0"/>
            <w:webHidden/>
          </w:rPr>
          <w:fldChar w:fldCharType="end"/>
        </w:r>
      </w:hyperlink>
    </w:p>
    <w:p w:rsidR="00EE38BC" w:rsidRPr="009F0662" w:rsidRDefault="007D0D39" w:rsidP="009F0662">
      <w:pPr>
        <w:pStyle w:val="21"/>
        <w:rPr>
          <w:rStyle w:val="a7"/>
          <w:b w:val="0"/>
        </w:rPr>
      </w:pPr>
      <w:hyperlink w:anchor="_Toc453012474" w:history="1">
        <w:r w:rsidR="00EE38BC" w:rsidRPr="009F0662">
          <w:rPr>
            <w:rStyle w:val="a7"/>
            <w:b w:val="0"/>
          </w:rPr>
          <w:t>1.3论文研究内容</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Pr="009F0662" w:rsidRDefault="007D0D39" w:rsidP="009F0662">
      <w:pPr>
        <w:pStyle w:val="21"/>
        <w:rPr>
          <w:rStyle w:val="a7"/>
          <w:b w:val="0"/>
        </w:rPr>
      </w:pPr>
      <w:hyperlink w:anchor="_Toc453012475" w:history="1">
        <w:r w:rsidR="00EE38BC" w:rsidRPr="009F0662">
          <w:rPr>
            <w:rStyle w:val="a7"/>
            <w:b w:val="0"/>
          </w:rPr>
          <w:t>1.4论文内容安排</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5 \h </w:instrText>
        </w:r>
        <w:r w:rsidR="00EE38BC" w:rsidRPr="009F0662">
          <w:rPr>
            <w:rStyle w:val="a7"/>
            <w:b w:val="0"/>
            <w:webHidden/>
          </w:rPr>
        </w:r>
        <w:r w:rsidR="00EE38BC" w:rsidRPr="009F0662">
          <w:rPr>
            <w:rStyle w:val="a7"/>
            <w:b w:val="0"/>
            <w:webHidden/>
          </w:rPr>
          <w:fldChar w:fldCharType="separate"/>
        </w:r>
        <w:r w:rsidR="008D43DF">
          <w:rPr>
            <w:rStyle w:val="a7"/>
            <w:b w:val="0"/>
            <w:webHidden/>
          </w:rPr>
          <w:t>2</w:t>
        </w:r>
        <w:r w:rsidR="00EE38BC" w:rsidRPr="009F0662">
          <w:rPr>
            <w:rStyle w:val="a7"/>
            <w:b w:val="0"/>
            <w:webHidden/>
          </w:rPr>
          <w:fldChar w:fldCharType="end"/>
        </w:r>
      </w:hyperlink>
    </w:p>
    <w:p w:rsidR="00EE38BC" w:rsidRDefault="007D0D39" w:rsidP="009F0662">
      <w:pPr>
        <w:pStyle w:val="12"/>
        <w:ind w:firstLine="480"/>
        <w:rPr>
          <w:rFonts w:asciiTheme="minorHAnsi" w:eastAsiaTheme="minorEastAsia" w:hAnsiTheme="minorHAnsi"/>
          <w:sz w:val="21"/>
          <w:szCs w:val="22"/>
        </w:rPr>
      </w:pPr>
      <w:hyperlink w:anchor="_Toc453012476" w:history="1">
        <w:r w:rsidR="00EE38BC" w:rsidRPr="001E1AC1">
          <w:rPr>
            <w:rStyle w:val="a7"/>
            <w:rFonts w:ascii="Times New Roman" w:hAnsi="Times New Roman"/>
          </w:rPr>
          <w:t xml:space="preserve">第二章　</w:t>
        </w:r>
        <w:r w:rsidR="00EE38BC" w:rsidRPr="001E1AC1">
          <w:rPr>
            <w:rStyle w:val="a7"/>
            <w:rFonts w:ascii="Times New Roman" w:hAnsi="Times New Roman"/>
          </w:rPr>
          <w:t>API</w:t>
        </w:r>
        <w:r w:rsidR="00EE38BC" w:rsidRPr="001E1AC1">
          <w:rPr>
            <w:rStyle w:val="a7"/>
            <w:rFonts w:ascii="Times New Roman" w:hAnsi="Times New Roman"/>
          </w:rPr>
          <w:t>管理和</w:t>
        </w:r>
        <w:r w:rsidR="00EE38BC" w:rsidRPr="001E1AC1">
          <w:rPr>
            <w:rStyle w:val="a7"/>
            <w:rFonts w:ascii="Times New Roman" w:hAnsi="Times New Roman"/>
          </w:rPr>
          <w:t>API</w:t>
        </w:r>
        <w:r w:rsidR="00EE38BC" w:rsidRPr="001E1AC1">
          <w:rPr>
            <w:rStyle w:val="a7"/>
            <w:rFonts w:ascii="Times New Roman" w:hAnsi="Times New Roman"/>
          </w:rPr>
          <w:t>访问控制技术研究</w:t>
        </w:r>
        <w:r w:rsidR="00EE38BC">
          <w:rPr>
            <w:webHidden/>
          </w:rPr>
          <w:tab/>
        </w:r>
        <w:r w:rsidR="00EE38BC">
          <w:rPr>
            <w:webHidden/>
          </w:rPr>
          <w:fldChar w:fldCharType="begin"/>
        </w:r>
        <w:r w:rsidR="00EE38BC">
          <w:rPr>
            <w:webHidden/>
          </w:rPr>
          <w:instrText xml:space="preserve"> PAGEREF _Toc453012476 \h </w:instrText>
        </w:r>
        <w:r w:rsidR="00EE38BC">
          <w:rPr>
            <w:webHidden/>
          </w:rPr>
        </w:r>
        <w:r w:rsidR="00EE38BC">
          <w:rPr>
            <w:webHidden/>
          </w:rPr>
          <w:fldChar w:fldCharType="separate"/>
        </w:r>
        <w:r w:rsidR="008D43DF">
          <w:rPr>
            <w:webHidden/>
          </w:rPr>
          <w:t>3</w:t>
        </w:r>
        <w:r w:rsidR="00EE38BC">
          <w:rPr>
            <w:webHidden/>
          </w:rPr>
          <w:fldChar w:fldCharType="end"/>
        </w:r>
      </w:hyperlink>
    </w:p>
    <w:p w:rsidR="00EE38BC" w:rsidRPr="009F0662" w:rsidRDefault="007D0D39" w:rsidP="009F0662">
      <w:pPr>
        <w:pStyle w:val="21"/>
        <w:rPr>
          <w:rStyle w:val="a7"/>
          <w:b w:val="0"/>
        </w:rPr>
      </w:pPr>
      <w:hyperlink w:anchor="_Toc453012477" w:history="1">
        <w:r w:rsidR="00EE38BC" w:rsidRPr="009F0662">
          <w:rPr>
            <w:rStyle w:val="a7"/>
            <w:b w:val="0"/>
          </w:rPr>
          <w:t>2.1 API管理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77 \h </w:instrText>
        </w:r>
        <w:r w:rsidR="00EE38BC" w:rsidRPr="009F0662">
          <w:rPr>
            <w:rStyle w:val="a7"/>
            <w:b w:val="0"/>
            <w:webHidden/>
          </w:rPr>
        </w:r>
        <w:r w:rsidR="00EE38BC" w:rsidRPr="009F0662">
          <w:rPr>
            <w:rStyle w:val="a7"/>
            <w:b w:val="0"/>
            <w:webHidden/>
          </w:rPr>
          <w:fldChar w:fldCharType="separate"/>
        </w:r>
        <w:r w:rsidR="008D43DF">
          <w:rPr>
            <w:rStyle w:val="a7"/>
            <w:b w:val="0"/>
            <w:webHidden/>
          </w:rPr>
          <w:t>3</w:t>
        </w:r>
        <w:r w:rsidR="00EE38BC" w:rsidRPr="009F0662">
          <w:rPr>
            <w:rStyle w:val="a7"/>
            <w:b w:val="0"/>
            <w:webHidden/>
          </w:rPr>
          <w:fldChar w:fldCharType="end"/>
        </w:r>
      </w:hyperlink>
    </w:p>
    <w:p w:rsidR="00EE38BC" w:rsidRPr="009F0662" w:rsidRDefault="007D0D39" w:rsidP="009F0662">
      <w:pPr>
        <w:pStyle w:val="31"/>
        <w:ind w:leftChars="0" w:left="0" w:firstLineChars="200" w:firstLine="482"/>
        <w:rPr>
          <w:b w:val="0"/>
          <w:sz w:val="21"/>
          <w:szCs w:val="22"/>
        </w:rPr>
      </w:pPr>
      <w:hyperlink w:anchor="_Toc453012478" w:history="1">
        <w:r w:rsidR="00EE38BC" w:rsidRPr="009F0662">
          <w:rPr>
            <w:rStyle w:val="a7"/>
            <w:b w:val="0"/>
          </w:rPr>
          <w:t>2.1.1 API与API管理现状</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8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7D0D39" w:rsidP="009F0662">
      <w:pPr>
        <w:pStyle w:val="31"/>
        <w:ind w:leftChars="0" w:left="0" w:firstLineChars="200" w:firstLine="482"/>
        <w:rPr>
          <w:b w:val="0"/>
          <w:sz w:val="21"/>
          <w:szCs w:val="22"/>
        </w:rPr>
      </w:pPr>
      <w:hyperlink w:anchor="_Toc453012479" w:history="1">
        <w:r w:rsidR="00EE38BC" w:rsidRPr="009F0662">
          <w:rPr>
            <w:rStyle w:val="a7"/>
            <w:b w:val="0"/>
          </w:rPr>
          <w:t>2.1.2 API管理平台介绍</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79 \h </w:instrText>
        </w:r>
        <w:r w:rsidR="00EE38BC" w:rsidRPr="009F0662">
          <w:rPr>
            <w:b w:val="0"/>
            <w:webHidden/>
          </w:rPr>
        </w:r>
        <w:r w:rsidR="00EE38BC" w:rsidRPr="009F0662">
          <w:rPr>
            <w:b w:val="0"/>
            <w:webHidden/>
          </w:rPr>
          <w:fldChar w:fldCharType="separate"/>
        </w:r>
        <w:r w:rsidR="008D43DF">
          <w:rPr>
            <w:b w:val="0"/>
            <w:webHidden/>
          </w:rPr>
          <w:t>3</w:t>
        </w:r>
        <w:r w:rsidR="00EE38BC" w:rsidRPr="009F0662">
          <w:rPr>
            <w:b w:val="0"/>
            <w:webHidden/>
          </w:rPr>
          <w:fldChar w:fldCharType="end"/>
        </w:r>
      </w:hyperlink>
    </w:p>
    <w:p w:rsidR="00EE38BC" w:rsidRPr="009F0662" w:rsidRDefault="007D0D39" w:rsidP="009F0662">
      <w:pPr>
        <w:pStyle w:val="31"/>
        <w:ind w:leftChars="0" w:left="0" w:firstLineChars="200" w:firstLine="482"/>
        <w:rPr>
          <w:b w:val="0"/>
          <w:sz w:val="21"/>
          <w:szCs w:val="22"/>
        </w:rPr>
      </w:pPr>
      <w:hyperlink w:anchor="_Toc453012480" w:history="1">
        <w:r w:rsidR="00EE38BC" w:rsidRPr="009F0662">
          <w:rPr>
            <w:rStyle w:val="a7"/>
            <w:b w:val="0"/>
          </w:rPr>
          <w:t>2.1.3 本平台API管理功能性需求分析</w:t>
        </w:r>
        <w:r w:rsidR="00EE38BC" w:rsidRPr="009F0662">
          <w:rPr>
            <w:b w:val="0"/>
            <w:webHidden/>
          </w:rPr>
          <w:tab/>
        </w:r>
        <w:r w:rsidR="00EE38BC" w:rsidRPr="009F0662">
          <w:rPr>
            <w:b w:val="0"/>
            <w:webHidden/>
          </w:rPr>
          <w:fldChar w:fldCharType="begin"/>
        </w:r>
        <w:r w:rsidR="00EE38BC" w:rsidRPr="009F0662">
          <w:rPr>
            <w:b w:val="0"/>
            <w:webHidden/>
          </w:rPr>
          <w:instrText xml:space="preserve"> PAGEREF _Toc453012480 \h </w:instrText>
        </w:r>
        <w:r w:rsidR="00EE38BC" w:rsidRPr="009F0662">
          <w:rPr>
            <w:b w:val="0"/>
            <w:webHidden/>
          </w:rPr>
        </w:r>
        <w:r w:rsidR="00EE38BC" w:rsidRPr="009F0662">
          <w:rPr>
            <w:b w:val="0"/>
            <w:webHidden/>
          </w:rPr>
          <w:fldChar w:fldCharType="separate"/>
        </w:r>
        <w:r w:rsidR="008D43DF">
          <w:rPr>
            <w:b w:val="0"/>
            <w:webHidden/>
          </w:rPr>
          <w:t>5</w:t>
        </w:r>
        <w:r w:rsidR="00EE38BC" w:rsidRPr="009F0662">
          <w:rPr>
            <w:b w:val="0"/>
            <w:webHidden/>
          </w:rPr>
          <w:fldChar w:fldCharType="end"/>
        </w:r>
      </w:hyperlink>
    </w:p>
    <w:p w:rsidR="00EE38BC" w:rsidRPr="009F0662" w:rsidRDefault="007D0D39" w:rsidP="009F0662">
      <w:pPr>
        <w:pStyle w:val="21"/>
        <w:rPr>
          <w:rStyle w:val="a7"/>
          <w:b w:val="0"/>
        </w:rPr>
      </w:pPr>
      <w:hyperlink w:anchor="_Toc453012481" w:history="1">
        <w:r w:rsidR="00EE38BC" w:rsidRPr="009F0662">
          <w:rPr>
            <w:rStyle w:val="a7"/>
            <w:b w:val="0"/>
          </w:rPr>
          <w:t>2.2访问控制技术研究</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1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7D0D39" w:rsidP="009F0662">
      <w:pPr>
        <w:pStyle w:val="31"/>
        <w:ind w:leftChars="0" w:left="0" w:firstLineChars="200" w:firstLine="482"/>
        <w:rPr>
          <w:rStyle w:val="a7"/>
        </w:rPr>
      </w:pPr>
      <w:hyperlink w:anchor="_Toc453012482" w:history="1">
        <w:r w:rsidR="00EE38BC" w:rsidRPr="009F0662">
          <w:rPr>
            <w:rStyle w:val="a7"/>
            <w:b w:val="0"/>
          </w:rPr>
          <w:t>2.2.1 访问控制技术</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2 \h </w:instrText>
        </w:r>
        <w:r w:rsidR="00EE38BC" w:rsidRPr="009F0662">
          <w:rPr>
            <w:rStyle w:val="a7"/>
            <w:b w:val="0"/>
            <w:webHidden/>
          </w:rPr>
        </w:r>
        <w:r w:rsidR="00EE38BC" w:rsidRPr="009F0662">
          <w:rPr>
            <w:rStyle w:val="a7"/>
            <w:b w:val="0"/>
            <w:webHidden/>
          </w:rPr>
          <w:fldChar w:fldCharType="separate"/>
        </w:r>
        <w:r w:rsidR="008D43DF">
          <w:rPr>
            <w:rStyle w:val="a7"/>
            <w:b w:val="0"/>
            <w:webHidden/>
          </w:rPr>
          <w:t>8</w:t>
        </w:r>
        <w:r w:rsidR="00EE38BC" w:rsidRPr="009F0662">
          <w:rPr>
            <w:rStyle w:val="a7"/>
            <w:b w:val="0"/>
            <w:webHidden/>
          </w:rPr>
          <w:fldChar w:fldCharType="end"/>
        </w:r>
      </w:hyperlink>
    </w:p>
    <w:p w:rsidR="00EE38BC" w:rsidRPr="009F0662" w:rsidRDefault="007D0D39" w:rsidP="009F0662">
      <w:pPr>
        <w:pStyle w:val="31"/>
        <w:ind w:leftChars="0" w:left="0" w:firstLineChars="200" w:firstLine="482"/>
        <w:rPr>
          <w:rStyle w:val="a7"/>
        </w:rPr>
      </w:pPr>
      <w:hyperlink w:anchor="_Toc453012483" w:history="1">
        <w:r w:rsidR="00EE38BC" w:rsidRPr="009F0662">
          <w:rPr>
            <w:rStyle w:val="a7"/>
            <w:b w:val="0"/>
          </w:rPr>
          <w:t>2.2.2常见的访问控制模型</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3 \h </w:instrText>
        </w:r>
        <w:r w:rsidR="00EE38BC" w:rsidRPr="009F0662">
          <w:rPr>
            <w:rStyle w:val="a7"/>
            <w:b w:val="0"/>
            <w:webHidden/>
          </w:rPr>
        </w:r>
        <w:r w:rsidR="00EE38BC" w:rsidRPr="009F0662">
          <w:rPr>
            <w:rStyle w:val="a7"/>
            <w:b w:val="0"/>
            <w:webHidden/>
          </w:rPr>
          <w:fldChar w:fldCharType="separate"/>
        </w:r>
        <w:r w:rsidR="008D43DF">
          <w:rPr>
            <w:rStyle w:val="a7"/>
            <w:b w:val="0"/>
            <w:webHidden/>
          </w:rPr>
          <w:t>9</w:t>
        </w:r>
        <w:r w:rsidR="00EE38BC" w:rsidRPr="009F0662">
          <w:rPr>
            <w:rStyle w:val="a7"/>
            <w:b w:val="0"/>
            <w:webHidden/>
          </w:rPr>
          <w:fldChar w:fldCharType="end"/>
        </w:r>
      </w:hyperlink>
    </w:p>
    <w:p w:rsidR="00EE38BC" w:rsidRPr="009F0662" w:rsidRDefault="007D0D39" w:rsidP="009F0662">
      <w:pPr>
        <w:pStyle w:val="21"/>
        <w:rPr>
          <w:rStyle w:val="a7"/>
          <w:b w:val="0"/>
        </w:rPr>
      </w:pPr>
      <w:hyperlink w:anchor="_Toc453012484" w:history="1">
        <w:r w:rsidR="00EE38BC" w:rsidRPr="009F0662">
          <w:rPr>
            <w:rStyle w:val="a7"/>
            <w:b w:val="0"/>
          </w:rPr>
          <w:t>2.3 API访问控制技术介绍</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4 \h </w:instrText>
        </w:r>
        <w:r w:rsidR="00EE38BC" w:rsidRPr="009F0662">
          <w:rPr>
            <w:rStyle w:val="a7"/>
            <w:b w:val="0"/>
            <w:webHidden/>
          </w:rPr>
        </w:r>
        <w:r w:rsidR="00EE38BC" w:rsidRPr="009F0662">
          <w:rPr>
            <w:rStyle w:val="a7"/>
            <w:b w:val="0"/>
            <w:webHidden/>
          </w:rPr>
          <w:fldChar w:fldCharType="separate"/>
        </w:r>
        <w:r w:rsidR="008D43DF">
          <w:rPr>
            <w:rStyle w:val="a7"/>
            <w:b w:val="0"/>
            <w:webHidden/>
          </w:rPr>
          <w:t>11</w:t>
        </w:r>
        <w:r w:rsidR="00EE38BC" w:rsidRPr="009F0662">
          <w:rPr>
            <w:rStyle w:val="a7"/>
            <w:b w:val="0"/>
            <w:webHidden/>
          </w:rPr>
          <w:fldChar w:fldCharType="end"/>
        </w:r>
      </w:hyperlink>
    </w:p>
    <w:p w:rsidR="00EE38BC" w:rsidRDefault="007D0D39" w:rsidP="009F0662">
      <w:pPr>
        <w:pStyle w:val="12"/>
        <w:ind w:firstLine="480"/>
        <w:rPr>
          <w:rFonts w:asciiTheme="minorHAnsi" w:eastAsiaTheme="minorEastAsia" w:hAnsiTheme="minorHAnsi"/>
          <w:sz w:val="21"/>
          <w:szCs w:val="22"/>
        </w:rPr>
      </w:pPr>
      <w:hyperlink w:anchor="_Toc453012485" w:history="1">
        <w:r w:rsidR="00EE38BC" w:rsidRPr="001E1AC1">
          <w:rPr>
            <w:rStyle w:val="a7"/>
            <w:rFonts w:ascii="Times New Roman" w:hAnsi="Times New Roman"/>
          </w:rPr>
          <w:t>第三章</w:t>
        </w:r>
        <w:r w:rsidR="00EE38BC" w:rsidRPr="001E1AC1">
          <w:rPr>
            <w:rStyle w:val="a7"/>
            <w:rFonts w:ascii="Times New Roman" w:hAnsi="Times New Roman"/>
          </w:rPr>
          <w:t xml:space="preserve"> API</w:t>
        </w:r>
        <w:r w:rsidR="00EE38BC" w:rsidRPr="001E1AC1">
          <w:rPr>
            <w:rStyle w:val="a7"/>
            <w:rFonts w:ascii="Times New Roman" w:hAnsi="Times New Roman"/>
          </w:rPr>
          <w:t>管理平台的设计与实现</w:t>
        </w:r>
        <w:r w:rsidR="00EE38BC">
          <w:rPr>
            <w:webHidden/>
          </w:rPr>
          <w:tab/>
        </w:r>
        <w:r w:rsidR="00EE38BC">
          <w:rPr>
            <w:webHidden/>
          </w:rPr>
          <w:fldChar w:fldCharType="begin"/>
        </w:r>
        <w:r w:rsidR="00EE38BC">
          <w:rPr>
            <w:webHidden/>
          </w:rPr>
          <w:instrText xml:space="preserve"> PAGEREF _Toc453012485 \h </w:instrText>
        </w:r>
        <w:r w:rsidR="00EE38BC">
          <w:rPr>
            <w:webHidden/>
          </w:rPr>
        </w:r>
        <w:r w:rsidR="00EE38BC">
          <w:rPr>
            <w:webHidden/>
          </w:rPr>
          <w:fldChar w:fldCharType="separate"/>
        </w:r>
        <w:r w:rsidR="008D43DF">
          <w:rPr>
            <w:webHidden/>
          </w:rPr>
          <w:t>13</w:t>
        </w:r>
        <w:r w:rsidR="00EE38BC">
          <w:rPr>
            <w:webHidden/>
          </w:rPr>
          <w:fldChar w:fldCharType="end"/>
        </w:r>
      </w:hyperlink>
    </w:p>
    <w:p w:rsidR="00EE38BC" w:rsidRPr="009F0662" w:rsidRDefault="007D0D39" w:rsidP="009F0662">
      <w:pPr>
        <w:pStyle w:val="21"/>
        <w:rPr>
          <w:rStyle w:val="a7"/>
          <w:b w:val="0"/>
        </w:rPr>
      </w:pPr>
      <w:hyperlink w:anchor="_Toc453012486" w:history="1">
        <w:r w:rsidR="00EE38BC" w:rsidRPr="009F0662">
          <w:rPr>
            <w:rStyle w:val="a7"/>
            <w:b w:val="0"/>
          </w:rPr>
          <w:t>3.1 API管理平台的架构</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6 \h </w:instrText>
        </w:r>
        <w:r w:rsidR="00EE38BC" w:rsidRPr="009F0662">
          <w:rPr>
            <w:rStyle w:val="a7"/>
            <w:b w:val="0"/>
            <w:webHidden/>
          </w:rPr>
        </w:r>
        <w:r w:rsidR="00EE38BC" w:rsidRPr="009F0662">
          <w:rPr>
            <w:rStyle w:val="a7"/>
            <w:b w:val="0"/>
            <w:webHidden/>
          </w:rPr>
          <w:fldChar w:fldCharType="separate"/>
        </w:r>
        <w:r w:rsidR="008D43DF">
          <w:rPr>
            <w:rStyle w:val="a7"/>
            <w:b w:val="0"/>
            <w:webHidden/>
          </w:rPr>
          <w:t>13</w:t>
        </w:r>
        <w:r w:rsidR="00EE38BC" w:rsidRPr="009F0662">
          <w:rPr>
            <w:rStyle w:val="a7"/>
            <w:b w:val="0"/>
            <w:webHidden/>
          </w:rPr>
          <w:fldChar w:fldCharType="end"/>
        </w:r>
      </w:hyperlink>
    </w:p>
    <w:p w:rsidR="00EE38BC" w:rsidRPr="009F0662" w:rsidRDefault="007D0D39" w:rsidP="009F0662">
      <w:pPr>
        <w:pStyle w:val="21"/>
        <w:rPr>
          <w:rStyle w:val="a7"/>
          <w:b w:val="0"/>
        </w:rPr>
      </w:pPr>
      <w:hyperlink w:anchor="_Toc453012487" w:history="1">
        <w:r w:rsidR="00EE38BC" w:rsidRPr="009F0662">
          <w:rPr>
            <w:rStyle w:val="a7"/>
            <w:b w:val="0"/>
          </w:rPr>
          <w:t>3.2 开源网关Kong</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87 \h </w:instrText>
        </w:r>
        <w:r w:rsidR="00EE38BC" w:rsidRPr="009F0662">
          <w:rPr>
            <w:rStyle w:val="a7"/>
            <w:b w:val="0"/>
            <w:webHidden/>
          </w:rPr>
        </w:r>
        <w:r w:rsidR="00EE38BC" w:rsidRPr="009F0662">
          <w:rPr>
            <w:rStyle w:val="a7"/>
            <w:b w:val="0"/>
            <w:webHidden/>
          </w:rPr>
          <w:fldChar w:fldCharType="separate"/>
        </w:r>
        <w:r w:rsidR="008D43DF">
          <w:rPr>
            <w:rStyle w:val="a7"/>
            <w:b w:val="0"/>
            <w:webHidden/>
          </w:rPr>
          <w:t>14</w:t>
        </w:r>
        <w:r w:rsidR="00EE38BC" w:rsidRPr="009F0662">
          <w:rPr>
            <w:rStyle w:val="a7"/>
            <w:b w:val="0"/>
            <w:webHidden/>
          </w:rPr>
          <w:fldChar w:fldCharType="end"/>
        </w:r>
      </w:hyperlink>
    </w:p>
    <w:p w:rsidR="00EE38BC" w:rsidRPr="00AB2A1F" w:rsidRDefault="007D0D39" w:rsidP="00AB2A1F">
      <w:pPr>
        <w:pStyle w:val="31"/>
        <w:ind w:leftChars="0" w:left="0" w:firstLineChars="200" w:firstLine="482"/>
        <w:rPr>
          <w:rStyle w:val="a7"/>
        </w:rPr>
      </w:pPr>
      <w:hyperlink w:anchor="_Toc453012488" w:history="1">
        <w:r w:rsidR="00EE38BC" w:rsidRPr="00AB2A1F">
          <w:rPr>
            <w:rStyle w:val="a7"/>
            <w:b w:val="0"/>
          </w:rPr>
          <w:t>3.2.1 Kong的工作流</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8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7D0D39" w:rsidP="00AB2A1F">
      <w:pPr>
        <w:pStyle w:val="31"/>
        <w:ind w:leftChars="0" w:left="0" w:firstLineChars="200" w:firstLine="482"/>
        <w:rPr>
          <w:rStyle w:val="a7"/>
        </w:rPr>
      </w:pPr>
      <w:hyperlink w:anchor="_Toc453012489" w:history="1">
        <w:r w:rsidR="00EE38BC" w:rsidRPr="00AB2A1F">
          <w:rPr>
            <w:rStyle w:val="a7"/>
            <w:b w:val="0"/>
          </w:rPr>
          <w:t>3.2.2 Kong的插件</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89 \h </w:instrText>
        </w:r>
        <w:r w:rsidR="00EE38BC" w:rsidRPr="00AB2A1F">
          <w:rPr>
            <w:rStyle w:val="a7"/>
            <w:b w:val="0"/>
            <w:webHidden/>
          </w:rPr>
        </w:r>
        <w:r w:rsidR="00EE38BC" w:rsidRPr="00AB2A1F">
          <w:rPr>
            <w:rStyle w:val="a7"/>
            <w:b w:val="0"/>
            <w:webHidden/>
          </w:rPr>
          <w:fldChar w:fldCharType="separate"/>
        </w:r>
        <w:r w:rsidR="008D43DF">
          <w:rPr>
            <w:rStyle w:val="a7"/>
            <w:b w:val="0"/>
            <w:webHidden/>
          </w:rPr>
          <w:t>14</w:t>
        </w:r>
        <w:r w:rsidR="00EE38BC" w:rsidRPr="00AB2A1F">
          <w:rPr>
            <w:rStyle w:val="a7"/>
            <w:b w:val="0"/>
            <w:webHidden/>
          </w:rPr>
          <w:fldChar w:fldCharType="end"/>
        </w:r>
      </w:hyperlink>
    </w:p>
    <w:p w:rsidR="00EE38BC" w:rsidRPr="00AB2A1F" w:rsidRDefault="007D0D39" w:rsidP="00AB2A1F">
      <w:pPr>
        <w:pStyle w:val="31"/>
        <w:ind w:leftChars="0" w:left="0" w:firstLineChars="200" w:firstLine="482"/>
        <w:rPr>
          <w:rStyle w:val="a7"/>
        </w:rPr>
      </w:pPr>
      <w:hyperlink w:anchor="_Toc453012490" w:history="1">
        <w:r w:rsidR="00EE38BC" w:rsidRPr="00AB2A1F">
          <w:rPr>
            <w:rStyle w:val="a7"/>
            <w:b w:val="0"/>
          </w:rPr>
          <w:t>3.2.3 Kong的管理</w:t>
        </w:r>
        <w:r w:rsidR="00EE38BC" w:rsidRPr="00AB2A1F">
          <w:rPr>
            <w:rStyle w:val="a7"/>
            <w:b w:val="0"/>
            <w:webHidden/>
          </w:rPr>
          <w:tab/>
        </w:r>
        <w:r w:rsidR="00EE38BC" w:rsidRPr="00AB2A1F">
          <w:rPr>
            <w:rStyle w:val="a7"/>
            <w:b w:val="0"/>
            <w:webHidden/>
          </w:rPr>
          <w:fldChar w:fldCharType="begin"/>
        </w:r>
        <w:r w:rsidR="00EE38BC" w:rsidRPr="00AB2A1F">
          <w:rPr>
            <w:rStyle w:val="a7"/>
            <w:b w:val="0"/>
            <w:webHidden/>
          </w:rPr>
          <w:instrText xml:space="preserve"> PAGEREF _Toc453012490 \h </w:instrText>
        </w:r>
        <w:r w:rsidR="00EE38BC" w:rsidRPr="00AB2A1F">
          <w:rPr>
            <w:rStyle w:val="a7"/>
            <w:b w:val="0"/>
            <w:webHidden/>
          </w:rPr>
        </w:r>
        <w:r w:rsidR="00EE38BC" w:rsidRPr="00AB2A1F">
          <w:rPr>
            <w:rStyle w:val="a7"/>
            <w:b w:val="0"/>
            <w:webHidden/>
          </w:rPr>
          <w:fldChar w:fldCharType="separate"/>
        </w:r>
        <w:r w:rsidR="008D43DF">
          <w:rPr>
            <w:rStyle w:val="a7"/>
            <w:b w:val="0"/>
            <w:webHidden/>
          </w:rPr>
          <w:t>15</w:t>
        </w:r>
        <w:r w:rsidR="00EE38BC" w:rsidRPr="00AB2A1F">
          <w:rPr>
            <w:rStyle w:val="a7"/>
            <w:b w:val="0"/>
            <w:webHidden/>
          </w:rPr>
          <w:fldChar w:fldCharType="end"/>
        </w:r>
      </w:hyperlink>
    </w:p>
    <w:p w:rsidR="00EE38BC" w:rsidRPr="009F0662" w:rsidRDefault="007D0D39" w:rsidP="009F0662">
      <w:pPr>
        <w:pStyle w:val="21"/>
        <w:rPr>
          <w:rStyle w:val="a7"/>
          <w:b w:val="0"/>
        </w:rPr>
      </w:pPr>
      <w:hyperlink w:anchor="_Toc453012491" w:history="1">
        <w:r w:rsidR="00EE38BC" w:rsidRPr="009F0662">
          <w:rPr>
            <w:rStyle w:val="a7"/>
            <w:b w:val="0"/>
          </w:rPr>
          <w:t>3.3 基于Django框架的API管理系统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1 \h </w:instrText>
        </w:r>
        <w:r w:rsidR="00EE38BC" w:rsidRPr="009F0662">
          <w:rPr>
            <w:rStyle w:val="a7"/>
            <w:b w:val="0"/>
            <w:webHidden/>
          </w:rPr>
        </w:r>
        <w:r w:rsidR="00EE38BC" w:rsidRPr="009F0662">
          <w:rPr>
            <w:rStyle w:val="a7"/>
            <w:b w:val="0"/>
            <w:webHidden/>
          </w:rPr>
          <w:fldChar w:fldCharType="separate"/>
        </w:r>
        <w:r w:rsidR="008D43DF">
          <w:rPr>
            <w:rStyle w:val="a7"/>
            <w:b w:val="0"/>
            <w:webHidden/>
          </w:rPr>
          <w:t>15</w:t>
        </w:r>
        <w:r w:rsidR="00EE38BC" w:rsidRPr="009F0662">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492" w:history="1">
        <w:r w:rsidR="00EE38BC" w:rsidRPr="00C10688">
          <w:rPr>
            <w:rStyle w:val="a7"/>
            <w:b w:val="0"/>
          </w:rPr>
          <w:t>3.3.1 Python-Kong-Client</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2 \h </w:instrText>
        </w:r>
        <w:r w:rsidR="00EE38BC" w:rsidRPr="00C10688">
          <w:rPr>
            <w:rStyle w:val="a7"/>
            <w:b w:val="0"/>
            <w:webHidden/>
          </w:rPr>
        </w:r>
        <w:r w:rsidR="00EE38BC" w:rsidRPr="00C10688">
          <w:rPr>
            <w:rStyle w:val="a7"/>
            <w:b w:val="0"/>
            <w:webHidden/>
          </w:rPr>
          <w:fldChar w:fldCharType="separate"/>
        </w:r>
        <w:r w:rsidR="008D43DF">
          <w:rPr>
            <w:rStyle w:val="a7"/>
            <w:b w:val="0"/>
            <w:webHidden/>
          </w:rPr>
          <w:t>16</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493" w:history="1">
        <w:r w:rsidR="00EE38BC" w:rsidRPr="00C10688">
          <w:rPr>
            <w:rStyle w:val="a7"/>
            <w:b w:val="0"/>
          </w:rPr>
          <w:t>3.3.2 API管理系统管理员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3 \h </w:instrText>
        </w:r>
        <w:r w:rsidR="00EE38BC" w:rsidRPr="00C10688">
          <w:rPr>
            <w:rStyle w:val="a7"/>
            <w:b w:val="0"/>
            <w:webHidden/>
          </w:rPr>
        </w:r>
        <w:r w:rsidR="00EE38BC" w:rsidRPr="00C10688">
          <w:rPr>
            <w:rStyle w:val="a7"/>
            <w:b w:val="0"/>
            <w:webHidden/>
          </w:rPr>
          <w:fldChar w:fldCharType="separate"/>
        </w:r>
        <w:r w:rsidR="008D43DF">
          <w:rPr>
            <w:rStyle w:val="a7"/>
            <w:b w:val="0"/>
            <w:webHidden/>
          </w:rPr>
          <w:t>18</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494" w:history="1">
        <w:r w:rsidR="00EE38BC" w:rsidRPr="00C10688">
          <w:rPr>
            <w:rStyle w:val="a7"/>
            <w:b w:val="0"/>
          </w:rPr>
          <w:t>3.3.3 API管理系统用户端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4 \h </w:instrText>
        </w:r>
        <w:r w:rsidR="00EE38BC" w:rsidRPr="00C10688">
          <w:rPr>
            <w:rStyle w:val="a7"/>
            <w:b w:val="0"/>
            <w:webHidden/>
          </w:rPr>
        </w:r>
        <w:r w:rsidR="00EE38BC" w:rsidRPr="00C10688">
          <w:rPr>
            <w:rStyle w:val="a7"/>
            <w:b w:val="0"/>
            <w:webHidden/>
          </w:rPr>
          <w:fldChar w:fldCharType="separate"/>
        </w:r>
        <w:r w:rsidR="008D43DF">
          <w:rPr>
            <w:rStyle w:val="a7"/>
            <w:b w:val="0"/>
            <w:webHidden/>
          </w:rPr>
          <w:t>21</w:t>
        </w:r>
        <w:r w:rsidR="00EE38BC" w:rsidRPr="00C10688">
          <w:rPr>
            <w:rStyle w:val="a7"/>
            <w:b w:val="0"/>
            <w:webHidden/>
          </w:rPr>
          <w:fldChar w:fldCharType="end"/>
        </w:r>
      </w:hyperlink>
    </w:p>
    <w:p w:rsidR="00EE38BC" w:rsidRDefault="007D0D39" w:rsidP="009F0662">
      <w:pPr>
        <w:pStyle w:val="12"/>
        <w:ind w:firstLine="480"/>
        <w:rPr>
          <w:rFonts w:asciiTheme="minorHAnsi" w:eastAsiaTheme="minorEastAsia" w:hAnsiTheme="minorHAnsi"/>
          <w:sz w:val="21"/>
          <w:szCs w:val="22"/>
        </w:rPr>
      </w:pPr>
      <w:hyperlink w:anchor="_Toc453012495" w:history="1">
        <w:r w:rsidR="00EE38BC" w:rsidRPr="001E1AC1">
          <w:rPr>
            <w:rStyle w:val="a7"/>
            <w:rFonts w:ascii="Times New Roman" w:hAnsi="Times New Roman"/>
          </w:rPr>
          <w:t xml:space="preserve">第四章　</w:t>
        </w:r>
        <w:r w:rsidR="00EE38BC" w:rsidRPr="001E1AC1">
          <w:rPr>
            <w:rStyle w:val="a7"/>
            <w:rFonts w:ascii="Times New Roman" w:hAnsi="Times New Roman"/>
          </w:rPr>
          <w:t>API</w:t>
        </w:r>
        <w:r w:rsidR="00EE38BC" w:rsidRPr="001E1AC1">
          <w:rPr>
            <w:rStyle w:val="a7"/>
            <w:rFonts w:ascii="Times New Roman" w:hAnsi="Times New Roman"/>
          </w:rPr>
          <w:t>访问控制技术的设计与实现</w:t>
        </w:r>
        <w:r w:rsidR="00EE38BC">
          <w:rPr>
            <w:webHidden/>
          </w:rPr>
          <w:tab/>
        </w:r>
        <w:r w:rsidR="00EE38BC">
          <w:rPr>
            <w:webHidden/>
          </w:rPr>
          <w:fldChar w:fldCharType="begin"/>
        </w:r>
        <w:r w:rsidR="00EE38BC">
          <w:rPr>
            <w:webHidden/>
          </w:rPr>
          <w:instrText xml:space="preserve"> PAGEREF _Toc453012495 \h </w:instrText>
        </w:r>
        <w:r w:rsidR="00EE38BC">
          <w:rPr>
            <w:webHidden/>
          </w:rPr>
        </w:r>
        <w:r w:rsidR="00EE38BC">
          <w:rPr>
            <w:webHidden/>
          </w:rPr>
          <w:fldChar w:fldCharType="separate"/>
        </w:r>
        <w:r w:rsidR="008D43DF">
          <w:rPr>
            <w:webHidden/>
          </w:rPr>
          <w:t>24</w:t>
        </w:r>
        <w:r w:rsidR="00EE38BC">
          <w:rPr>
            <w:webHidden/>
          </w:rPr>
          <w:fldChar w:fldCharType="end"/>
        </w:r>
      </w:hyperlink>
    </w:p>
    <w:p w:rsidR="00EE38BC" w:rsidRPr="009F0662" w:rsidRDefault="007D0D39" w:rsidP="009F0662">
      <w:pPr>
        <w:pStyle w:val="21"/>
        <w:rPr>
          <w:rStyle w:val="a7"/>
          <w:b w:val="0"/>
        </w:rPr>
      </w:pPr>
      <w:hyperlink w:anchor="_Toc453012496" w:history="1">
        <w:r w:rsidR="00EE38BC" w:rsidRPr="009F0662">
          <w:rPr>
            <w:rStyle w:val="a7"/>
            <w:b w:val="0"/>
          </w:rPr>
          <w:t>4.1 API访问控制决策算法的设计</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496 \h </w:instrText>
        </w:r>
        <w:r w:rsidR="00EE38BC" w:rsidRPr="009F0662">
          <w:rPr>
            <w:rStyle w:val="a7"/>
            <w:b w:val="0"/>
            <w:webHidden/>
          </w:rPr>
        </w:r>
        <w:r w:rsidR="00EE38BC" w:rsidRPr="009F0662">
          <w:rPr>
            <w:rStyle w:val="a7"/>
            <w:b w:val="0"/>
            <w:webHidden/>
          </w:rPr>
          <w:fldChar w:fldCharType="separate"/>
        </w:r>
        <w:r w:rsidR="008D43DF">
          <w:rPr>
            <w:rStyle w:val="a7"/>
            <w:b w:val="0"/>
            <w:webHidden/>
          </w:rPr>
          <w:t>24</w:t>
        </w:r>
        <w:r w:rsidR="00EE38BC" w:rsidRPr="009F0662">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497" w:history="1">
        <w:r w:rsidR="00EE38BC" w:rsidRPr="00C10688">
          <w:rPr>
            <w:rStyle w:val="a7"/>
            <w:b w:val="0"/>
          </w:rPr>
          <w:t>4.1.1 A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4</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498" w:history="1">
        <w:r w:rsidR="00EE38BC" w:rsidRPr="00C10688">
          <w:rPr>
            <w:rStyle w:val="a7"/>
            <w:b w:val="0"/>
          </w:rPr>
          <w:t>4.1.2.DAC和M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499" w:history="1">
        <w:r w:rsidR="00EE38BC" w:rsidRPr="00C10688">
          <w:rPr>
            <w:rStyle w:val="a7"/>
            <w:b w:val="0"/>
          </w:rPr>
          <w:t>4.1.3 RBAC与API管理的结合</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499 \h </w:instrText>
        </w:r>
        <w:r w:rsidR="00EE38BC" w:rsidRPr="00C10688">
          <w:rPr>
            <w:rStyle w:val="a7"/>
            <w:b w:val="0"/>
            <w:webHidden/>
          </w:rPr>
        </w:r>
        <w:r w:rsidR="00EE38BC" w:rsidRPr="00C10688">
          <w:rPr>
            <w:rStyle w:val="a7"/>
            <w:b w:val="0"/>
            <w:webHidden/>
          </w:rPr>
          <w:fldChar w:fldCharType="separate"/>
        </w:r>
        <w:r w:rsidR="008D43DF">
          <w:rPr>
            <w:rStyle w:val="a7"/>
            <w:b w:val="0"/>
            <w:webHidden/>
          </w:rPr>
          <w:t>25</w:t>
        </w:r>
        <w:r w:rsidR="00EE38BC" w:rsidRPr="00C10688">
          <w:rPr>
            <w:rStyle w:val="a7"/>
            <w:b w:val="0"/>
            <w:webHidden/>
          </w:rPr>
          <w:fldChar w:fldCharType="end"/>
        </w:r>
      </w:hyperlink>
    </w:p>
    <w:p w:rsidR="00EE38BC" w:rsidRPr="009F0662" w:rsidRDefault="007D0D39" w:rsidP="009F0662">
      <w:pPr>
        <w:pStyle w:val="21"/>
        <w:rPr>
          <w:rStyle w:val="a7"/>
          <w:b w:val="0"/>
        </w:rPr>
      </w:pPr>
      <w:hyperlink w:anchor="_Toc453012500" w:history="1">
        <w:r w:rsidR="00EE38BC" w:rsidRPr="009F0662">
          <w:rPr>
            <w:rStyle w:val="a7"/>
            <w:b w:val="0"/>
          </w:rPr>
          <w:t>4.2基于ABAC的API访问控制的实现</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0 \h </w:instrText>
        </w:r>
        <w:r w:rsidR="00EE38BC" w:rsidRPr="009F0662">
          <w:rPr>
            <w:rStyle w:val="a7"/>
            <w:b w:val="0"/>
            <w:webHidden/>
          </w:rPr>
        </w:r>
        <w:r w:rsidR="00EE38BC" w:rsidRPr="009F0662">
          <w:rPr>
            <w:rStyle w:val="a7"/>
            <w:b w:val="0"/>
            <w:webHidden/>
          </w:rPr>
          <w:fldChar w:fldCharType="separate"/>
        </w:r>
        <w:r w:rsidR="008D43DF">
          <w:rPr>
            <w:rStyle w:val="a7"/>
            <w:b w:val="0"/>
            <w:webHidden/>
          </w:rPr>
          <w:t>26</w:t>
        </w:r>
        <w:r w:rsidR="00EE38BC" w:rsidRPr="009F0662">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01" w:history="1">
        <w:r w:rsidR="00EE38BC" w:rsidRPr="00C10688">
          <w:rPr>
            <w:rStyle w:val="a7"/>
            <w:b w:val="0"/>
          </w:rPr>
          <w:t>4.2.1 API网关访问控制决策流程</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1 \h </w:instrText>
        </w:r>
        <w:r w:rsidR="00EE38BC" w:rsidRPr="00C10688">
          <w:rPr>
            <w:rStyle w:val="a7"/>
            <w:b w:val="0"/>
            <w:webHidden/>
          </w:rPr>
        </w:r>
        <w:r w:rsidR="00EE38BC" w:rsidRPr="00C10688">
          <w:rPr>
            <w:rStyle w:val="a7"/>
            <w:b w:val="0"/>
            <w:webHidden/>
          </w:rPr>
          <w:fldChar w:fldCharType="separate"/>
        </w:r>
        <w:r w:rsidR="008D43DF">
          <w:rPr>
            <w:rStyle w:val="a7"/>
            <w:b w:val="0"/>
            <w:webHidden/>
          </w:rPr>
          <w:t>26</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02" w:history="1">
        <w:r w:rsidR="00EE38BC" w:rsidRPr="00C10688">
          <w:rPr>
            <w:rStyle w:val="a7"/>
            <w:b w:val="0"/>
          </w:rPr>
          <w:t>4.2.2 Kong插件配置的实现</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2 \h </w:instrText>
        </w:r>
        <w:r w:rsidR="00EE38BC" w:rsidRPr="00C10688">
          <w:rPr>
            <w:rStyle w:val="a7"/>
            <w:b w:val="0"/>
            <w:webHidden/>
          </w:rPr>
        </w:r>
        <w:r w:rsidR="00EE38BC" w:rsidRPr="00C10688">
          <w:rPr>
            <w:rStyle w:val="a7"/>
            <w:b w:val="0"/>
            <w:webHidden/>
          </w:rPr>
          <w:fldChar w:fldCharType="separate"/>
        </w:r>
        <w:r w:rsidR="008D43DF">
          <w:rPr>
            <w:rStyle w:val="a7"/>
            <w:b w:val="0"/>
            <w:webHidden/>
          </w:rPr>
          <w:t>27</w:t>
        </w:r>
        <w:r w:rsidR="00EE38BC" w:rsidRPr="00C10688">
          <w:rPr>
            <w:rStyle w:val="a7"/>
            <w:b w:val="0"/>
            <w:webHidden/>
          </w:rPr>
          <w:fldChar w:fldCharType="end"/>
        </w:r>
      </w:hyperlink>
    </w:p>
    <w:p w:rsidR="00EE38BC" w:rsidRDefault="007D0D39" w:rsidP="009F0662">
      <w:pPr>
        <w:pStyle w:val="12"/>
        <w:ind w:firstLine="480"/>
        <w:rPr>
          <w:rFonts w:asciiTheme="minorHAnsi" w:eastAsiaTheme="minorEastAsia" w:hAnsiTheme="minorHAnsi"/>
          <w:sz w:val="21"/>
          <w:szCs w:val="22"/>
        </w:rPr>
      </w:pPr>
      <w:hyperlink w:anchor="_Toc453012503" w:history="1">
        <w:r w:rsidR="00EE38BC" w:rsidRPr="001E1AC1">
          <w:rPr>
            <w:rStyle w:val="a7"/>
            <w:rFonts w:ascii="Times New Roman" w:hAnsi="Times New Roman"/>
          </w:rPr>
          <w:t>第五章</w:t>
        </w:r>
        <w:r w:rsidR="00EE38BC" w:rsidRPr="001E1AC1">
          <w:rPr>
            <w:rStyle w:val="a7"/>
            <w:rFonts w:ascii="Times New Roman" w:hAnsi="Times New Roman"/>
          </w:rPr>
          <w:t xml:space="preserve"> </w:t>
        </w:r>
        <w:r w:rsidR="00EE38BC" w:rsidRPr="001E1AC1">
          <w:rPr>
            <w:rStyle w:val="a7"/>
            <w:rFonts w:ascii="Times New Roman" w:hAnsi="Times New Roman"/>
          </w:rPr>
          <w:t>系统测试</w:t>
        </w:r>
        <w:r w:rsidR="00EE38BC">
          <w:rPr>
            <w:webHidden/>
          </w:rPr>
          <w:tab/>
        </w:r>
        <w:r w:rsidR="00EE38BC">
          <w:rPr>
            <w:webHidden/>
          </w:rPr>
          <w:fldChar w:fldCharType="begin"/>
        </w:r>
        <w:r w:rsidR="00EE38BC">
          <w:rPr>
            <w:webHidden/>
          </w:rPr>
          <w:instrText xml:space="preserve"> PAGEREF _Toc453012503 \h </w:instrText>
        </w:r>
        <w:r w:rsidR="00EE38BC">
          <w:rPr>
            <w:webHidden/>
          </w:rPr>
        </w:r>
        <w:r w:rsidR="00EE38BC">
          <w:rPr>
            <w:webHidden/>
          </w:rPr>
          <w:fldChar w:fldCharType="separate"/>
        </w:r>
        <w:r w:rsidR="008D43DF">
          <w:rPr>
            <w:webHidden/>
          </w:rPr>
          <w:t>29</w:t>
        </w:r>
        <w:r w:rsidR="00EE38BC">
          <w:rPr>
            <w:webHidden/>
          </w:rPr>
          <w:fldChar w:fldCharType="end"/>
        </w:r>
      </w:hyperlink>
    </w:p>
    <w:p w:rsidR="00EE38BC" w:rsidRPr="009F0662" w:rsidRDefault="007D0D39" w:rsidP="009F0662">
      <w:pPr>
        <w:pStyle w:val="21"/>
        <w:rPr>
          <w:rStyle w:val="a7"/>
          <w:b w:val="0"/>
        </w:rPr>
      </w:pPr>
      <w:hyperlink w:anchor="_Toc453012504" w:history="1">
        <w:r w:rsidR="00EE38BC" w:rsidRPr="009F0662">
          <w:rPr>
            <w:rStyle w:val="a7"/>
            <w:b w:val="0"/>
          </w:rPr>
          <w:t>5.1 功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04 \h </w:instrText>
        </w:r>
        <w:r w:rsidR="00EE38BC" w:rsidRPr="009F0662">
          <w:rPr>
            <w:rStyle w:val="a7"/>
            <w:b w:val="0"/>
            <w:webHidden/>
          </w:rPr>
        </w:r>
        <w:r w:rsidR="00EE38BC" w:rsidRPr="009F0662">
          <w:rPr>
            <w:rStyle w:val="a7"/>
            <w:b w:val="0"/>
            <w:webHidden/>
          </w:rPr>
          <w:fldChar w:fldCharType="separate"/>
        </w:r>
        <w:r w:rsidR="008D43DF">
          <w:rPr>
            <w:rStyle w:val="a7"/>
            <w:b w:val="0"/>
            <w:webHidden/>
          </w:rPr>
          <w:t>29</w:t>
        </w:r>
        <w:r w:rsidR="00EE38BC" w:rsidRPr="009F0662">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05" w:history="1">
        <w:r w:rsidR="00EE38BC" w:rsidRPr="00C10688">
          <w:rPr>
            <w:rStyle w:val="a7"/>
            <w:b w:val="0"/>
          </w:rPr>
          <w:t>5.1.1 用户注册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5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06" w:history="1">
        <w:r w:rsidR="00EE38BC" w:rsidRPr="00C10688">
          <w:rPr>
            <w:rStyle w:val="a7"/>
            <w:b w:val="0"/>
          </w:rPr>
          <w:t>5.1.2 用户发布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6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07" w:history="1">
        <w:r w:rsidR="00EE38BC" w:rsidRPr="00C10688">
          <w:rPr>
            <w:rStyle w:val="a7"/>
            <w:b w:val="0"/>
          </w:rPr>
          <w:t>5.1.3 用户修改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7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08" w:history="1">
        <w:r w:rsidR="00EE38BC" w:rsidRPr="00C10688">
          <w:rPr>
            <w:rStyle w:val="a7"/>
            <w:b w:val="0"/>
          </w:rPr>
          <w:t>5.1.4 用户删除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8 \h </w:instrText>
        </w:r>
        <w:r w:rsidR="00EE38BC" w:rsidRPr="00C10688">
          <w:rPr>
            <w:rStyle w:val="a7"/>
            <w:b w:val="0"/>
            <w:webHidden/>
          </w:rPr>
        </w:r>
        <w:r w:rsidR="00EE38BC" w:rsidRPr="00C10688">
          <w:rPr>
            <w:rStyle w:val="a7"/>
            <w:b w:val="0"/>
            <w:webHidden/>
          </w:rPr>
          <w:fldChar w:fldCharType="separate"/>
        </w:r>
        <w:r w:rsidR="008D43DF">
          <w:rPr>
            <w:rStyle w:val="a7"/>
            <w:b w:val="0"/>
            <w:webHidden/>
          </w:rPr>
          <w:t>29</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09" w:history="1">
        <w:r w:rsidR="00EE38BC" w:rsidRPr="00C10688">
          <w:rPr>
            <w:rStyle w:val="a7"/>
            <w:b w:val="0"/>
          </w:rPr>
          <w:t>5.1.5 用户购买/使用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09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10" w:history="1">
        <w:r w:rsidR="00EE38BC" w:rsidRPr="00C10688">
          <w:rPr>
            <w:rStyle w:val="a7"/>
            <w:b w:val="0"/>
          </w:rPr>
          <w:t>5.1.6 管理员管理API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0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C10688" w:rsidRDefault="007D0D39" w:rsidP="00C10688">
      <w:pPr>
        <w:pStyle w:val="31"/>
        <w:ind w:leftChars="0" w:left="0" w:firstLineChars="200" w:firstLine="482"/>
        <w:rPr>
          <w:rStyle w:val="a7"/>
        </w:rPr>
      </w:pPr>
      <w:hyperlink w:anchor="_Toc453012511" w:history="1">
        <w:r w:rsidR="00EE38BC" w:rsidRPr="00C10688">
          <w:rPr>
            <w:rStyle w:val="a7"/>
            <w:b w:val="0"/>
          </w:rPr>
          <w:t>5.1.7 管理员管理用户功能测试</w:t>
        </w:r>
        <w:r w:rsidR="00EE38BC" w:rsidRPr="00C10688">
          <w:rPr>
            <w:rStyle w:val="a7"/>
            <w:b w:val="0"/>
            <w:webHidden/>
          </w:rPr>
          <w:tab/>
        </w:r>
        <w:r w:rsidR="00EE38BC" w:rsidRPr="00C10688">
          <w:rPr>
            <w:rStyle w:val="a7"/>
            <w:b w:val="0"/>
            <w:webHidden/>
          </w:rPr>
          <w:fldChar w:fldCharType="begin"/>
        </w:r>
        <w:r w:rsidR="00EE38BC" w:rsidRPr="00C10688">
          <w:rPr>
            <w:rStyle w:val="a7"/>
            <w:b w:val="0"/>
            <w:webHidden/>
          </w:rPr>
          <w:instrText xml:space="preserve"> PAGEREF _Toc453012511 \h </w:instrText>
        </w:r>
        <w:r w:rsidR="00EE38BC" w:rsidRPr="00C10688">
          <w:rPr>
            <w:rStyle w:val="a7"/>
            <w:b w:val="0"/>
            <w:webHidden/>
          </w:rPr>
        </w:r>
        <w:r w:rsidR="00EE38BC" w:rsidRPr="00C10688">
          <w:rPr>
            <w:rStyle w:val="a7"/>
            <w:b w:val="0"/>
            <w:webHidden/>
          </w:rPr>
          <w:fldChar w:fldCharType="separate"/>
        </w:r>
        <w:r w:rsidR="008D43DF">
          <w:rPr>
            <w:rStyle w:val="a7"/>
            <w:b w:val="0"/>
            <w:webHidden/>
          </w:rPr>
          <w:t>30</w:t>
        </w:r>
        <w:r w:rsidR="00EE38BC" w:rsidRPr="00C10688">
          <w:rPr>
            <w:rStyle w:val="a7"/>
            <w:b w:val="0"/>
            <w:webHidden/>
          </w:rPr>
          <w:fldChar w:fldCharType="end"/>
        </w:r>
      </w:hyperlink>
    </w:p>
    <w:p w:rsidR="00EE38BC" w:rsidRPr="009F0662" w:rsidRDefault="007D0D39" w:rsidP="009F0662">
      <w:pPr>
        <w:pStyle w:val="21"/>
        <w:rPr>
          <w:rStyle w:val="a7"/>
          <w:b w:val="0"/>
        </w:rPr>
      </w:pPr>
      <w:hyperlink w:anchor="_Toc453012512" w:history="1">
        <w:r w:rsidR="00EE38BC" w:rsidRPr="009F0662">
          <w:rPr>
            <w:rStyle w:val="a7"/>
            <w:b w:val="0"/>
          </w:rPr>
          <w:t>5.2 性能测试</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2 \h </w:instrText>
        </w:r>
        <w:r w:rsidR="00EE38BC" w:rsidRPr="009F0662">
          <w:rPr>
            <w:rStyle w:val="a7"/>
            <w:b w:val="0"/>
            <w:webHidden/>
          </w:rPr>
        </w:r>
        <w:r w:rsidR="00EE38BC" w:rsidRPr="009F0662">
          <w:rPr>
            <w:rStyle w:val="a7"/>
            <w:b w:val="0"/>
            <w:webHidden/>
          </w:rPr>
          <w:fldChar w:fldCharType="separate"/>
        </w:r>
        <w:r w:rsidR="008D43DF">
          <w:rPr>
            <w:rStyle w:val="a7"/>
            <w:b w:val="0"/>
            <w:webHidden/>
          </w:rPr>
          <w:t>30</w:t>
        </w:r>
        <w:r w:rsidR="00EE38BC" w:rsidRPr="009F0662">
          <w:rPr>
            <w:rStyle w:val="a7"/>
            <w:b w:val="0"/>
            <w:webHidden/>
          </w:rPr>
          <w:fldChar w:fldCharType="end"/>
        </w:r>
      </w:hyperlink>
    </w:p>
    <w:p w:rsidR="00EE38BC" w:rsidRDefault="007D0D39" w:rsidP="009F0662">
      <w:pPr>
        <w:pStyle w:val="12"/>
        <w:ind w:firstLine="480"/>
        <w:rPr>
          <w:rFonts w:asciiTheme="minorHAnsi" w:eastAsiaTheme="minorEastAsia" w:hAnsiTheme="minorHAnsi"/>
          <w:sz w:val="21"/>
          <w:szCs w:val="22"/>
        </w:rPr>
      </w:pPr>
      <w:hyperlink w:anchor="_Toc453012513" w:history="1">
        <w:r w:rsidR="00EE38BC" w:rsidRPr="001E1AC1">
          <w:rPr>
            <w:rStyle w:val="a7"/>
            <w:rFonts w:ascii="Times New Roman" w:hAnsi="Times New Roman"/>
          </w:rPr>
          <w:t>第六章</w:t>
        </w:r>
        <w:r w:rsidR="00EE38BC" w:rsidRPr="001E1AC1">
          <w:rPr>
            <w:rStyle w:val="a7"/>
            <w:rFonts w:ascii="Times New Roman" w:hAnsi="Times New Roman"/>
          </w:rPr>
          <w:t xml:space="preserve"> </w:t>
        </w:r>
        <w:r w:rsidR="00EE38BC" w:rsidRPr="001E1AC1">
          <w:rPr>
            <w:rStyle w:val="a7"/>
            <w:rFonts w:ascii="Times New Roman" w:hAnsi="Times New Roman"/>
          </w:rPr>
          <w:t>总结与展望</w:t>
        </w:r>
        <w:r w:rsidR="00EE38BC">
          <w:rPr>
            <w:webHidden/>
          </w:rPr>
          <w:tab/>
        </w:r>
        <w:r w:rsidR="00EE38BC">
          <w:rPr>
            <w:webHidden/>
          </w:rPr>
          <w:fldChar w:fldCharType="begin"/>
        </w:r>
        <w:r w:rsidR="00EE38BC">
          <w:rPr>
            <w:webHidden/>
          </w:rPr>
          <w:instrText xml:space="preserve"> PAGEREF _Toc453012513 \h </w:instrText>
        </w:r>
        <w:r w:rsidR="00EE38BC">
          <w:rPr>
            <w:webHidden/>
          </w:rPr>
        </w:r>
        <w:r w:rsidR="00EE38BC">
          <w:rPr>
            <w:webHidden/>
          </w:rPr>
          <w:fldChar w:fldCharType="separate"/>
        </w:r>
        <w:r w:rsidR="008D43DF">
          <w:rPr>
            <w:webHidden/>
          </w:rPr>
          <w:t>34</w:t>
        </w:r>
        <w:r w:rsidR="00EE38BC">
          <w:rPr>
            <w:webHidden/>
          </w:rPr>
          <w:fldChar w:fldCharType="end"/>
        </w:r>
      </w:hyperlink>
    </w:p>
    <w:p w:rsidR="00EE38BC" w:rsidRPr="009F0662" w:rsidRDefault="007D0D39" w:rsidP="009F0662">
      <w:pPr>
        <w:pStyle w:val="21"/>
        <w:rPr>
          <w:rStyle w:val="a7"/>
          <w:b w:val="0"/>
        </w:rPr>
      </w:pPr>
      <w:hyperlink w:anchor="_Toc453012514" w:history="1">
        <w:r w:rsidR="00EE38BC" w:rsidRPr="009F0662">
          <w:rPr>
            <w:rStyle w:val="a7"/>
            <w:b w:val="0"/>
          </w:rPr>
          <w:t>6.1 总结</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4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Pr="009F0662" w:rsidRDefault="007D0D39" w:rsidP="009F0662">
      <w:pPr>
        <w:pStyle w:val="21"/>
        <w:rPr>
          <w:rStyle w:val="a7"/>
          <w:b w:val="0"/>
        </w:rPr>
      </w:pPr>
      <w:hyperlink w:anchor="_Toc453012515" w:history="1">
        <w:r w:rsidR="00EE38BC" w:rsidRPr="009F0662">
          <w:rPr>
            <w:rStyle w:val="a7"/>
            <w:b w:val="0"/>
          </w:rPr>
          <w:t>6.2 展望</w:t>
        </w:r>
        <w:r w:rsidR="00EE38BC" w:rsidRPr="009F0662">
          <w:rPr>
            <w:rStyle w:val="a7"/>
            <w:b w:val="0"/>
            <w:webHidden/>
          </w:rPr>
          <w:tab/>
        </w:r>
        <w:r w:rsidR="00EE38BC" w:rsidRPr="009F0662">
          <w:rPr>
            <w:rStyle w:val="a7"/>
            <w:b w:val="0"/>
            <w:webHidden/>
          </w:rPr>
          <w:fldChar w:fldCharType="begin"/>
        </w:r>
        <w:r w:rsidR="00EE38BC" w:rsidRPr="009F0662">
          <w:rPr>
            <w:rStyle w:val="a7"/>
            <w:b w:val="0"/>
            <w:webHidden/>
          </w:rPr>
          <w:instrText xml:space="preserve"> PAGEREF _Toc453012515 \h </w:instrText>
        </w:r>
        <w:r w:rsidR="00EE38BC" w:rsidRPr="009F0662">
          <w:rPr>
            <w:rStyle w:val="a7"/>
            <w:b w:val="0"/>
            <w:webHidden/>
          </w:rPr>
        </w:r>
        <w:r w:rsidR="00EE38BC" w:rsidRPr="009F0662">
          <w:rPr>
            <w:rStyle w:val="a7"/>
            <w:b w:val="0"/>
            <w:webHidden/>
          </w:rPr>
          <w:fldChar w:fldCharType="separate"/>
        </w:r>
        <w:r w:rsidR="008D43DF">
          <w:rPr>
            <w:rStyle w:val="a7"/>
            <w:b w:val="0"/>
            <w:webHidden/>
          </w:rPr>
          <w:t>34</w:t>
        </w:r>
        <w:r w:rsidR="00EE38BC" w:rsidRPr="009F0662">
          <w:rPr>
            <w:rStyle w:val="a7"/>
            <w:b w:val="0"/>
            <w:webHidden/>
          </w:rPr>
          <w:fldChar w:fldCharType="end"/>
        </w:r>
      </w:hyperlink>
    </w:p>
    <w:p w:rsidR="00EE38BC" w:rsidRDefault="007D0D39" w:rsidP="009F0662">
      <w:pPr>
        <w:pStyle w:val="12"/>
        <w:ind w:firstLine="480"/>
        <w:rPr>
          <w:rFonts w:asciiTheme="minorHAnsi" w:eastAsiaTheme="minorEastAsia" w:hAnsiTheme="minorHAnsi"/>
          <w:sz w:val="21"/>
          <w:szCs w:val="22"/>
        </w:rPr>
      </w:pPr>
      <w:hyperlink w:anchor="_Toc453012516" w:history="1">
        <w:r w:rsidR="00EE38BC" w:rsidRPr="001E1AC1">
          <w:rPr>
            <w:rStyle w:val="a7"/>
            <w:rFonts w:ascii="Times New Roman" w:hAnsi="Times New Roman"/>
          </w:rPr>
          <w:t>参考文献</w:t>
        </w:r>
        <w:r w:rsidR="00EE38BC">
          <w:rPr>
            <w:webHidden/>
          </w:rPr>
          <w:tab/>
        </w:r>
        <w:r w:rsidR="00EE38BC">
          <w:rPr>
            <w:webHidden/>
          </w:rPr>
          <w:fldChar w:fldCharType="begin"/>
        </w:r>
        <w:r w:rsidR="00EE38BC">
          <w:rPr>
            <w:webHidden/>
          </w:rPr>
          <w:instrText xml:space="preserve"> PAGEREF _Toc453012516 \h </w:instrText>
        </w:r>
        <w:r w:rsidR="00EE38BC">
          <w:rPr>
            <w:webHidden/>
          </w:rPr>
        </w:r>
        <w:r w:rsidR="00EE38BC">
          <w:rPr>
            <w:webHidden/>
          </w:rPr>
          <w:fldChar w:fldCharType="separate"/>
        </w:r>
        <w:r w:rsidR="008D43DF">
          <w:rPr>
            <w:webHidden/>
          </w:rPr>
          <w:t>36</w:t>
        </w:r>
        <w:r w:rsidR="00EE38BC">
          <w:rPr>
            <w:webHidden/>
          </w:rPr>
          <w:fldChar w:fldCharType="end"/>
        </w:r>
      </w:hyperlink>
    </w:p>
    <w:p w:rsidR="00EE38BC" w:rsidRDefault="007D0D39" w:rsidP="009F0662">
      <w:pPr>
        <w:pStyle w:val="12"/>
        <w:ind w:firstLine="480"/>
        <w:rPr>
          <w:rFonts w:asciiTheme="minorHAnsi" w:eastAsiaTheme="minorEastAsia" w:hAnsiTheme="minorHAnsi"/>
          <w:sz w:val="21"/>
          <w:szCs w:val="22"/>
        </w:rPr>
      </w:pPr>
      <w:hyperlink w:anchor="_Toc453012517" w:history="1">
        <w:r w:rsidR="00EE38BC" w:rsidRPr="001E1AC1">
          <w:rPr>
            <w:rStyle w:val="a7"/>
            <w:rFonts w:ascii="Times New Roman" w:hAnsi="Times New Roman"/>
          </w:rPr>
          <w:t>致　　谢</w:t>
        </w:r>
        <w:r w:rsidR="00EE38BC">
          <w:rPr>
            <w:webHidden/>
          </w:rPr>
          <w:tab/>
        </w:r>
        <w:r w:rsidR="00EE38BC">
          <w:rPr>
            <w:webHidden/>
          </w:rPr>
          <w:fldChar w:fldCharType="begin"/>
        </w:r>
        <w:r w:rsidR="00EE38BC">
          <w:rPr>
            <w:webHidden/>
          </w:rPr>
          <w:instrText xml:space="preserve"> PAGEREF _Toc453012517 \h </w:instrText>
        </w:r>
        <w:r w:rsidR="00EE38BC">
          <w:rPr>
            <w:webHidden/>
          </w:rPr>
        </w:r>
        <w:r w:rsidR="00EE38BC">
          <w:rPr>
            <w:webHidden/>
          </w:rPr>
          <w:fldChar w:fldCharType="separate"/>
        </w:r>
        <w:r w:rsidR="008D43DF">
          <w:rPr>
            <w:webHidden/>
          </w:rPr>
          <w:t>37</w:t>
        </w:r>
        <w:r w:rsidR="00EE38BC">
          <w:rPr>
            <w:webHidden/>
          </w:rPr>
          <w:fldChar w:fldCharType="end"/>
        </w:r>
      </w:hyperlink>
    </w:p>
    <w:p w:rsidR="00682E8C" w:rsidRPr="00F26661" w:rsidRDefault="003B75B7" w:rsidP="0079722D">
      <w:pPr>
        <w:ind w:firstLine="482"/>
        <w:rPr>
          <w:rFonts w:ascii="Times New Roman" w:eastAsia="黑体" w:hAnsi="Times New Roman" w:cs="Arial"/>
          <w:color w:val="000000"/>
          <w:kern w:val="0"/>
          <w:sz w:val="32"/>
          <w:szCs w:val="32"/>
        </w:rPr>
      </w:pPr>
      <w:r>
        <w:rPr>
          <w:rFonts w:ascii="黑体" w:eastAsia="黑体" w:hAnsi="黑体" w:cs="Arial"/>
          <w:b/>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firstLineChars="0" w:firstLine="0"/>
        <w:jc w:val="left"/>
        <w:rPr>
          <w:rFonts w:ascii="Times New Roman" w:hAnsi="Times New Roman"/>
          <w:szCs w:val="30"/>
        </w:rPr>
      </w:pPr>
      <w:bookmarkStart w:id="0" w:name="_Toc440125010"/>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2537E2" w:rsidRPr="00F26661" w:rsidRDefault="002537E2" w:rsidP="0079722D">
      <w:pPr>
        <w:pStyle w:val="a3"/>
        <w:tabs>
          <w:tab w:val="center" w:pos="4473"/>
          <w:tab w:val="left" w:pos="5820"/>
        </w:tabs>
        <w:spacing w:line="288" w:lineRule="auto"/>
        <w:ind w:firstLineChars="0" w:firstLine="0"/>
        <w:rPr>
          <w:rFonts w:ascii="Times New Roman" w:hAnsi="Times New Roman"/>
          <w:szCs w:val="30"/>
        </w:rPr>
        <w:sectPr w:rsidR="002537E2" w:rsidRPr="00F26661" w:rsidSect="00D26621">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851" w:footer="851" w:gutter="0"/>
          <w:pgNumType w:fmt="upperRoman" w:start="1"/>
          <w:cols w:space="425"/>
          <w:docGrid w:type="lines" w:linePitch="312"/>
        </w:sectPr>
      </w:pPr>
    </w:p>
    <w:p w:rsidR="007E046C" w:rsidRDefault="00682E8C" w:rsidP="0079722D">
      <w:pPr>
        <w:pStyle w:val="a3"/>
        <w:tabs>
          <w:tab w:val="center" w:pos="4473"/>
          <w:tab w:val="left" w:pos="5820"/>
        </w:tabs>
        <w:spacing w:line="288" w:lineRule="auto"/>
        <w:ind w:firstLineChars="0" w:firstLine="0"/>
        <w:rPr>
          <w:rFonts w:ascii="Times New Roman" w:hAnsi="Times New Roman"/>
          <w:szCs w:val="30"/>
        </w:rPr>
      </w:pPr>
      <w:bookmarkStart w:id="1" w:name="_Toc453012471"/>
      <w:r w:rsidRPr="00F26661">
        <w:rPr>
          <w:rFonts w:ascii="Times New Roman" w:hAnsi="Times New Roman" w:hint="eastAsia"/>
          <w:szCs w:val="30"/>
        </w:rPr>
        <w:lastRenderedPageBreak/>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2" w:name="_Toc405303245"/>
      <w:bookmarkStart w:id="3" w:name="_Toc440125011"/>
      <w:bookmarkEnd w:id="0"/>
      <w:bookmarkEnd w:id="1"/>
    </w:p>
    <w:p w:rsidR="006D5334" w:rsidRDefault="006D5334" w:rsidP="006D5334">
      <w:pPr>
        <w:pStyle w:val="a3"/>
        <w:tabs>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t>1</w:t>
      </w:r>
      <w:r w:rsidRPr="006D19AA">
        <w:rPr>
          <w:rFonts w:ascii="黑体" w:hAnsi="黑体"/>
          <w:sz w:val="28"/>
          <w:szCs w:val="28"/>
        </w:rPr>
        <w:t>.1</w:t>
      </w:r>
      <w:r w:rsidRPr="006D19AA">
        <w:rPr>
          <w:rFonts w:ascii="黑体" w:hAnsi="黑体" w:hint="eastAsia"/>
          <w:sz w:val="28"/>
          <w:szCs w:val="28"/>
        </w:rPr>
        <w:t xml:space="preserve"> </w:t>
      </w:r>
      <w:r>
        <w:rPr>
          <w:rFonts w:ascii="黑体" w:hAnsi="黑体" w:hint="eastAsia"/>
          <w:sz w:val="28"/>
          <w:szCs w:val="28"/>
        </w:rPr>
        <w:t>研究背景</w:t>
      </w:r>
      <w:bookmarkStart w:id="4" w:name="_Toc405303246"/>
      <w:bookmarkStart w:id="5" w:name="_Toc453012473"/>
      <w:bookmarkEnd w:id="2"/>
      <w:bookmarkEnd w:id="3"/>
    </w:p>
    <w:p w:rsidR="006D5334" w:rsidRPr="00BE2B95" w:rsidRDefault="006750B6" w:rsidP="00BE35BD">
      <w:pPr>
        <w:ind w:firstLine="480"/>
        <w:rPr>
          <w:rFonts w:asciiTheme="minorEastAsia" w:hAnsiTheme="minorEastAsia"/>
          <w:sz w:val="24"/>
          <w:szCs w:val="24"/>
        </w:rPr>
      </w:pPr>
      <w:r w:rsidRPr="00BE2B95">
        <w:rPr>
          <w:rFonts w:asciiTheme="minorEastAsia" w:hAnsiTheme="minorEastAsia"/>
          <w:sz w:val="24"/>
          <w:szCs w:val="24"/>
        </w:rPr>
        <w:t>随着</w:t>
      </w:r>
      <w:r w:rsidRPr="00BE2B95">
        <w:rPr>
          <w:rFonts w:asciiTheme="minorEastAsia" w:hAnsiTheme="minorEastAsia" w:hint="eastAsia"/>
          <w:sz w:val="24"/>
          <w:szCs w:val="24"/>
        </w:rPr>
        <w:t>大数据，云计算等新技术的发展</w:t>
      </w:r>
      <w:r w:rsidRPr="00BE2B95">
        <w:rPr>
          <w:rFonts w:asciiTheme="minorEastAsia" w:hAnsiTheme="minorEastAsia"/>
          <w:sz w:val="24"/>
          <w:szCs w:val="24"/>
        </w:rPr>
        <w:t xml:space="preserve">, </w:t>
      </w:r>
      <w:r w:rsidR="001F6B4A" w:rsidRPr="00BE2B95">
        <w:rPr>
          <w:rFonts w:asciiTheme="minorEastAsia" w:hAnsiTheme="minorEastAsia"/>
          <w:sz w:val="24"/>
          <w:szCs w:val="24"/>
        </w:rPr>
        <w:t>云服务提供商</w:t>
      </w:r>
      <w:r w:rsidR="001F6B4A" w:rsidRPr="00BE2B95">
        <w:rPr>
          <w:rFonts w:asciiTheme="minorEastAsia" w:hAnsiTheme="minorEastAsia" w:hint="eastAsia"/>
          <w:sz w:val="24"/>
          <w:szCs w:val="24"/>
        </w:rPr>
        <w:t>为了</w:t>
      </w:r>
      <w:r w:rsidRPr="00BE2B95">
        <w:rPr>
          <w:rFonts w:asciiTheme="minorEastAsia" w:hAnsiTheme="minorEastAsia"/>
          <w:sz w:val="24"/>
          <w:szCs w:val="24"/>
        </w:rPr>
        <w:t>满足不同的用户</w:t>
      </w:r>
      <w:r w:rsidRPr="00BE2B95">
        <w:rPr>
          <w:rFonts w:asciiTheme="minorEastAsia" w:hAnsiTheme="minorEastAsia" w:hint="eastAsia"/>
          <w:sz w:val="24"/>
          <w:szCs w:val="24"/>
        </w:rPr>
        <w:t>的</w:t>
      </w:r>
      <w:r w:rsidRPr="00BE2B95">
        <w:rPr>
          <w:rFonts w:asciiTheme="minorEastAsia" w:hAnsiTheme="minorEastAsia"/>
          <w:sz w:val="24"/>
          <w:szCs w:val="24"/>
        </w:rPr>
        <w:t>各种网络服务需求(如带宽、服务质量、安全或可靠性)</w:t>
      </w:r>
      <w:r w:rsidR="001F6B4A" w:rsidRPr="00BE2B95">
        <w:rPr>
          <w:rFonts w:asciiTheme="minorEastAsia" w:hAnsiTheme="minorEastAsia" w:hint="eastAsia"/>
          <w:sz w:val="24"/>
          <w:szCs w:val="24"/>
        </w:rPr>
        <w:t>，</w:t>
      </w:r>
      <w:r w:rsidR="00B1647D" w:rsidRPr="00BE2B95">
        <w:rPr>
          <w:rFonts w:asciiTheme="minorEastAsia" w:hAnsiTheme="minorEastAsia" w:hint="eastAsia"/>
          <w:sz w:val="24"/>
          <w:szCs w:val="24"/>
        </w:rPr>
        <w:t>需要</w:t>
      </w:r>
      <w:r w:rsidRPr="00BE2B95">
        <w:rPr>
          <w:rFonts w:asciiTheme="minorEastAsia" w:hAnsiTheme="minorEastAsia"/>
          <w:sz w:val="24"/>
          <w:szCs w:val="24"/>
        </w:rPr>
        <w:t>网络体系结构具有较高的弹性和灵活性,网络资源可以</w:t>
      </w:r>
      <w:r w:rsidR="00260063" w:rsidRPr="00BE2B95">
        <w:rPr>
          <w:rFonts w:asciiTheme="minorEastAsia" w:hAnsiTheme="minorEastAsia"/>
          <w:sz w:val="24"/>
          <w:szCs w:val="24"/>
        </w:rPr>
        <w:t>通过网络虚拟化功能</w:t>
      </w:r>
      <w:r w:rsidR="00260063" w:rsidRPr="00BE2B95">
        <w:rPr>
          <w:rFonts w:asciiTheme="minorEastAsia" w:hAnsiTheme="minorEastAsia" w:hint="eastAsia"/>
          <w:sz w:val="24"/>
          <w:szCs w:val="24"/>
        </w:rPr>
        <w:t>进行</w:t>
      </w:r>
      <w:r w:rsidR="00260063" w:rsidRPr="00BE2B95">
        <w:rPr>
          <w:rFonts w:asciiTheme="minorEastAsia" w:hAnsiTheme="minorEastAsia"/>
          <w:sz w:val="24"/>
          <w:szCs w:val="24"/>
        </w:rPr>
        <w:t>灵活地</w:t>
      </w:r>
      <w:r w:rsidRPr="00BE2B95">
        <w:rPr>
          <w:rFonts w:asciiTheme="minorEastAsia" w:hAnsiTheme="minorEastAsia"/>
          <w:sz w:val="24"/>
          <w:szCs w:val="24"/>
        </w:rPr>
        <w:t>分配。然而,在传统的网络体系结构</w:t>
      </w:r>
      <w:r w:rsidR="007765BB" w:rsidRPr="00BE2B95">
        <w:rPr>
          <w:rFonts w:asciiTheme="minorEastAsia" w:hAnsiTheme="minorEastAsia" w:hint="eastAsia"/>
          <w:sz w:val="24"/>
          <w:szCs w:val="24"/>
        </w:rPr>
        <w:t>中</w:t>
      </w:r>
      <w:r w:rsidRPr="00BE2B95">
        <w:rPr>
          <w:rFonts w:asciiTheme="minorEastAsia" w:hAnsiTheme="minorEastAsia"/>
          <w:sz w:val="24"/>
          <w:szCs w:val="24"/>
        </w:rPr>
        <w:t>,常用的网络设备</w:t>
      </w:r>
      <w:r w:rsidR="0092136E" w:rsidRPr="00BE2B95">
        <w:rPr>
          <w:rFonts w:asciiTheme="minorEastAsia" w:hAnsiTheme="minorEastAsia" w:hint="eastAsia"/>
          <w:sz w:val="24"/>
          <w:szCs w:val="24"/>
        </w:rPr>
        <w:t>，</w:t>
      </w:r>
      <w:r w:rsidRPr="00BE2B95">
        <w:rPr>
          <w:rFonts w:asciiTheme="minorEastAsia" w:hAnsiTheme="minorEastAsia"/>
          <w:sz w:val="24"/>
          <w:szCs w:val="24"/>
        </w:rPr>
        <w:t>如路由器或交换机</w:t>
      </w:r>
      <w:r w:rsidR="0092136E" w:rsidRPr="00BE2B95">
        <w:rPr>
          <w:rFonts w:asciiTheme="minorEastAsia" w:hAnsiTheme="minorEastAsia" w:hint="eastAsia"/>
          <w:sz w:val="24"/>
          <w:szCs w:val="24"/>
        </w:rPr>
        <w:t>等，比较封闭，具</w:t>
      </w:r>
      <w:r w:rsidRPr="00BE2B95">
        <w:rPr>
          <w:rFonts w:asciiTheme="minorEastAsia" w:hAnsiTheme="minorEastAsia"/>
          <w:sz w:val="24"/>
          <w:szCs w:val="24"/>
        </w:rPr>
        <w:t>有以下缺点</w:t>
      </w:r>
      <w:r w:rsidR="008F7FC2" w:rsidRPr="00BE2B95">
        <w:rPr>
          <w:rFonts w:asciiTheme="minorEastAsia" w:hAnsiTheme="minorEastAsia" w:hint="eastAsia"/>
          <w:sz w:val="24"/>
          <w:szCs w:val="24"/>
        </w:rPr>
        <w:t>：</w:t>
      </w:r>
      <w:r w:rsidR="00BE35DB" w:rsidRPr="00BE2B95">
        <w:rPr>
          <w:rFonts w:asciiTheme="minorEastAsia" w:hAnsiTheme="minorEastAsia" w:hint="eastAsia"/>
          <w:sz w:val="24"/>
          <w:szCs w:val="24"/>
        </w:rPr>
        <w:t>a</w:t>
      </w:r>
      <w:r w:rsidR="00BE35DB" w:rsidRPr="00BE2B95">
        <w:rPr>
          <w:rFonts w:asciiTheme="minorEastAsia" w:hAnsiTheme="minorEastAsia"/>
          <w:sz w:val="24"/>
          <w:szCs w:val="24"/>
        </w:rPr>
        <w:t>)</w:t>
      </w:r>
      <w:r w:rsidRPr="00BE2B95">
        <w:rPr>
          <w:rFonts w:asciiTheme="minorEastAsia" w:hAnsiTheme="minorEastAsia"/>
          <w:sz w:val="24"/>
          <w:szCs w:val="24"/>
        </w:rPr>
        <w:t>软件和硬件紧密耦合</w:t>
      </w:r>
      <w:r w:rsidR="008F7FC2" w:rsidRPr="00BE2B95">
        <w:rPr>
          <w:rFonts w:asciiTheme="minorEastAsia" w:hAnsiTheme="minorEastAsia" w:hint="eastAsia"/>
          <w:sz w:val="24"/>
          <w:szCs w:val="24"/>
        </w:rPr>
        <w:t>；</w:t>
      </w:r>
      <w:r w:rsidRPr="00BE2B95">
        <w:rPr>
          <w:rFonts w:asciiTheme="minorEastAsia" w:hAnsiTheme="minorEastAsia"/>
          <w:sz w:val="24"/>
          <w:szCs w:val="24"/>
        </w:rPr>
        <w:t>b)集成到设备</w:t>
      </w:r>
      <w:r w:rsidR="00A03279" w:rsidRPr="00BE2B95">
        <w:rPr>
          <w:rFonts w:asciiTheme="minorEastAsia" w:hAnsiTheme="minorEastAsia" w:hint="eastAsia"/>
          <w:sz w:val="24"/>
          <w:szCs w:val="24"/>
        </w:rPr>
        <w:t>的</w:t>
      </w:r>
      <w:r w:rsidR="00A03279" w:rsidRPr="00BE2B95">
        <w:rPr>
          <w:rFonts w:asciiTheme="minorEastAsia" w:hAnsiTheme="minorEastAsia"/>
          <w:sz w:val="24"/>
          <w:szCs w:val="24"/>
        </w:rPr>
        <w:t>网络协议过于复杂</w:t>
      </w:r>
      <w:r w:rsidR="00BE35DB" w:rsidRPr="00BE2B95">
        <w:rPr>
          <w:rFonts w:asciiTheme="minorEastAsia" w:hAnsiTheme="minorEastAsia"/>
          <w:sz w:val="24"/>
          <w:szCs w:val="24"/>
        </w:rPr>
        <w:t>;c)</w:t>
      </w:r>
      <w:r w:rsidRPr="00BE2B95">
        <w:rPr>
          <w:rFonts w:asciiTheme="minorEastAsia" w:hAnsiTheme="minorEastAsia"/>
          <w:sz w:val="24"/>
          <w:szCs w:val="24"/>
        </w:rPr>
        <w:t>几乎所有设备</w:t>
      </w:r>
      <w:r w:rsidR="00BE35DB" w:rsidRPr="00BE2B95">
        <w:rPr>
          <w:rFonts w:asciiTheme="minorEastAsia" w:hAnsiTheme="minorEastAsia" w:hint="eastAsia"/>
          <w:sz w:val="24"/>
          <w:szCs w:val="24"/>
        </w:rPr>
        <w:t>都是制造商专有的</w:t>
      </w:r>
      <w:r w:rsidRPr="00BE2B95">
        <w:rPr>
          <w:rFonts w:asciiTheme="minorEastAsia" w:hAnsiTheme="minorEastAsia"/>
          <w:sz w:val="24"/>
          <w:szCs w:val="24"/>
        </w:rPr>
        <w:t>,</w:t>
      </w:r>
      <w:r w:rsidR="00837BCE" w:rsidRPr="00BE2B95">
        <w:rPr>
          <w:rFonts w:asciiTheme="minorEastAsia" w:hAnsiTheme="minorEastAsia" w:hint="eastAsia"/>
          <w:sz w:val="24"/>
          <w:szCs w:val="24"/>
        </w:rPr>
        <w:t>改变</w:t>
      </w:r>
      <w:r w:rsidR="00BE35DB" w:rsidRPr="00BE2B95">
        <w:rPr>
          <w:rFonts w:asciiTheme="minorEastAsia" w:hAnsiTheme="minorEastAsia" w:hint="eastAsia"/>
          <w:sz w:val="24"/>
          <w:szCs w:val="24"/>
        </w:rPr>
        <w:t>设备的功能或者更新设备</w:t>
      </w:r>
      <w:r w:rsidR="00837BCE" w:rsidRPr="00BE2B95">
        <w:rPr>
          <w:rFonts w:asciiTheme="minorEastAsia" w:hAnsiTheme="minorEastAsia" w:hint="eastAsia"/>
          <w:sz w:val="24"/>
          <w:szCs w:val="24"/>
        </w:rPr>
        <w:t>十分困难</w:t>
      </w:r>
      <w:r w:rsidRPr="00BE2B95">
        <w:rPr>
          <w:rFonts w:asciiTheme="minorEastAsia" w:hAnsiTheme="minorEastAsia"/>
          <w:sz w:val="24"/>
          <w:szCs w:val="24"/>
        </w:rPr>
        <w:t>。</w:t>
      </w:r>
      <w:r w:rsidR="004545A0" w:rsidRPr="00BE2B95">
        <w:rPr>
          <w:rFonts w:asciiTheme="minorEastAsia" w:hAnsiTheme="minorEastAsia" w:hint="eastAsia"/>
          <w:sz w:val="24"/>
          <w:szCs w:val="24"/>
        </w:rPr>
        <w:t>并且</w:t>
      </w:r>
      <w:r w:rsidR="007B47E4" w:rsidRPr="00BE2B95">
        <w:rPr>
          <w:rFonts w:asciiTheme="minorEastAsia" w:hAnsiTheme="minorEastAsia" w:hint="eastAsia"/>
          <w:sz w:val="24"/>
          <w:szCs w:val="24"/>
        </w:rPr>
        <w:t>随着</w:t>
      </w:r>
      <w:r w:rsidRPr="00BE2B95">
        <w:rPr>
          <w:rFonts w:asciiTheme="minorEastAsia" w:hAnsiTheme="minorEastAsia"/>
          <w:sz w:val="24"/>
          <w:szCs w:val="24"/>
        </w:rPr>
        <w:t>网络规模</w:t>
      </w:r>
      <w:r w:rsidR="00604C9F" w:rsidRPr="00BE2B95">
        <w:rPr>
          <w:rFonts w:asciiTheme="minorEastAsia" w:hAnsiTheme="minorEastAsia" w:hint="eastAsia"/>
          <w:sz w:val="24"/>
          <w:szCs w:val="24"/>
        </w:rPr>
        <w:t>的</w:t>
      </w:r>
      <w:r w:rsidRPr="00BE2B95">
        <w:rPr>
          <w:rFonts w:asciiTheme="minorEastAsia" w:hAnsiTheme="minorEastAsia"/>
          <w:sz w:val="24"/>
          <w:szCs w:val="24"/>
        </w:rPr>
        <w:t>不断增加,</w:t>
      </w:r>
      <w:r w:rsidR="003F173C" w:rsidRPr="00BE2B95">
        <w:rPr>
          <w:rFonts w:asciiTheme="minorEastAsia" w:hAnsiTheme="minorEastAsia"/>
          <w:sz w:val="24"/>
          <w:szCs w:val="24"/>
        </w:rPr>
        <w:t>上述特征使传统的网络越来越</w:t>
      </w:r>
      <w:r w:rsidR="003F173C" w:rsidRPr="00BE2B95">
        <w:rPr>
          <w:rFonts w:asciiTheme="minorEastAsia" w:hAnsiTheme="minorEastAsia" w:hint="eastAsia"/>
          <w:sz w:val="24"/>
          <w:szCs w:val="24"/>
        </w:rPr>
        <w:t>复杂</w:t>
      </w:r>
      <w:r w:rsidRPr="00BE2B95">
        <w:rPr>
          <w:rFonts w:asciiTheme="minorEastAsia" w:hAnsiTheme="minorEastAsia"/>
          <w:sz w:val="24"/>
          <w:szCs w:val="24"/>
        </w:rPr>
        <w:t>,</w:t>
      </w:r>
      <w:r w:rsidR="003F173C" w:rsidRPr="00BE2B95">
        <w:rPr>
          <w:rFonts w:asciiTheme="minorEastAsia" w:hAnsiTheme="minorEastAsia"/>
          <w:sz w:val="24"/>
          <w:szCs w:val="24"/>
        </w:rPr>
        <w:t>导致</w:t>
      </w:r>
      <w:r w:rsidRPr="00BE2B95">
        <w:rPr>
          <w:rFonts w:asciiTheme="minorEastAsia" w:hAnsiTheme="minorEastAsia"/>
          <w:sz w:val="24"/>
          <w:szCs w:val="24"/>
        </w:rPr>
        <w:t>云服务提供商不能</w:t>
      </w:r>
      <w:r w:rsidR="00326532" w:rsidRPr="00BE2B95">
        <w:rPr>
          <w:rFonts w:asciiTheme="minorEastAsia" w:hAnsiTheme="minorEastAsia" w:hint="eastAsia"/>
          <w:sz w:val="24"/>
          <w:szCs w:val="24"/>
        </w:rPr>
        <w:t>有效地自定义和优化网络资源</w:t>
      </w:r>
      <w:r w:rsidR="003349AE" w:rsidRPr="00BE2B95">
        <w:rPr>
          <w:rFonts w:asciiTheme="minorEastAsia" w:hAnsiTheme="minorEastAsia" w:hint="eastAsia"/>
          <w:sz w:val="24"/>
          <w:szCs w:val="24"/>
        </w:rPr>
        <w:t>，无法实现特定的用户需求</w:t>
      </w:r>
      <w:r w:rsidR="003F662B" w:rsidRPr="00BE2B95">
        <w:rPr>
          <w:rFonts w:asciiTheme="minorEastAsia" w:hAnsiTheme="minorEastAsia" w:hint="eastAsia"/>
          <w:sz w:val="24"/>
          <w:szCs w:val="24"/>
        </w:rPr>
        <w:t>。面对云时代、大数据时代的高效、灵活的业务承载需求，传统网络的网络架构日益臃肿，逐渐暴露出管理运维复杂、</w:t>
      </w:r>
      <w:r w:rsidR="00356157" w:rsidRPr="00BE2B95">
        <w:rPr>
          <w:rFonts w:asciiTheme="minorEastAsia" w:hAnsiTheme="minorEastAsia" w:hint="eastAsia"/>
          <w:sz w:val="24"/>
          <w:szCs w:val="24"/>
        </w:rPr>
        <w:t>网络封闭，部署新业务</w:t>
      </w:r>
      <w:r w:rsidR="003F662B" w:rsidRPr="00BE2B95">
        <w:rPr>
          <w:rFonts w:asciiTheme="minorEastAsia" w:hAnsiTheme="minorEastAsia" w:hint="eastAsia"/>
          <w:sz w:val="24"/>
          <w:szCs w:val="24"/>
        </w:rPr>
        <w:t>困难，设备更新和维护</w:t>
      </w:r>
      <w:r w:rsidR="00356157" w:rsidRPr="00BE2B95">
        <w:rPr>
          <w:rFonts w:asciiTheme="minorEastAsia" w:hAnsiTheme="minorEastAsia" w:hint="eastAsia"/>
          <w:sz w:val="24"/>
          <w:szCs w:val="24"/>
        </w:rPr>
        <w:t>代价较大</w:t>
      </w:r>
      <w:r w:rsidR="003F662B" w:rsidRPr="00BE2B95">
        <w:rPr>
          <w:rFonts w:asciiTheme="minorEastAsia" w:hAnsiTheme="minorEastAsia" w:hint="eastAsia"/>
          <w:sz w:val="24"/>
          <w:szCs w:val="24"/>
        </w:rPr>
        <w:t>等一系列缺点。</w:t>
      </w:r>
    </w:p>
    <w:p w:rsidR="00226788" w:rsidRPr="00BE2B95" w:rsidRDefault="00356157" w:rsidP="00BE35BD">
      <w:pPr>
        <w:ind w:firstLine="480"/>
        <w:rPr>
          <w:rFonts w:asciiTheme="minorEastAsia" w:hAnsiTheme="minorEastAsia"/>
          <w:sz w:val="24"/>
          <w:szCs w:val="24"/>
        </w:rPr>
      </w:pPr>
      <w:r w:rsidRPr="00BE2B95">
        <w:rPr>
          <w:rFonts w:asciiTheme="minorEastAsia" w:hAnsiTheme="minorEastAsia" w:hint="eastAsia"/>
          <w:sz w:val="24"/>
          <w:szCs w:val="24"/>
        </w:rPr>
        <w:t>在</w:t>
      </w:r>
      <w:r w:rsidR="00AE057F" w:rsidRPr="00BE2B95">
        <w:rPr>
          <w:rFonts w:asciiTheme="minorEastAsia" w:hAnsiTheme="minorEastAsia" w:hint="eastAsia"/>
          <w:sz w:val="24"/>
          <w:szCs w:val="24"/>
        </w:rPr>
        <w:t>传统的网络</w:t>
      </w:r>
      <w:r w:rsidR="009D4D95" w:rsidRPr="00BE2B95">
        <w:rPr>
          <w:rFonts w:asciiTheme="minorEastAsia" w:hAnsiTheme="minorEastAsia" w:hint="eastAsia"/>
          <w:sz w:val="24"/>
          <w:szCs w:val="24"/>
        </w:rPr>
        <w:t>架构</w:t>
      </w:r>
      <w:r w:rsidR="00AE057F" w:rsidRPr="00BE2B95">
        <w:rPr>
          <w:rFonts w:asciiTheme="minorEastAsia" w:hAnsiTheme="minorEastAsia" w:hint="eastAsia"/>
          <w:sz w:val="24"/>
          <w:szCs w:val="24"/>
        </w:rPr>
        <w:t>具有诸多限制的</w:t>
      </w:r>
      <w:r w:rsidRPr="00BE2B95">
        <w:rPr>
          <w:rFonts w:asciiTheme="minorEastAsia" w:hAnsiTheme="minorEastAsia" w:hint="eastAsia"/>
          <w:sz w:val="24"/>
          <w:szCs w:val="24"/>
        </w:rPr>
        <w:t>背景下，业界一直在研究</w:t>
      </w:r>
      <w:r w:rsidR="007C295C" w:rsidRPr="00BE2B95">
        <w:rPr>
          <w:rFonts w:asciiTheme="minorEastAsia" w:hAnsiTheme="minorEastAsia" w:hint="eastAsia"/>
          <w:sz w:val="24"/>
          <w:szCs w:val="24"/>
        </w:rPr>
        <w:t>和</w:t>
      </w:r>
      <w:r w:rsidRPr="00BE2B95">
        <w:rPr>
          <w:rFonts w:asciiTheme="minorEastAsia" w:hAnsiTheme="minorEastAsia" w:hint="eastAsia"/>
          <w:sz w:val="24"/>
          <w:szCs w:val="24"/>
        </w:rPr>
        <w:t>开发更加开放的新型的网络架构，促进网络逐渐向智能、开放、优化整合等方向转变。</w:t>
      </w:r>
      <w:r w:rsidR="002376E9" w:rsidRPr="00BE2B95">
        <w:rPr>
          <w:rFonts w:asciiTheme="minorEastAsia" w:hAnsiTheme="minorEastAsia" w:hint="eastAsia"/>
          <w:sz w:val="24"/>
          <w:szCs w:val="24"/>
        </w:rPr>
        <w:t>这种转变推动SDN软件定义网络的兴起。软件定义网络作为一种新型的网络架构，逻辑上集中的控</w:t>
      </w:r>
      <w:r w:rsidR="00DC1BD5" w:rsidRPr="00BE2B95">
        <w:rPr>
          <w:rFonts w:asciiTheme="minorEastAsia" w:hAnsiTheme="minorEastAsia" w:hint="eastAsia"/>
          <w:sz w:val="24"/>
          <w:szCs w:val="24"/>
        </w:rPr>
        <w:t>制层面能够支持网络资源的灵活调度，灵活开放的接口能够支持网络资源</w:t>
      </w:r>
      <w:r w:rsidR="002376E9" w:rsidRPr="00BE2B95">
        <w:rPr>
          <w:rFonts w:asciiTheme="minorEastAsia" w:hAnsiTheme="minorEastAsia" w:hint="eastAsia"/>
          <w:sz w:val="24"/>
          <w:szCs w:val="24"/>
        </w:rPr>
        <w:t>的按需调用，将部分或全部网络功能软件化，更好地开放给用户，让用户更好地使用和部署网络，以适应快速变化的云计算、大数据以及更多的创新业务。SDN</w:t>
      </w:r>
      <w:r w:rsidR="00FE1AC5" w:rsidRPr="00BE2B95">
        <w:rPr>
          <w:rFonts w:asciiTheme="minorEastAsia" w:hAnsiTheme="minorEastAsia" w:hint="eastAsia"/>
          <w:sz w:val="24"/>
          <w:szCs w:val="24"/>
        </w:rPr>
        <w:t>技术</w:t>
      </w:r>
      <w:r w:rsidR="002376E9" w:rsidRPr="00BE2B95">
        <w:rPr>
          <w:rFonts w:asciiTheme="minorEastAsia" w:hAnsiTheme="minorEastAsia" w:hint="eastAsia"/>
          <w:sz w:val="24"/>
          <w:szCs w:val="24"/>
        </w:rPr>
        <w:t>是一种对运营商网络具有重大影响的新技术，其价值已经被业界普遍认可，并在近些年发展迅速。</w:t>
      </w:r>
    </w:p>
    <w:p w:rsidR="002376E9" w:rsidRPr="00BE2B95" w:rsidRDefault="00051FB1" w:rsidP="00BE35BD">
      <w:pPr>
        <w:tabs>
          <w:tab w:val="left" w:pos="8931"/>
        </w:tabs>
        <w:ind w:firstLine="480"/>
        <w:rPr>
          <w:rFonts w:asciiTheme="minorEastAsia" w:hAnsiTheme="minorEastAsia" w:cs="Times New Roman"/>
          <w:sz w:val="24"/>
          <w:szCs w:val="24"/>
        </w:rPr>
      </w:pPr>
      <w:r w:rsidRPr="00BE2B95">
        <w:rPr>
          <w:rFonts w:asciiTheme="minorEastAsia" w:hAnsiTheme="minorEastAsia" w:hint="eastAsia"/>
          <w:sz w:val="24"/>
          <w:szCs w:val="24"/>
        </w:rPr>
        <w:t>SDN</w:t>
      </w:r>
      <w:r w:rsidR="002376E9" w:rsidRPr="00BE2B95">
        <w:rPr>
          <w:rFonts w:asciiTheme="minorEastAsia" w:hAnsiTheme="minorEastAsia" w:hint="eastAsia"/>
          <w:sz w:val="24"/>
          <w:szCs w:val="24"/>
        </w:rPr>
        <w:t>作为一种全新的网络设计理念，</w:t>
      </w:r>
      <w:r w:rsidR="003939F7" w:rsidRPr="00BE2B95">
        <w:rPr>
          <w:rFonts w:asciiTheme="minorEastAsia" w:hAnsiTheme="minorEastAsia" w:hint="eastAsia"/>
          <w:sz w:val="24"/>
          <w:szCs w:val="24"/>
        </w:rPr>
        <w:t>与</w:t>
      </w:r>
      <w:r w:rsidR="000560BA" w:rsidRPr="00BE2B95">
        <w:rPr>
          <w:rFonts w:asciiTheme="minorEastAsia" w:hAnsiTheme="minorEastAsia" w:hint="eastAsia"/>
          <w:sz w:val="24"/>
          <w:szCs w:val="24"/>
        </w:rPr>
        <w:t>网络安全</w:t>
      </w:r>
      <w:r w:rsidR="00E64E0F" w:rsidRPr="00BE2B95">
        <w:rPr>
          <w:rFonts w:asciiTheme="minorEastAsia" w:hAnsiTheme="minorEastAsia" w:hint="eastAsia"/>
          <w:sz w:val="24"/>
          <w:szCs w:val="24"/>
        </w:rPr>
        <w:t>联系紧密</w:t>
      </w:r>
      <w:r w:rsidR="00F23B6F" w:rsidRPr="00BE2B95">
        <w:rPr>
          <w:rFonts w:asciiTheme="minorEastAsia" w:hAnsiTheme="minorEastAsia" w:hint="eastAsia"/>
          <w:sz w:val="24"/>
          <w:szCs w:val="24"/>
        </w:rPr>
        <w:t>。</w:t>
      </w:r>
      <w:r w:rsidR="002376E9" w:rsidRPr="00BE2B95">
        <w:rPr>
          <w:rFonts w:asciiTheme="minorEastAsia" w:hAnsiTheme="minorEastAsia" w:hint="eastAsia"/>
          <w:sz w:val="24"/>
          <w:szCs w:val="24"/>
        </w:rPr>
        <w:t>一方面，</w:t>
      </w:r>
      <w:r w:rsidR="007118DF" w:rsidRPr="00BE2B95">
        <w:rPr>
          <w:rFonts w:asciiTheme="minorEastAsia" w:hAnsiTheme="minorEastAsia" w:hint="eastAsia"/>
          <w:sz w:val="24"/>
          <w:szCs w:val="24"/>
        </w:rPr>
        <w:t>它</w:t>
      </w:r>
      <w:r w:rsidR="002376E9" w:rsidRPr="00BE2B95">
        <w:rPr>
          <w:rFonts w:asciiTheme="minorEastAsia" w:hAnsiTheme="minorEastAsia" w:hint="eastAsia"/>
          <w:sz w:val="24"/>
          <w:szCs w:val="24"/>
        </w:rPr>
        <w:t>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SDN</w:t>
      </w:r>
      <w:r w:rsidR="00226788" w:rsidRPr="00BE2B95">
        <w:rPr>
          <w:rFonts w:asciiTheme="minorEastAsia" w:hAnsiTheme="minorEastAsia" w:hint="eastAsia"/>
          <w:sz w:val="24"/>
          <w:szCs w:val="24"/>
        </w:rPr>
        <w:t>架构开发和部署的不断深入，</w:t>
      </w:r>
      <w:r w:rsidR="002376E9" w:rsidRPr="00BE2B95">
        <w:rPr>
          <w:rFonts w:asciiTheme="minorEastAsia" w:hAnsiTheme="minorEastAsia" w:hint="eastAsia"/>
          <w:sz w:val="24"/>
          <w:szCs w:val="24"/>
        </w:rPr>
        <w:t>安全性问题成为制约其发展的一个重要因素，越来越多的国内外学者开始研究SDN</w:t>
      </w:r>
      <w:r w:rsidR="002F14F6" w:rsidRPr="00BE2B95">
        <w:rPr>
          <w:rFonts w:asciiTheme="minorEastAsia" w:hAnsiTheme="minorEastAsia" w:hint="eastAsia"/>
          <w:sz w:val="24"/>
          <w:szCs w:val="24"/>
        </w:rPr>
        <w:t>的安全性问题。SDN</w:t>
      </w:r>
      <w:r w:rsidR="00F75282" w:rsidRPr="00BE2B95">
        <w:rPr>
          <w:rFonts w:asciiTheme="minorEastAsia" w:hAnsiTheme="minorEastAsia" w:hint="eastAsia"/>
          <w:sz w:val="24"/>
          <w:szCs w:val="24"/>
        </w:rPr>
        <w:t>的开放性和可编程</w:t>
      </w:r>
      <w:r w:rsidR="00620E8F" w:rsidRPr="00BE2B95">
        <w:rPr>
          <w:rFonts w:asciiTheme="minorEastAsia" w:hAnsiTheme="minorEastAsia" w:hint="eastAsia"/>
          <w:sz w:val="24"/>
          <w:szCs w:val="24"/>
        </w:rPr>
        <w:t>性为网络管理带来便利的同时，不可避免地也</w:t>
      </w:r>
      <w:r w:rsidR="00F75282" w:rsidRPr="00BE2B95">
        <w:rPr>
          <w:rFonts w:asciiTheme="minorEastAsia" w:hAnsiTheme="minorEastAsia" w:hint="eastAsia"/>
          <w:sz w:val="24"/>
          <w:szCs w:val="24"/>
        </w:rPr>
        <w:t>给</w:t>
      </w:r>
      <w:r w:rsidR="002F14F6" w:rsidRPr="00BE2B95">
        <w:rPr>
          <w:rFonts w:asciiTheme="minorEastAsia" w:hAnsiTheme="minorEastAsia" w:hint="eastAsia"/>
          <w:sz w:val="24"/>
          <w:szCs w:val="24"/>
        </w:rPr>
        <w:t>整体的网络架构带来了潜在的安全威胁，比如在北向</w:t>
      </w:r>
      <w:r w:rsidR="005D4B62" w:rsidRPr="00BE2B95">
        <w:rPr>
          <w:rFonts w:asciiTheme="minorEastAsia" w:hAnsiTheme="minorEastAsia" w:hint="eastAsia"/>
          <w:sz w:val="24"/>
          <w:szCs w:val="24"/>
        </w:rPr>
        <w:t>接口</w:t>
      </w:r>
      <w:r w:rsidR="00055DF8" w:rsidRPr="00BE2B95">
        <w:rPr>
          <w:rFonts w:asciiTheme="minorEastAsia" w:hAnsiTheme="minorEastAsia" w:hint="eastAsia"/>
          <w:sz w:val="24"/>
          <w:szCs w:val="24"/>
        </w:rPr>
        <w:t>的</w:t>
      </w:r>
      <w:r w:rsidR="00A679C5" w:rsidRPr="00BE2B95">
        <w:rPr>
          <w:rFonts w:asciiTheme="minorEastAsia" w:hAnsiTheme="minorEastAsia" w:hint="eastAsia"/>
          <w:sz w:val="24"/>
          <w:szCs w:val="24"/>
        </w:rPr>
        <w:t>应用接入</w:t>
      </w:r>
      <w:r w:rsidR="005D4B62" w:rsidRPr="00BE2B95">
        <w:rPr>
          <w:rFonts w:asciiTheme="minorEastAsia" w:hAnsiTheme="minorEastAsia" w:hint="eastAsia"/>
          <w:sz w:val="24"/>
          <w:szCs w:val="24"/>
        </w:rPr>
        <w:t>方面，</w:t>
      </w:r>
      <w:r w:rsidR="001D7319" w:rsidRPr="00BE2B95">
        <w:rPr>
          <w:rFonts w:asciiTheme="minorEastAsia" w:hAnsiTheme="minorEastAsia" w:cs="Times New Roman"/>
          <w:sz w:val="24"/>
          <w:szCs w:val="24"/>
        </w:rPr>
        <w:t>恶意应用</w:t>
      </w:r>
      <w:r w:rsidR="001D7319" w:rsidRPr="00BE2B95">
        <w:rPr>
          <w:rFonts w:asciiTheme="minorEastAsia" w:hAnsiTheme="minorEastAsia" w:cs="Times New Roman" w:hint="eastAsia"/>
          <w:sz w:val="24"/>
          <w:szCs w:val="24"/>
        </w:rPr>
        <w:t>可以</w:t>
      </w:r>
      <w:r w:rsidR="001D7319" w:rsidRPr="00BE2B95">
        <w:rPr>
          <w:rFonts w:asciiTheme="minorEastAsia" w:hAnsiTheme="minorEastAsia" w:cs="Times New Roman"/>
          <w:sz w:val="24"/>
          <w:szCs w:val="24"/>
        </w:rPr>
        <w:t>随意</w:t>
      </w:r>
      <w:r w:rsidR="001D7319" w:rsidRPr="00BE2B95">
        <w:rPr>
          <w:rFonts w:asciiTheme="minorEastAsia" w:hAnsiTheme="minorEastAsia" w:cs="Times New Roman" w:hint="eastAsia"/>
          <w:sz w:val="24"/>
          <w:szCs w:val="24"/>
        </w:rPr>
        <w:t>接入控制层，</w:t>
      </w:r>
      <w:r w:rsidR="001D7319" w:rsidRPr="00BE2B95">
        <w:rPr>
          <w:rFonts w:asciiTheme="minorEastAsia" w:hAnsiTheme="minorEastAsia" w:cs="Times New Roman"/>
          <w:sz w:val="24"/>
          <w:szCs w:val="24"/>
        </w:rPr>
        <w:t>访问网络状态信息和操纵网络流量</w:t>
      </w:r>
      <w:r w:rsidR="001D7319" w:rsidRPr="00BE2B95">
        <w:rPr>
          <w:rFonts w:asciiTheme="minorEastAsia" w:hAnsiTheme="minorEastAsia" w:cs="Times New Roman" w:hint="eastAsia"/>
          <w:sz w:val="24"/>
          <w:szCs w:val="24"/>
        </w:rPr>
        <w:t>，</w:t>
      </w:r>
      <w:r w:rsidR="001D7319" w:rsidRPr="00BE2B95">
        <w:rPr>
          <w:rFonts w:asciiTheme="minorEastAsia" w:hAnsiTheme="minorEastAsia" w:cs="Times New Roman"/>
          <w:sz w:val="24"/>
          <w:szCs w:val="24"/>
        </w:rPr>
        <w:t>破坏网络的正常状态，威胁网络安全</w:t>
      </w:r>
      <w:r w:rsidR="001D7319" w:rsidRPr="00BE2B95">
        <w:rPr>
          <w:rFonts w:asciiTheme="minorEastAsia" w:hAnsiTheme="minorEastAsia" w:cs="Times New Roman" w:hint="eastAsia"/>
          <w:sz w:val="24"/>
          <w:szCs w:val="24"/>
        </w:rPr>
        <w:t>。</w:t>
      </w:r>
      <w:r w:rsidR="005D4B62" w:rsidRPr="00BE2B95">
        <w:rPr>
          <w:rFonts w:asciiTheme="minorEastAsia" w:hAnsiTheme="minorEastAsia" w:cs="Times New Roman"/>
          <w:sz w:val="24"/>
          <w:szCs w:val="24"/>
        </w:rPr>
        <w:t>攻击者可以通过北向接口暴露出来的漏洞，</w:t>
      </w:r>
      <w:r w:rsidR="00ED4C8C" w:rsidRPr="00BE2B95">
        <w:rPr>
          <w:rFonts w:asciiTheme="minorEastAsia" w:hAnsiTheme="minorEastAsia" w:cs="Times New Roman" w:hint="eastAsia"/>
          <w:sz w:val="24"/>
          <w:szCs w:val="24"/>
        </w:rPr>
        <w:t>直接</w:t>
      </w:r>
      <w:r w:rsidR="002065FF" w:rsidRPr="00BE2B95">
        <w:rPr>
          <w:rFonts w:asciiTheme="minorEastAsia" w:hAnsiTheme="minorEastAsia" w:cs="Times New Roman"/>
          <w:sz w:val="24"/>
          <w:szCs w:val="24"/>
        </w:rPr>
        <w:t>向控制器发起攻击</w:t>
      </w:r>
      <w:r w:rsidR="0070042C" w:rsidRPr="00BE2B95">
        <w:rPr>
          <w:rFonts w:asciiTheme="minorEastAsia" w:hAnsiTheme="minorEastAsia" w:cs="Times New Roman"/>
          <w:sz w:val="24"/>
          <w:szCs w:val="24"/>
        </w:rPr>
        <w:t>。</w:t>
      </w:r>
    </w:p>
    <w:p w:rsidR="002376E9" w:rsidRPr="00BE2B95" w:rsidRDefault="00F75282" w:rsidP="00BE35BD">
      <w:pPr>
        <w:tabs>
          <w:tab w:val="left" w:pos="8931"/>
        </w:tabs>
        <w:ind w:firstLine="480"/>
        <w:rPr>
          <w:rFonts w:asciiTheme="minorEastAsia" w:hAnsiTheme="minorEastAsia"/>
          <w:sz w:val="24"/>
          <w:szCs w:val="24"/>
        </w:rPr>
      </w:pPr>
      <w:r w:rsidRPr="00BE2B95">
        <w:rPr>
          <w:rFonts w:asciiTheme="minorEastAsia" w:hAnsiTheme="minorEastAsia" w:cs="Times New Roman" w:hint="eastAsia"/>
          <w:sz w:val="24"/>
          <w:szCs w:val="24"/>
        </w:rPr>
        <w:t>针对这些安全问题，我们需要</w:t>
      </w:r>
      <w:r w:rsidR="0047182C" w:rsidRPr="00BE2B95">
        <w:rPr>
          <w:rFonts w:asciiTheme="minorEastAsia" w:hAnsiTheme="minorEastAsia" w:cs="Times New Roman" w:hint="eastAsia"/>
          <w:sz w:val="24"/>
          <w:szCs w:val="24"/>
        </w:rPr>
        <w:t>对</w:t>
      </w:r>
      <w:r w:rsidR="00B043E5" w:rsidRPr="00BE2B95">
        <w:rPr>
          <w:rFonts w:asciiTheme="minorEastAsia" w:hAnsiTheme="minorEastAsia" w:cs="Times New Roman" w:hint="eastAsia"/>
          <w:sz w:val="24"/>
          <w:szCs w:val="24"/>
        </w:rPr>
        <w:t>接入控制层的SDN</w:t>
      </w:r>
      <w:r w:rsidR="0047182C" w:rsidRPr="00BE2B95">
        <w:rPr>
          <w:rFonts w:asciiTheme="minorEastAsia" w:hAnsiTheme="minorEastAsia" w:cs="Times New Roman" w:hint="eastAsia"/>
          <w:sz w:val="24"/>
          <w:szCs w:val="24"/>
        </w:rPr>
        <w:t>应用进行</w:t>
      </w:r>
      <w:r w:rsidR="007A04FE" w:rsidRPr="00BE2B95">
        <w:rPr>
          <w:rFonts w:asciiTheme="minorEastAsia" w:hAnsiTheme="minorEastAsia" w:cs="Times New Roman" w:hint="eastAsia"/>
          <w:sz w:val="24"/>
          <w:szCs w:val="24"/>
        </w:rPr>
        <w:t>访问控制</w:t>
      </w:r>
      <w:r w:rsidR="0047182C" w:rsidRPr="00BE2B95">
        <w:rPr>
          <w:rFonts w:asciiTheme="minorEastAsia" w:hAnsiTheme="minorEastAsia" w:cs="Times New Roman" w:hint="eastAsia"/>
          <w:sz w:val="24"/>
          <w:szCs w:val="24"/>
        </w:rPr>
        <w:t>，</w:t>
      </w:r>
      <w:r w:rsidR="000D6D0E" w:rsidRPr="00BE2B95">
        <w:rPr>
          <w:rFonts w:asciiTheme="minorEastAsia" w:hAnsiTheme="minorEastAsia" w:cs="Times New Roman" w:hint="eastAsia"/>
          <w:sz w:val="24"/>
          <w:szCs w:val="24"/>
        </w:rPr>
        <w:t>包括授权、认证、隔离等</w:t>
      </w:r>
      <w:r w:rsidR="0042403D" w:rsidRPr="00BE2B95">
        <w:rPr>
          <w:rFonts w:asciiTheme="minorEastAsia" w:hAnsiTheme="minorEastAsia" w:cs="Times New Roman" w:hint="eastAsia"/>
          <w:sz w:val="24"/>
          <w:szCs w:val="24"/>
        </w:rPr>
        <w:t>。</w:t>
      </w:r>
      <w:r w:rsidR="00A04E30" w:rsidRPr="00BE2B95">
        <w:rPr>
          <w:rFonts w:asciiTheme="minorEastAsia" w:hAnsiTheme="minorEastAsia" w:cs="Times New Roman" w:hint="eastAsia"/>
          <w:sz w:val="24"/>
          <w:szCs w:val="24"/>
        </w:rPr>
        <w:t>防止恶意应用</w:t>
      </w:r>
      <w:r w:rsidR="000015A4" w:rsidRPr="00BE2B95">
        <w:rPr>
          <w:rFonts w:asciiTheme="minorEastAsia" w:hAnsiTheme="minorEastAsia" w:cs="Times New Roman" w:hint="eastAsia"/>
          <w:sz w:val="24"/>
          <w:szCs w:val="24"/>
        </w:rPr>
        <w:t>对网络</w:t>
      </w:r>
      <w:r w:rsidR="00A04E30" w:rsidRPr="00BE2B95">
        <w:rPr>
          <w:rFonts w:asciiTheme="minorEastAsia" w:hAnsiTheme="minorEastAsia" w:cs="Times New Roman" w:hint="eastAsia"/>
          <w:sz w:val="24"/>
          <w:szCs w:val="24"/>
        </w:rPr>
        <w:t>的</w:t>
      </w:r>
      <w:r w:rsidR="00553096" w:rsidRPr="00BE2B95">
        <w:rPr>
          <w:rFonts w:asciiTheme="minorEastAsia" w:hAnsiTheme="minorEastAsia" w:cs="Times New Roman" w:hint="eastAsia"/>
          <w:sz w:val="24"/>
          <w:szCs w:val="24"/>
        </w:rPr>
        <w:t>随意</w:t>
      </w:r>
      <w:r w:rsidR="00697C42" w:rsidRPr="00BE2B95">
        <w:rPr>
          <w:rFonts w:asciiTheme="minorEastAsia" w:hAnsiTheme="minorEastAsia" w:cs="Times New Roman" w:hint="eastAsia"/>
          <w:sz w:val="24"/>
          <w:szCs w:val="24"/>
        </w:rPr>
        <w:t>访问</w:t>
      </w:r>
      <w:r w:rsidR="00824D73" w:rsidRPr="00BE2B95">
        <w:rPr>
          <w:rFonts w:asciiTheme="minorEastAsia" w:hAnsiTheme="minorEastAsia" w:cs="Times New Roman" w:hint="eastAsia"/>
          <w:sz w:val="24"/>
          <w:szCs w:val="24"/>
        </w:rPr>
        <w:t>，增强北向接口的安全性。</w:t>
      </w:r>
      <w:r w:rsidR="001977EF" w:rsidRPr="00BE2B95">
        <w:rPr>
          <w:rFonts w:asciiTheme="minorEastAsia" w:hAnsiTheme="minorEastAsia" w:cs="Times New Roman" w:hint="eastAsia"/>
          <w:sz w:val="24"/>
          <w:szCs w:val="24"/>
        </w:rPr>
        <w:t>在应用层和控制层之间，如何有效的对应用</w:t>
      </w:r>
      <w:r w:rsidR="00636E26" w:rsidRPr="00BE2B95">
        <w:rPr>
          <w:rFonts w:asciiTheme="minorEastAsia" w:hAnsiTheme="minorEastAsia" w:cs="Times New Roman" w:hint="eastAsia"/>
          <w:sz w:val="24"/>
          <w:szCs w:val="24"/>
        </w:rPr>
        <w:t>进行</w:t>
      </w:r>
      <w:r w:rsidR="001977EF" w:rsidRPr="00BE2B95">
        <w:rPr>
          <w:rFonts w:asciiTheme="minorEastAsia" w:hAnsiTheme="minorEastAsia" w:cs="Times New Roman" w:hint="eastAsia"/>
          <w:sz w:val="24"/>
          <w:szCs w:val="24"/>
        </w:rPr>
        <w:t>访问控制</w:t>
      </w:r>
      <w:r w:rsidR="000D6D0E" w:rsidRPr="00BE2B95">
        <w:rPr>
          <w:rFonts w:asciiTheme="minorEastAsia" w:hAnsiTheme="minorEastAsia" w:cs="Times New Roman" w:hint="eastAsia"/>
          <w:sz w:val="24"/>
          <w:szCs w:val="24"/>
        </w:rPr>
        <w:t>，是目前SDN安全问题研究的</w:t>
      </w:r>
      <w:r w:rsidR="00B7107C" w:rsidRPr="00BE2B95">
        <w:rPr>
          <w:rFonts w:asciiTheme="minorEastAsia" w:hAnsiTheme="minorEastAsia" w:cs="Times New Roman" w:hint="eastAsia"/>
          <w:sz w:val="24"/>
          <w:szCs w:val="24"/>
        </w:rPr>
        <w:t>一个</w:t>
      </w:r>
      <w:r w:rsidR="00510F07" w:rsidRPr="00BE2B95">
        <w:rPr>
          <w:rFonts w:asciiTheme="minorEastAsia" w:hAnsiTheme="minorEastAsia" w:cs="Times New Roman" w:hint="eastAsia"/>
          <w:sz w:val="24"/>
          <w:szCs w:val="24"/>
        </w:rPr>
        <w:t>重要方面</w:t>
      </w:r>
      <w:r w:rsidR="00B7107C" w:rsidRPr="00BE2B95">
        <w:rPr>
          <w:rFonts w:asciiTheme="minorEastAsia" w:hAnsiTheme="minorEastAsia" w:cs="Times New Roman" w:hint="eastAsia"/>
          <w:sz w:val="24"/>
          <w:szCs w:val="24"/>
        </w:rPr>
        <w:t>，</w:t>
      </w:r>
      <w:r w:rsidR="00EE66CB" w:rsidRPr="00BE2B95">
        <w:rPr>
          <w:rFonts w:asciiTheme="minorEastAsia" w:hAnsiTheme="minorEastAsia" w:cs="Times New Roman" w:hint="eastAsia"/>
          <w:sz w:val="24"/>
          <w:szCs w:val="24"/>
        </w:rPr>
        <w:t>得到了国内外</w:t>
      </w:r>
      <w:r w:rsidR="00B7107C" w:rsidRPr="00BE2B95">
        <w:rPr>
          <w:rFonts w:asciiTheme="minorEastAsia" w:hAnsiTheme="minorEastAsia" w:cs="Times New Roman" w:hint="eastAsia"/>
          <w:sz w:val="24"/>
          <w:szCs w:val="24"/>
        </w:rPr>
        <w:t>研究者的</w:t>
      </w:r>
      <w:r w:rsidR="00775996" w:rsidRPr="00BE2B95">
        <w:rPr>
          <w:rFonts w:asciiTheme="minorEastAsia" w:hAnsiTheme="minorEastAsia" w:cs="Times New Roman" w:hint="eastAsia"/>
          <w:sz w:val="24"/>
          <w:szCs w:val="24"/>
        </w:rPr>
        <w:t>普遍</w:t>
      </w:r>
      <w:r w:rsidR="00B7107C" w:rsidRPr="00BE2B95">
        <w:rPr>
          <w:rFonts w:asciiTheme="minorEastAsia" w:hAnsiTheme="minorEastAsia" w:cs="Times New Roman" w:hint="eastAsia"/>
          <w:sz w:val="24"/>
          <w:szCs w:val="24"/>
        </w:rPr>
        <w:t>关注</w:t>
      </w:r>
      <w:r w:rsidR="00510F07" w:rsidRPr="00BE2B95">
        <w:rPr>
          <w:rFonts w:asciiTheme="minorEastAsia" w:hAnsiTheme="minorEastAsia" w:cs="Times New Roman" w:hint="eastAsia"/>
          <w:sz w:val="24"/>
          <w:szCs w:val="24"/>
        </w:rPr>
        <w:t>。</w:t>
      </w:r>
    </w:p>
    <w:p w:rsidR="002376E9" w:rsidRPr="00BE2B95" w:rsidRDefault="002376E9" w:rsidP="002376E9">
      <w:pPr>
        <w:ind w:firstLine="480"/>
        <w:rPr>
          <w:rFonts w:asciiTheme="minorEastAsia" w:hAnsiTheme="minorEastAsia"/>
          <w:sz w:val="24"/>
          <w:szCs w:val="24"/>
        </w:rPr>
      </w:pPr>
    </w:p>
    <w:p w:rsidR="002376E9" w:rsidRPr="00356157" w:rsidRDefault="002376E9" w:rsidP="00981700">
      <w:pPr>
        <w:ind w:firstLineChars="0" w:firstLine="0"/>
        <w:rPr>
          <w:rFonts w:ascii="宋体" w:eastAsia="宋体" w:hAnsi="宋体"/>
          <w:sz w:val="24"/>
          <w:szCs w:val="24"/>
        </w:rPr>
      </w:pPr>
    </w:p>
    <w:p w:rsidR="006D5334" w:rsidRDefault="006D5334" w:rsidP="00981700">
      <w:pPr>
        <w:pStyle w:val="a3"/>
        <w:tabs>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lastRenderedPageBreak/>
        <w:t>1</w:t>
      </w:r>
      <w:r>
        <w:rPr>
          <w:rFonts w:ascii="黑体" w:hAnsi="黑体"/>
          <w:sz w:val="28"/>
          <w:szCs w:val="28"/>
        </w:rPr>
        <w:t xml:space="preserve">.2 </w:t>
      </w:r>
      <w:r w:rsidRPr="006D5334">
        <w:rPr>
          <w:rFonts w:ascii="黑体" w:hAnsi="黑体" w:hint="eastAsia"/>
          <w:sz w:val="28"/>
          <w:szCs w:val="28"/>
        </w:rPr>
        <w:t>国内外研究现状</w:t>
      </w:r>
    </w:p>
    <w:p w:rsidR="00981700" w:rsidRPr="00BE2B95" w:rsidRDefault="00981700"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SDN架构实现了传统网络架构中网络管理功能的集中，是对传统网络架构的革命性创新。这种创新除了带来管理、运营等方面的灵活性，也带来了一系列的安全问题。</w:t>
      </w:r>
    </w:p>
    <w:p w:rsidR="00BE35BD" w:rsidRPr="00BE2B95" w:rsidRDefault="00B16C77"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按照SDN的体系架构进行划分，SDN面临的安全问题可以划分为5类：应用层安全</w:t>
      </w:r>
      <w:r w:rsidR="0023118C" w:rsidRPr="00BE2B95">
        <w:rPr>
          <w:rFonts w:asciiTheme="minorEastAsia" w:hAnsiTheme="minorEastAsia" w:cs="Times New Roman"/>
          <w:sz w:val="24"/>
          <w:szCs w:val="24"/>
        </w:rPr>
        <w:t>、北向接口安全、控制层安全、南向接口安全和</w:t>
      </w:r>
      <w:r w:rsidR="00563E8E" w:rsidRPr="00BE2B95">
        <w:rPr>
          <w:rFonts w:asciiTheme="minorEastAsia" w:hAnsiTheme="minorEastAsia" w:cs="Times New Roman"/>
          <w:sz w:val="24"/>
          <w:szCs w:val="24"/>
        </w:rPr>
        <w:t>数据转发层</w:t>
      </w:r>
      <w:r w:rsidR="0023118C" w:rsidRPr="00BE2B95">
        <w:rPr>
          <w:rFonts w:asciiTheme="minorEastAsia" w:hAnsiTheme="minorEastAsia" w:cs="Times New Roman"/>
          <w:sz w:val="24"/>
          <w:szCs w:val="24"/>
        </w:rPr>
        <w:t>安全</w:t>
      </w:r>
      <w:r w:rsidR="00B9431E" w:rsidRPr="00BE2B95">
        <w:rPr>
          <w:rFonts w:asciiTheme="minorEastAsia" w:hAnsiTheme="minorEastAsia" w:cs="Times New Roman"/>
          <w:sz w:val="24"/>
          <w:szCs w:val="24"/>
        </w:rPr>
        <w:t>。应用层的安全威胁主要有未经身份认证的应用程序、恶意流规则下发、恶意应用程序的非法访问，配置缺陷等</w:t>
      </w:r>
      <w:r w:rsidR="00670BB9" w:rsidRPr="00BE2B95">
        <w:rPr>
          <w:rFonts w:asciiTheme="minorEastAsia" w:hAnsiTheme="minorEastAsia" w:cs="Times New Roman"/>
          <w:sz w:val="24"/>
          <w:szCs w:val="24"/>
        </w:rPr>
        <w:t>。北向接口的安全威胁主要有接口标准化问题和</w:t>
      </w:r>
      <w:r w:rsidR="00066C85" w:rsidRPr="00BE2B95">
        <w:rPr>
          <w:rFonts w:asciiTheme="minorEastAsia" w:hAnsiTheme="minorEastAsia" w:cs="Times New Roman"/>
          <w:sz w:val="24"/>
          <w:szCs w:val="24"/>
        </w:rPr>
        <w:t>对</w:t>
      </w:r>
      <w:r w:rsidR="00670BB9" w:rsidRPr="00BE2B95">
        <w:rPr>
          <w:rFonts w:asciiTheme="minorEastAsia" w:hAnsiTheme="minorEastAsia" w:cs="Times New Roman"/>
          <w:sz w:val="24"/>
          <w:szCs w:val="24"/>
        </w:rPr>
        <w:t>应用的认证问题</w:t>
      </w:r>
      <w:r w:rsidR="00066C85" w:rsidRPr="00BE2B95">
        <w:rPr>
          <w:rFonts w:asciiTheme="minorEastAsia" w:hAnsiTheme="minorEastAsia" w:cs="Times New Roman"/>
          <w:sz w:val="24"/>
          <w:szCs w:val="24"/>
        </w:rPr>
        <w:t>，涉及到非法访问和数据泄密等。控制层的安全问题有DDoS/DoS攻击，单点故障，恶意/虚假流规则的注入，非法访问，配置缺陷等。</w:t>
      </w:r>
      <w:r w:rsidR="00563E8E" w:rsidRPr="00BE2B95">
        <w:rPr>
          <w:rFonts w:asciiTheme="minorEastAsia" w:hAnsiTheme="minorEastAsia" w:cs="Times New Roman"/>
          <w:sz w:val="24"/>
          <w:szCs w:val="24"/>
        </w:rPr>
        <w:t>南向接口的安全问题包括SSL/TLS协议本身的不安全性，默认配置的不安全性（如OpenFlow 1.3.0后将TLS设置为可选项）。数据转发层安全的主要表现形式有</w:t>
      </w:r>
      <w:r w:rsidR="0098504B" w:rsidRPr="00BE2B95">
        <w:rPr>
          <w:rFonts w:asciiTheme="minorEastAsia" w:hAnsiTheme="minorEastAsia" w:cs="Times New Roman"/>
          <w:sz w:val="24"/>
          <w:szCs w:val="24"/>
        </w:rPr>
        <w:t>DDoS/DoS攻击，恶意/虚假流规则的注入，非法访问、配置缺陷等。</w:t>
      </w:r>
    </w:p>
    <w:p w:rsidR="00B04B65" w:rsidRPr="00BE2B95" w:rsidRDefault="00B04B65"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针对SDN各层存在的安全威胁，目前的解决方案主要</w:t>
      </w:r>
      <w:r w:rsidR="00CE0756" w:rsidRPr="00BE2B95">
        <w:rPr>
          <w:rFonts w:asciiTheme="minorEastAsia" w:hAnsiTheme="minorEastAsia" w:cs="Times New Roman"/>
          <w:sz w:val="24"/>
          <w:szCs w:val="24"/>
        </w:rPr>
        <w:t>分为5</w:t>
      </w:r>
      <w:r w:rsidRPr="00BE2B95">
        <w:rPr>
          <w:rFonts w:asciiTheme="minorEastAsia" w:hAnsiTheme="minorEastAsia" w:cs="Times New Roman"/>
          <w:sz w:val="24"/>
          <w:szCs w:val="24"/>
        </w:rPr>
        <w:t>类：</w:t>
      </w:r>
    </w:p>
    <w:p w:rsidR="00B04B65" w:rsidRPr="00BE2B95" w:rsidRDefault="00CC7ADB"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1. </w:t>
      </w:r>
      <w:r w:rsidR="00B04B65" w:rsidRPr="00BE2B95">
        <w:rPr>
          <w:rFonts w:asciiTheme="minorEastAsia" w:hAnsiTheme="minorEastAsia" w:cs="Times New Roman"/>
          <w:sz w:val="24"/>
          <w:szCs w:val="24"/>
        </w:rPr>
        <w:t>安全控制器的设计</w:t>
      </w:r>
    </w:p>
    <w:p w:rsidR="00CC7ADB" w:rsidRPr="00BE2B95" w:rsidRDefault="00CC7ADB"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对SDN控制器进行完全重新的设计和开发，将安全性作为控制器的核心功能。主要</w:t>
      </w:r>
      <w:r w:rsidR="00CE154D" w:rsidRPr="00BE2B95">
        <w:rPr>
          <w:rFonts w:asciiTheme="minorEastAsia" w:hAnsiTheme="minorEastAsia" w:cs="Times New Roman"/>
          <w:sz w:val="24"/>
          <w:szCs w:val="24"/>
        </w:rPr>
        <w:t>的</w:t>
      </w:r>
      <w:r w:rsidRPr="00BE2B95">
        <w:rPr>
          <w:rFonts w:asciiTheme="minorEastAsia" w:hAnsiTheme="minorEastAsia" w:cs="Times New Roman"/>
          <w:sz w:val="24"/>
          <w:szCs w:val="24"/>
        </w:rPr>
        <w:t>实现成果有Rosemary控制器[11]和PANE控制器[12]。</w:t>
      </w:r>
    </w:p>
    <w:p w:rsidR="005F2875"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2. </w:t>
      </w:r>
      <w:r w:rsidR="005F2875" w:rsidRPr="00BE2B95">
        <w:rPr>
          <w:rFonts w:asciiTheme="minorEastAsia" w:hAnsiTheme="minorEastAsia" w:cs="Times New Roman"/>
          <w:sz w:val="24"/>
          <w:szCs w:val="24"/>
        </w:rPr>
        <w:t>安全模块/框架的设计</w:t>
      </w:r>
    </w:p>
    <w:p w:rsidR="00B9431E" w:rsidRPr="00BE2B95" w:rsidRDefault="005F2875"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分为两个方面，一方面是基于已有的某特定的SDN控制器，改进其现有的安全模块的设计。</w:t>
      </w:r>
      <w:r w:rsidR="009C7AC2" w:rsidRPr="00BE2B95">
        <w:rPr>
          <w:rFonts w:asciiTheme="minorEastAsia" w:hAnsiTheme="minorEastAsia" w:cs="Times New Roman"/>
          <w:sz w:val="24"/>
          <w:szCs w:val="24"/>
        </w:rPr>
        <w:t>另一方面是</w:t>
      </w:r>
      <w:r w:rsidRPr="00BE2B95">
        <w:rPr>
          <w:rFonts w:asciiTheme="minorEastAsia" w:hAnsiTheme="minorEastAsia" w:cs="Times New Roman"/>
          <w:sz w:val="24"/>
          <w:szCs w:val="24"/>
        </w:rPr>
        <w:t>基于已有的SDN控制器，设计一套完整的安全框架，其中各类安全功能模块可进行独立开发，并可作为应用安装在该框架内（安全模块可进行组合）。</w:t>
      </w:r>
      <w:r w:rsidR="00A8411D" w:rsidRPr="00BE2B95">
        <w:rPr>
          <w:rFonts w:asciiTheme="minorEastAsia" w:hAnsiTheme="minorEastAsia" w:cs="Times New Roman"/>
          <w:sz w:val="24"/>
          <w:szCs w:val="24"/>
        </w:rPr>
        <w:t>代表性成果有FortNOX、SE-Floodlight、FRESCO和OFX。</w:t>
      </w:r>
    </w:p>
    <w:p w:rsidR="008876B6"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3. </w:t>
      </w:r>
      <w:r w:rsidR="008876B6" w:rsidRPr="00BE2B95">
        <w:rPr>
          <w:rFonts w:asciiTheme="minorEastAsia" w:hAnsiTheme="minorEastAsia" w:cs="Times New Roman"/>
          <w:sz w:val="24"/>
          <w:szCs w:val="24"/>
        </w:rPr>
        <w:t>DDoS/Dos攻击防御</w:t>
      </w:r>
    </w:p>
    <w:p w:rsidR="00B9431E" w:rsidRPr="00BE2B95" w:rsidRDefault="008876B6"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有四类解决思路：基于流量特征变化的检测防御、基于连接迁移机制的防御、基于威胁建模分析的防御以及基于攻击目标的防御，如主机IP地址的动态变换</w:t>
      </w:r>
      <w:r w:rsidR="00B033EC" w:rsidRPr="00BE2B95">
        <w:rPr>
          <w:rFonts w:asciiTheme="minorEastAsia" w:hAnsiTheme="minorEastAsia" w:cs="Times New Roman"/>
          <w:sz w:val="24"/>
          <w:szCs w:val="24"/>
        </w:rPr>
        <w:t>。</w:t>
      </w:r>
      <w:r w:rsidR="006D2F88" w:rsidRPr="00BE2B95">
        <w:rPr>
          <w:rFonts w:asciiTheme="minorEastAsia" w:hAnsiTheme="minorEastAsia" w:cs="Times New Roman"/>
          <w:sz w:val="24"/>
          <w:szCs w:val="24"/>
        </w:rPr>
        <w:t>目前的研究成果有轻量级DDoS洪泛攻击检测方法（SOM），TopoGuard检测模型</w:t>
      </w:r>
      <w:r w:rsidR="00433D07" w:rsidRPr="00BE2B95">
        <w:rPr>
          <w:rFonts w:asciiTheme="minorEastAsia" w:hAnsiTheme="minorEastAsia" w:cs="Times New Roman"/>
          <w:sz w:val="24"/>
          <w:szCs w:val="24"/>
        </w:rPr>
        <w:t>，</w:t>
      </w:r>
      <w:r w:rsidR="00532BB4" w:rsidRPr="00BE2B95">
        <w:rPr>
          <w:rFonts w:asciiTheme="minorEastAsia" w:hAnsiTheme="minorEastAsia" w:cs="Times New Roman"/>
          <w:sz w:val="24"/>
          <w:szCs w:val="24"/>
        </w:rPr>
        <w:t>AVANT-GUARD</w:t>
      </w:r>
      <w:r w:rsidR="00433D07" w:rsidRPr="00BE2B95">
        <w:rPr>
          <w:rFonts w:asciiTheme="minorEastAsia" w:hAnsiTheme="minorEastAsia" w:cs="Times New Roman"/>
          <w:sz w:val="24"/>
          <w:szCs w:val="24"/>
        </w:rPr>
        <w:t>检测模型</w:t>
      </w:r>
      <w:r w:rsidR="006D2F88" w:rsidRPr="00BE2B95">
        <w:rPr>
          <w:rFonts w:asciiTheme="minorEastAsia" w:hAnsiTheme="minorEastAsia" w:cs="Times New Roman"/>
          <w:sz w:val="24"/>
          <w:szCs w:val="24"/>
        </w:rPr>
        <w:t>。</w:t>
      </w:r>
    </w:p>
    <w:p w:rsidR="00532BB4"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4. </w:t>
      </w:r>
      <w:r w:rsidR="00532BB4" w:rsidRPr="00BE2B95">
        <w:rPr>
          <w:rFonts w:asciiTheme="minorEastAsia" w:hAnsiTheme="minorEastAsia" w:cs="Times New Roman"/>
          <w:sz w:val="24"/>
          <w:szCs w:val="24"/>
        </w:rPr>
        <w:t>流规则的合法性和一致性检测</w:t>
      </w:r>
    </w:p>
    <w:p w:rsidR="00B9431E" w:rsidRPr="00BE2B95" w:rsidRDefault="00532BB4"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有两种解决思路：基于角色和优先级的检测和基于形式化方法的检测，即借助数学模型或工具。代表性的成果有流规则检测模型VeriFlow，检测系统FlowChecker等。</w:t>
      </w:r>
    </w:p>
    <w:p w:rsidR="004879FC"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5. 北向接口的安全性</w:t>
      </w:r>
    </w:p>
    <w:p w:rsidR="00B9431E" w:rsidRPr="006A5966" w:rsidRDefault="003728A3" w:rsidP="006A5966">
      <w:pPr>
        <w:ind w:firstLine="480"/>
        <w:rPr>
          <w:rFonts w:asciiTheme="minorEastAsia" w:hAnsiTheme="minorEastAsia" w:cs="Times New Roman"/>
          <w:kern w:val="0"/>
          <w:sz w:val="24"/>
          <w:szCs w:val="24"/>
        </w:rPr>
      </w:pPr>
      <w:r w:rsidRPr="00BE2B95">
        <w:rPr>
          <w:rFonts w:asciiTheme="minorEastAsia" w:hAnsiTheme="minorEastAsia" w:cs="Times New Roman"/>
          <w:sz w:val="24"/>
          <w:szCs w:val="24"/>
        </w:rPr>
        <w:tab/>
        <w:t>主要是对应用的认证和安全管理，包括权限管理，访问控制和可恢复性等。</w:t>
      </w:r>
      <w:r w:rsidR="00C344EC" w:rsidRPr="00BE2B95">
        <w:rPr>
          <w:rFonts w:asciiTheme="minorEastAsia" w:hAnsiTheme="minorEastAsia" w:cs="Times New Roman"/>
          <w:sz w:val="24"/>
          <w:szCs w:val="24"/>
        </w:rPr>
        <w:t>代表性成果有FortNOX，SE-Floodlight和PermOF。FortNOX实现了一个基于角色的访问控制管理模块</w:t>
      </w:r>
      <w:r w:rsidR="00BD1FFC" w:rsidRPr="00BE2B95">
        <w:rPr>
          <w:rFonts w:asciiTheme="minorEastAsia" w:hAnsiTheme="minorEastAsia" w:cs="Times New Roman"/>
          <w:sz w:val="24"/>
          <w:szCs w:val="24"/>
        </w:rPr>
        <w:t>，依据不同的角色对流策略进行</w:t>
      </w:r>
      <w:r w:rsidR="00C344EC" w:rsidRPr="00BE2B95">
        <w:rPr>
          <w:rFonts w:asciiTheme="minorEastAsia" w:hAnsiTheme="minorEastAsia" w:cs="Times New Roman"/>
          <w:sz w:val="24"/>
          <w:szCs w:val="24"/>
        </w:rPr>
        <w:t>授权。</w:t>
      </w:r>
      <w:r w:rsidR="0098033E" w:rsidRPr="00BE2B95">
        <w:rPr>
          <w:rFonts w:asciiTheme="minorEastAsia" w:hAnsiTheme="minorEastAsia" w:cs="Times New Roman"/>
          <w:sz w:val="24"/>
          <w:szCs w:val="24"/>
        </w:rPr>
        <w:t>SE-Floodlight是对FortNOX的强化，具有一个</w:t>
      </w:r>
      <w:r w:rsidR="0098033E" w:rsidRPr="00BE2B95">
        <w:rPr>
          <w:rFonts w:asciiTheme="minorEastAsia" w:hAnsiTheme="minorEastAsia" w:cs="Times New Roman"/>
          <w:kern w:val="0"/>
          <w:sz w:val="24"/>
          <w:szCs w:val="24"/>
        </w:rPr>
        <w:t>安全执行内核(SEK)，使北向接口的API具有数字认证功能。</w:t>
      </w:r>
      <w:r w:rsidR="00337710" w:rsidRPr="00BE2B95">
        <w:rPr>
          <w:rFonts w:asciiTheme="minorEastAsia" w:hAnsiTheme="minorEastAsia" w:cs="Times New Roman"/>
          <w:kern w:val="0"/>
          <w:sz w:val="24"/>
          <w:szCs w:val="24"/>
        </w:rPr>
        <w:t>管理员需要预先对OpenFlow应用的java类进行签名</w:t>
      </w:r>
      <w:r w:rsidR="00103F9C" w:rsidRPr="00BE2B95">
        <w:rPr>
          <w:rFonts w:asciiTheme="minorEastAsia" w:hAnsiTheme="minorEastAsia" w:cs="Times New Roman"/>
          <w:kern w:val="0"/>
          <w:sz w:val="24"/>
          <w:szCs w:val="24"/>
        </w:rPr>
        <w:t>，应用</w:t>
      </w:r>
      <w:r w:rsidR="00337710" w:rsidRPr="00BE2B95">
        <w:rPr>
          <w:rFonts w:asciiTheme="minorEastAsia" w:hAnsiTheme="minorEastAsia" w:cs="Times New Roman"/>
          <w:kern w:val="0"/>
          <w:sz w:val="24"/>
          <w:szCs w:val="24"/>
        </w:rPr>
        <w:t>在运行时由SEK</w:t>
      </w:r>
      <w:r w:rsidR="006033A8" w:rsidRPr="00BE2B95">
        <w:rPr>
          <w:rFonts w:asciiTheme="minorEastAsia" w:hAnsiTheme="minorEastAsia" w:cs="Times New Roman"/>
          <w:kern w:val="0"/>
          <w:sz w:val="24"/>
          <w:szCs w:val="24"/>
        </w:rPr>
        <w:t>进行数字验证。一旦</w:t>
      </w:r>
      <w:r w:rsidR="006033A8" w:rsidRPr="00BE2B95">
        <w:rPr>
          <w:rFonts w:asciiTheme="minorEastAsia" w:hAnsiTheme="minorEastAsia" w:cs="Times New Roman"/>
          <w:kern w:val="0"/>
          <w:sz w:val="24"/>
          <w:szCs w:val="24"/>
        </w:rPr>
        <w:lastRenderedPageBreak/>
        <w:t>签名和验证，</w:t>
      </w:r>
      <w:r w:rsidR="00337710" w:rsidRPr="00BE2B95">
        <w:rPr>
          <w:rFonts w:asciiTheme="minorEastAsia" w:hAnsiTheme="minorEastAsia" w:cs="Times New Roman"/>
          <w:kern w:val="0"/>
          <w:sz w:val="24"/>
          <w:szCs w:val="24"/>
        </w:rPr>
        <w:t>就可以修改或查询网络</w:t>
      </w:r>
      <w:r w:rsidR="00F30A50" w:rsidRPr="00BE2B95">
        <w:rPr>
          <w:rFonts w:asciiTheme="minorEastAsia" w:hAnsiTheme="minorEastAsia" w:cs="Times New Roman"/>
          <w:kern w:val="0"/>
          <w:sz w:val="24"/>
          <w:szCs w:val="24"/>
        </w:rPr>
        <w:t>资源，</w:t>
      </w:r>
      <w:r w:rsidR="00337710" w:rsidRPr="00BE2B95">
        <w:rPr>
          <w:rFonts w:asciiTheme="minorEastAsia" w:hAnsiTheme="minorEastAsia" w:cs="Times New Roman"/>
          <w:kern w:val="0"/>
          <w:sz w:val="24"/>
          <w:szCs w:val="24"/>
        </w:rPr>
        <w:t>网络上进行通信。</w:t>
      </w:r>
      <w:r w:rsidR="001C3A1D" w:rsidRPr="00BE2B95">
        <w:rPr>
          <w:rFonts w:asciiTheme="minorEastAsia" w:hAnsiTheme="minorEastAsia" w:cs="Times New Roman"/>
          <w:kern w:val="0"/>
          <w:sz w:val="24"/>
          <w:szCs w:val="24"/>
        </w:rPr>
        <w:t>PermOF</w:t>
      </w:r>
      <w:r w:rsidR="00513052" w:rsidRPr="00BE2B95">
        <w:rPr>
          <w:rFonts w:asciiTheme="minorEastAsia" w:hAnsiTheme="minorEastAsia" w:cs="Times New Roman"/>
          <w:kern w:val="0"/>
          <w:sz w:val="24"/>
          <w:szCs w:val="24"/>
        </w:rPr>
        <w:t>通过一个访问控制层，将应用和控制器内核分离开来</w:t>
      </w:r>
      <w:r w:rsidR="007A7F5F" w:rsidRPr="00BE2B95">
        <w:rPr>
          <w:rFonts w:asciiTheme="minorEastAsia" w:hAnsiTheme="minorEastAsia" w:cs="Times New Roman"/>
          <w:kern w:val="0"/>
          <w:sz w:val="24"/>
          <w:szCs w:val="24"/>
        </w:rPr>
        <w:t>。提出了一组权限，限制应用程序对控制器资源的直接访问</w:t>
      </w:r>
      <w:r w:rsidR="007C4AB5" w:rsidRPr="00BE2B95">
        <w:rPr>
          <w:rFonts w:asciiTheme="minorEastAsia" w:hAnsiTheme="minorEastAsia" w:cs="Times New Roman"/>
          <w:kern w:val="0"/>
          <w:sz w:val="24"/>
          <w:szCs w:val="24"/>
        </w:rPr>
        <w:t>，对SDN应用的访问权限进行细粒度的</w:t>
      </w:r>
      <w:r w:rsidR="001C7CFB" w:rsidRPr="00BE2B95">
        <w:rPr>
          <w:rFonts w:asciiTheme="minorEastAsia" w:hAnsiTheme="minorEastAsia" w:cs="Times New Roman"/>
          <w:kern w:val="0"/>
          <w:sz w:val="24"/>
          <w:szCs w:val="24"/>
        </w:rPr>
        <w:t>管理</w:t>
      </w:r>
      <w:r w:rsidR="007C4AB5" w:rsidRPr="00BE2B95">
        <w:rPr>
          <w:rFonts w:asciiTheme="minorEastAsia" w:hAnsiTheme="minorEastAsia" w:cs="Times New Roman"/>
          <w:kern w:val="0"/>
          <w:sz w:val="24"/>
          <w:szCs w:val="24"/>
        </w:rPr>
        <w:t>。</w:t>
      </w:r>
    </w:p>
    <w:p w:rsidR="006D5334" w:rsidRDefault="006D5334" w:rsidP="00BE35BD">
      <w:pPr>
        <w:pStyle w:val="a3"/>
        <w:tabs>
          <w:tab w:val="left" w:pos="426"/>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t>1</w:t>
      </w:r>
      <w:r>
        <w:rPr>
          <w:rFonts w:ascii="黑体" w:hAnsi="黑体"/>
          <w:sz w:val="28"/>
          <w:szCs w:val="28"/>
        </w:rPr>
        <w:t xml:space="preserve">.3 </w:t>
      </w:r>
      <w:r>
        <w:rPr>
          <w:rFonts w:ascii="黑体" w:hAnsi="黑体" w:hint="eastAsia"/>
          <w:sz w:val="28"/>
          <w:szCs w:val="28"/>
        </w:rPr>
        <w:t>论文研究内容</w:t>
      </w:r>
    </w:p>
    <w:p w:rsidR="00DD6FA5" w:rsidRPr="006E7FDE" w:rsidRDefault="00DD6FA5" w:rsidP="00DD6FA5">
      <w:pPr>
        <w:ind w:firstLine="480"/>
        <w:rPr>
          <w:rFonts w:asciiTheme="minorEastAsia" w:hAnsiTheme="minorEastAsia"/>
          <w:sz w:val="24"/>
          <w:szCs w:val="24"/>
        </w:rPr>
      </w:pPr>
      <w:r w:rsidRPr="006E7FDE">
        <w:rPr>
          <w:rFonts w:asciiTheme="minorEastAsia" w:hAnsiTheme="minorEastAsia" w:hint="eastAsia"/>
          <w:sz w:val="24"/>
          <w:szCs w:val="24"/>
        </w:rPr>
        <w:t>本文的</w:t>
      </w:r>
      <w:r w:rsidRPr="006E7FDE">
        <w:rPr>
          <w:rFonts w:asciiTheme="minorEastAsia" w:hAnsiTheme="minorEastAsia"/>
          <w:sz w:val="24"/>
          <w:szCs w:val="24"/>
        </w:rPr>
        <w:t>主要研究内容包括</w:t>
      </w:r>
      <w:r w:rsidRPr="006E7FDE">
        <w:rPr>
          <w:rFonts w:asciiTheme="minorEastAsia" w:hAnsiTheme="minorEastAsia" w:hint="eastAsia"/>
          <w:sz w:val="24"/>
          <w:szCs w:val="24"/>
        </w:rPr>
        <w:t>：</w:t>
      </w:r>
    </w:p>
    <w:p w:rsidR="00DD6FA5" w:rsidRPr="006E7FDE" w:rsidRDefault="00DD6FA5" w:rsidP="00DD6FA5">
      <w:pPr>
        <w:pStyle w:val="a5"/>
        <w:widowControl w:val="0"/>
        <w:numPr>
          <w:ilvl w:val="0"/>
          <w:numId w:val="10"/>
        </w:numPr>
        <w:spacing w:line="360" w:lineRule="atLeast"/>
        <w:ind w:firstLineChars="0"/>
        <w:jc w:val="both"/>
        <w:rPr>
          <w:rFonts w:asciiTheme="minorEastAsia" w:hAnsiTheme="minorEastAsia"/>
        </w:rPr>
      </w:pPr>
      <w:r w:rsidRPr="006E7FDE">
        <w:rPr>
          <w:rFonts w:asciiTheme="minorEastAsia" w:hAnsiTheme="minorEastAsia" w:hint="eastAsia"/>
        </w:rPr>
        <w:t>学习和研究SD</w:t>
      </w:r>
      <w:r w:rsidRPr="006E7FDE">
        <w:rPr>
          <w:rFonts w:asciiTheme="minorEastAsia" w:hAnsiTheme="minorEastAsia"/>
        </w:rPr>
        <w:t>N</w:t>
      </w:r>
      <w:r w:rsidRPr="006E7FDE">
        <w:rPr>
          <w:rFonts w:asciiTheme="minorEastAsia" w:hAnsiTheme="minorEastAsia" w:hint="eastAsia"/>
        </w:rPr>
        <w:t>架构的特点和原理，存在的安全问题以及主要解决思路。</w:t>
      </w:r>
    </w:p>
    <w:p w:rsidR="00DD6FA5" w:rsidRPr="006E7FDE" w:rsidRDefault="00D609B9" w:rsidP="00DD6FA5">
      <w:pPr>
        <w:pStyle w:val="a5"/>
        <w:widowControl w:val="0"/>
        <w:numPr>
          <w:ilvl w:val="0"/>
          <w:numId w:val="10"/>
        </w:numPr>
        <w:spacing w:line="360" w:lineRule="atLeast"/>
        <w:ind w:firstLineChars="0"/>
        <w:jc w:val="both"/>
        <w:rPr>
          <w:rFonts w:asciiTheme="minorEastAsia" w:hAnsiTheme="minorEastAsia"/>
        </w:rPr>
      </w:pPr>
      <w:r w:rsidRPr="006E7FDE">
        <w:rPr>
          <w:rFonts w:asciiTheme="minorEastAsia" w:hAnsiTheme="minorEastAsia" w:hint="eastAsia"/>
        </w:rPr>
        <w:t>设计</w:t>
      </w:r>
      <w:r w:rsidR="00DD6FA5" w:rsidRPr="006E7FDE">
        <w:rPr>
          <w:rFonts w:asciiTheme="minorEastAsia" w:hAnsiTheme="minorEastAsia" w:hint="eastAsia"/>
        </w:rPr>
        <w:t>一种基于S</w:t>
      </w:r>
      <w:r w:rsidR="00DD6FA5" w:rsidRPr="006E7FDE">
        <w:rPr>
          <w:rFonts w:asciiTheme="minorEastAsia" w:hAnsiTheme="minorEastAsia"/>
        </w:rPr>
        <w:t>DN</w:t>
      </w:r>
      <w:r w:rsidR="00DD6FA5" w:rsidRPr="006E7FDE">
        <w:rPr>
          <w:rFonts w:asciiTheme="minorEastAsia" w:hAnsiTheme="minorEastAsia" w:hint="eastAsia"/>
        </w:rPr>
        <w:t>的应用访问控制</w:t>
      </w:r>
      <w:r w:rsidRPr="006E7FDE">
        <w:rPr>
          <w:rFonts w:asciiTheme="minorEastAsia" w:hAnsiTheme="minorEastAsia" w:hint="eastAsia"/>
        </w:rPr>
        <w:t>系统</w:t>
      </w:r>
      <w:r w:rsidR="00DD6FA5" w:rsidRPr="006E7FDE">
        <w:rPr>
          <w:rFonts w:asciiTheme="minorEastAsia" w:hAnsiTheme="minorEastAsia" w:hint="eastAsia"/>
        </w:rPr>
        <w:t>，对欲</w:t>
      </w:r>
      <w:r w:rsidR="00142F72" w:rsidRPr="006E7FDE">
        <w:rPr>
          <w:rFonts w:asciiTheme="minorEastAsia" w:hAnsiTheme="minorEastAsia" w:hint="eastAsia"/>
        </w:rPr>
        <w:t>访问控制器资源的SDN应用进行身份认证、权限管理和基于策略的访问控制</w:t>
      </w:r>
      <w:r w:rsidR="002B1039" w:rsidRPr="006E7FDE">
        <w:rPr>
          <w:rFonts w:asciiTheme="minorEastAsia" w:hAnsiTheme="minorEastAsia" w:hint="eastAsia"/>
        </w:rPr>
        <w:t>，以增强北向接口的安全性。</w:t>
      </w:r>
      <w:r w:rsidR="00142F72" w:rsidRPr="006E7FDE">
        <w:rPr>
          <w:rFonts w:asciiTheme="minorEastAsia" w:hAnsiTheme="minorEastAsia" w:hint="eastAsia"/>
        </w:rPr>
        <w:t>应用只有通过这三个过程的检查，才可以成功访问控制器资源。</w:t>
      </w:r>
    </w:p>
    <w:p w:rsidR="00DD6FA5" w:rsidRPr="006E7FDE" w:rsidRDefault="002B1039" w:rsidP="00DD6FA5">
      <w:pPr>
        <w:pStyle w:val="a5"/>
        <w:numPr>
          <w:ilvl w:val="0"/>
          <w:numId w:val="10"/>
        </w:numPr>
        <w:spacing w:line="288" w:lineRule="auto"/>
        <w:ind w:firstLineChars="0"/>
        <w:rPr>
          <w:rFonts w:asciiTheme="minorEastAsia" w:hAnsiTheme="minorEastAsia"/>
          <w:szCs w:val="24"/>
        </w:rPr>
      </w:pPr>
      <w:r w:rsidRPr="006E7FDE">
        <w:rPr>
          <w:rFonts w:asciiTheme="minorEastAsia" w:hAnsiTheme="minorEastAsia" w:hint="eastAsia"/>
          <w:szCs w:val="24"/>
        </w:rPr>
        <w:t>对S</w:t>
      </w:r>
      <w:r w:rsidRPr="006E7FDE">
        <w:rPr>
          <w:rFonts w:asciiTheme="minorEastAsia" w:hAnsiTheme="minorEastAsia"/>
          <w:szCs w:val="24"/>
        </w:rPr>
        <w:t>DN</w:t>
      </w:r>
      <w:r w:rsidRPr="006E7FDE">
        <w:rPr>
          <w:rFonts w:asciiTheme="minorEastAsia" w:hAnsiTheme="minorEastAsia" w:hint="eastAsia"/>
          <w:szCs w:val="24"/>
        </w:rPr>
        <w:t>开源控制器进行</w:t>
      </w:r>
      <w:r w:rsidR="00A94D12" w:rsidRPr="006E7FDE">
        <w:rPr>
          <w:rFonts w:asciiTheme="minorEastAsia" w:hAnsiTheme="minorEastAsia" w:hint="eastAsia"/>
          <w:szCs w:val="24"/>
        </w:rPr>
        <w:t>调研</w:t>
      </w:r>
      <w:r w:rsidRPr="006E7FDE">
        <w:rPr>
          <w:rFonts w:asciiTheme="minorEastAsia" w:hAnsiTheme="minorEastAsia" w:hint="eastAsia"/>
          <w:szCs w:val="24"/>
        </w:rPr>
        <w:t>分析，选取一种SDN控制器作为</w:t>
      </w:r>
      <w:r w:rsidRPr="006E7FDE">
        <w:rPr>
          <w:rFonts w:asciiTheme="minorEastAsia" w:hAnsiTheme="minorEastAsia" w:hint="eastAsia"/>
        </w:rPr>
        <w:t>应用访问控制</w:t>
      </w:r>
      <w:r w:rsidR="00652489" w:rsidRPr="006E7FDE">
        <w:rPr>
          <w:rFonts w:asciiTheme="minorEastAsia" w:hAnsiTheme="minorEastAsia" w:hint="eastAsia"/>
        </w:rPr>
        <w:t>系统</w:t>
      </w:r>
      <w:r w:rsidRPr="006E7FDE">
        <w:rPr>
          <w:rFonts w:asciiTheme="minorEastAsia" w:hAnsiTheme="minorEastAsia" w:hint="eastAsia"/>
        </w:rPr>
        <w:t>实现</w:t>
      </w:r>
      <w:r w:rsidR="002349EC" w:rsidRPr="006E7FDE">
        <w:rPr>
          <w:rFonts w:asciiTheme="minorEastAsia" w:hAnsiTheme="minorEastAsia" w:hint="eastAsia"/>
        </w:rPr>
        <w:t>的</w:t>
      </w:r>
      <w:r w:rsidRPr="006E7FDE">
        <w:rPr>
          <w:rFonts w:asciiTheme="minorEastAsia" w:hAnsiTheme="minorEastAsia" w:hint="eastAsia"/>
        </w:rPr>
        <w:t>基础。</w:t>
      </w:r>
    </w:p>
    <w:p w:rsidR="00DD6FA5" w:rsidRPr="006E7FDE" w:rsidRDefault="007143FA" w:rsidP="007143FA">
      <w:pPr>
        <w:pStyle w:val="a5"/>
        <w:numPr>
          <w:ilvl w:val="0"/>
          <w:numId w:val="10"/>
        </w:numPr>
        <w:spacing w:line="288" w:lineRule="auto"/>
        <w:ind w:firstLineChars="0"/>
        <w:rPr>
          <w:rFonts w:asciiTheme="minorEastAsia" w:hAnsiTheme="minorEastAsia"/>
          <w:szCs w:val="24"/>
        </w:rPr>
      </w:pPr>
      <w:r w:rsidRPr="006E7FDE">
        <w:rPr>
          <w:rFonts w:asciiTheme="minorEastAsia" w:hAnsiTheme="minorEastAsia" w:hint="eastAsia"/>
          <w:szCs w:val="24"/>
        </w:rPr>
        <w:t>研究目前主流的访问控制策略和机制，选择合适的访问控制模型，设计一种合适的应用访问控制决策算法。</w:t>
      </w:r>
    </w:p>
    <w:p w:rsidR="00DD6FA5" w:rsidRPr="006E7FDE" w:rsidRDefault="00D609B9" w:rsidP="00DD6FA5">
      <w:pPr>
        <w:pStyle w:val="a5"/>
        <w:numPr>
          <w:ilvl w:val="0"/>
          <w:numId w:val="10"/>
        </w:numPr>
        <w:spacing w:line="288" w:lineRule="auto"/>
        <w:ind w:firstLineChars="0"/>
        <w:rPr>
          <w:rFonts w:asciiTheme="minorEastAsia" w:hAnsiTheme="minorEastAsia"/>
          <w:szCs w:val="24"/>
        </w:rPr>
      </w:pPr>
      <w:r w:rsidRPr="006E7FDE">
        <w:rPr>
          <w:rFonts w:asciiTheme="minorEastAsia" w:hAnsiTheme="minorEastAsia" w:hint="eastAsia"/>
        </w:rPr>
        <w:t>应用访问控制系统</w:t>
      </w:r>
      <w:r w:rsidR="00193206" w:rsidRPr="006E7FDE">
        <w:rPr>
          <w:rFonts w:asciiTheme="minorEastAsia" w:hAnsiTheme="minorEastAsia" w:hint="eastAsia"/>
        </w:rPr>
        <w:t>和</w:t>
      </w:r>
      <w:r w:rsidR="00193206" w:rsidRPr="006E7FDE">
        <w:rPr>
          <w:rFonts w:asciiTheme="minorEastAsia" w:hAnsiTheme="minorEastAsia" w:hint="eastAsia"/>
          <w:szCs w:val="24"/>
        </w:rPr>
        <w:t>访问控制决策算法</w:t>
      </w:r>
      <w:r w:rsidR="00DD6FA5" w:rsidRPr="006E7FDE">
        <w:rPr>
          <w:rFonts w:asciiTheme="minorEastAsia" w:hAnsiTheme="minorEastAsia"/>
          <w:szCs w:val="24"/>
        </w:rPr>
        <w:t>的实现。</w:t>
      </w:r>
    </w:p>
    <w:p w:rsidR="006D5334" w:rsidRDefault="006D5334" w:rsidP="006D5334">
      <w:pPr>
        <w:pStyle w:val="a3"/>
        <w:tabs>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t>1</w:t>
      </w:r>
      <w:r>
        <w:rPr>
          <w:rFonts w:ascii="黑体" w:hAnsi="黑体"/>
          <w:sz w:val="28"/>
          <w:szCs w:val="28"/>
        </w:rPr>
        <w:t xml:space="preserve">.4 </w:t>
      </w:r>
      <w:r>
        <w:rPr>
          <w:rFonts w:ascii="黑体" w:hAnsi="黑体" w:hint="eastAsia"/>
          <w:sz w:val="28"/>
          <w:szCs w:val="28"/>
        </w:rPr>
        <w:t>论文内容安排</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本文</w:t>
      </w:r>
      <w:r w:rsidRPr="006E7FDE">
        <w:rPr>
          <w:rFonts w:asciiTheme="minorEastAsia" w:hAnsiTheme="minorEastAsia"/>
          <w:sz w:val="24"/>
          <w:szCs w:val="24"/>
        </w:rPr>
        <w:t>共分为6章</w:t>
      </w:r>
      <w:r w:rsidRPr="006E7FDE">
        <w:rPr>
          <w:rFonts w:asciiTheme="minorEastAsia" w:hAnsiTheme="minorEastAsia" w:hint="eastAsia"/>
          <w:sz w:val="24"/>
          <w:szCs w:val="24"/>
        </w:rPr>
        <w:t>，</w:t>
      </w:r>
      <w:r w:rsidRPr="006E7FDE">
        <w:rPr>
          <w:rFonts w:asciiTheme="minorEastAsia" w:hAnsiTheme="minorEastAsia"/>
          <w:sz w:val="24"/>
          <w:szCs w:val="24"/>
        </w:rPr>
        <w:t>各章内容安排如下：</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第一章</w:t>
      </w:r>
      <w:r w:rsidRPr="006E7FDE">
        <w:rPr>
          <w:rFonts w:asciiTheme="minorEastAsia" w:hAnsiTheme="minorEastAsia"/>
          <w:sz w:val="24"/>
          <w:szCs w:val="24"/>
        </w:rPr>
        <w:t xml:space="preserve">　</w:t>
      </w:r>
      <w:r w:rsidRPr="006E7FDE">
        <w:rPr>
          <w:rFonts w:asciiTheme="minorEastAsia" w:hAnsiTheme="minorEastAsia" w:hint="eastAsia"/>
          <w:sz w:val="24"/>
          <w:szCs w:val="24"/>
        </w:rPr>
        <w:t>绪论</w:t>
      </w:r>
      <w:r w:rsidRPr="006E7FDE">
        <w:rPr>
          <w:rFonts w:asciiTheme="minorEastAsia" w:hAnsiTheme="minorEastAsia"/>
          <w:sz w:val="24"/>
          <w:szCs w:val="24"/>
        </w:rPr>
        <w:t>，</w:t>
      </w:r>
      <w:r w:rsidRPr="006E7FDE">
        <w:rPr>
          <w:rFonts w:asciiTheme="minorEastAsia" w:hAnsiTheme="minorEastAsia" w:hint="eastAsia"/>
          <w:sz w:val="24"/>
          <w:szCs w:val="24"/>
        </w:rPr>
        <w:t>本章首先介绍</w:t>
      </w:r>
      <w:r w:rsidR="00B34286" w:rsidRPr="006E7FDE">
        <w:rPr>
          <w:rFonts w:asciiTheme="minorEastAsia" w:hAnsiTheme="minorEastAsia"/>
          <w:sz w:val="24"/>
          <w:szCs w:val="24"/>
        </w:rPr>
        <w:t>SDN</w:t>
      </w:r>
      <w:r w:rsidR="00B34286" w:rsidRPr="006E7FDE">
        <w:rPr>
          <w:rFonts w:asciiTheme="minorEastAsia" w:hAnsiTheme="minorEastAsia" w:hint="eastAsia"/>
          <w:sz w:val="24"/>
          <w:szCs w:val="24"/>
        </w:rPr>
        <w:t>技术发展背景和SDN所面临的安全问题，</w:t>
      </w:r>
      <w:r w:rsidR="00FC7473" w:rsidRPr="006E7FDE">
        <w:rPr>
          <w:rFonts w:asciiTheme="minorEastAsia" w:hAnsiTheme="minorEastAsia" w:hint="eastAsia"/>
          <w:sz w:val="24"/>
          <w:szCs w:val="24"/>
        </w:rPr>
        <w:t>接着简要分析了SDN安全问题的研究现状</w:t>
      </w:r>
      <w:r w:rsidRPr="006E7FDE">
        <w:rPr>
          <w:rFonts w:asciiTheme="minorEastAsia" w:hAnsiTheme="minorEastAsia"/>
          <w:sz w:val="24"/>
          <w:szCs w:val="24"/>
        </w:rPr>
        <w:t>，然后介绍了论文的研究内容以及论文各章节的内容安排。</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 xml:space="preserve">第二章　</w:t>
      </w:r>
      <w:r w:rsidR="00B34286" w:rsidRPr="006E7FDE">
        <w:rPr>
          <w:rFonts w:asciiTheme="minorEastAsia" w:hAnsiTheme="minorEastAsia" w:hint="eastAsia"/>
          <w:sz w:val="24"/>
          <w:szCs w:val="24"/>
        </w:rPr>
        <w:t>相关技术</w:t>
      </w:r>
      <w:r w:rsidR="00D9244E" w:rsidRPr="006E7FDE">
        <w:rPr>
          <w:rFonts w:asciiTheme="minorEastAsia" w:hAnsiTheme="minorEastAsia" w:hint="eastAsia"/>
          <w:sz w:val="24"/>
          <w:szCs w:val="24"/>
        </w:rPr>
        <w:t>研究，首先介绍SDN技术的架构和特点，接着介绍了SDN控制器，并选取一款控制器作为系统实现的基础，然后介绍了访问控制技术，最后介绍了系统实现所用到的开源框架。</w:t>
      </w:r>
    </w:p>
    <w:p w:rsidR="0002724E"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 xml:space="preserve">第三章　</w:t>
      </w:r>
      <w:r w:rsidR="0002724E" w:rsidRPr="006E7FDE">
        <w:rPr>
          <w:rFonts w:asciiTheme="minorEastAsia" w:hAnsiTheme="minorEastAsia" w:hint="eastAsia"/>
          <w:sz w:val="24"/>
          <w:szCs w:val="24"/>
        </w:rPr>
        <w:t>SDN应用访问控制系统的设计</w:t>
      </w:r>
      <w:r w:rsidRPr="006E7FDE">
        <w:rPr>
          <w:rFonts w:asciiTheme="minorEastAsia" w:hAnsiTheme="minorEastAsia" w:hint="eastAsia"/>
          <w:sz w:val="24"/>
          <w:szCs w:val="24"/>
        </w:rPr>
        <w:t>，本章详细的</w:t>
      </w:r>
      <w:r w:rsidR="0002724E" w:rsidRPr="006E7FDE">
        <w:rPr>
          <w:rFonts w:asciiTheme="minorEastAsia" w:hAnsiTheme="minorEastAsia" w:hint="eastAsia"/>
          <w:sz w:val="24"/>
          <w:szCs w:val="24"/>
        </w:rPr>
        <w:t>介绍了应用访问控制系统的设计，包括系统整体架构，各模块设计，以及访问控制决策算法的设计。</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 xml:space="preserve">第四章　</w:t>
      </w:r>
      <w:r w:rsidR="00350B3B" w:rsidRPr="006E7FDE">
        <w:rPr>
          <w:rFonts w:asciiTheme="minorEastAsia" w:hAnsiTheme="minorEastAsia" w:hint="eastAsia"/>
          <w:sz w:val="24"/>
          <w:szCs w:val="24"/>
        </w:rPr>
        <w:t>SDN应用访问控制系统的实现，本章</w:t>
      </w:r>
      <w:r w:rsidR="004E3C02" w:rsidRPr="006E7FDE">
        <w:rPr>
          <w:rFonts w:asciiTheme="minorEastAsia" w:hAnsiTheme="minorEastAsia" w:hint="eastAsia"/>
          <w:sz w:val="24"/>
          <w:szCs w:val="24"/>
        </w:rPr>
        <w:t>对应用访问控制系统进行了相应的实现，首先介绍了总体实现</w:t>
      </w:r>
      <w:r w:rsidR="00F30826" w:rsidRPr="006E7FDE">
        <w:rPr>
          <w:rFonts w:asciiTheme="minorEastAsia" w:hAnsiTheme="minorEastAsia" w:hint="eastAsia"/>
          <w:sz w:val="24"/>
          <w:szCs w:val="24"/>
        </w:rPr>
        <w:t>流程</w:t>
      </w:r>
      <w:r w:rsidR="004E3C02" w:rsidRPr="006E7FDE">
        <w:rPr>
          <w:rFonts w:asciiTheme="minorEastAsia" w:hAnsiTheme="minorEastAsia" w:hint="eastAsia"/>
          <w:sz w:val="24"/>
          <w:szCs w:val="24"/>
        </w:rPr>
        <w:t>，然后具体介绍了</w:t>
      </w:r>
      <w:r w:rsidR="00F02871" w:rsidRPr="006E7FDE">
        <w:rPr>
          <w:rFonts w:asciiTheme="minorEastAsia" w:hAnsiTheme="minorEastAsia" w:hint="eastAsia"/>
          <w:sz w:val="24"/>
          <w:szCs w:val="24"/>
        </w:rPr>
        <w:t>各</w:t>
      </w:r>
      <w:r w:rsidR="004E3C02" w:rsidRPr="006E7FDE">
        <w:rPr>
          <w:rFonts w:asciiTheme="minorEastAsia" w:hAnsiTheme="minorEastAsia" w:hint="eastAsia"/>
          <w:sz w:val="24"/>
          <w:szCs w:val="24"/>
        </w:rPr>
        <w:t>模块的实现过程。</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第五章　系统测试，本章</w:t>
      </w:r>
      <w:r w:rsidR="00837137" w:rsidRPr="006E7FDE">
        <w:rPr>
          <w:rFonts w:asciiTheme="minorEastAsia" w:hAnsiTheme="minorEastAsia" w:hint="eastAsia"/>
          <w:sz w:val="24"/>
          <w:szCs w:val="24"/>
        </w:rPr>
        <w:t>首先搭建好SDN的整体测试环境，包括底层网络的模拟，测试应用的编写，以及将系统模块加入控制器后的启动运行。</w:t>
      </w:r>
      <w:r w:rsidR="00B225F7" w:rsidRPr="006E7FDE">
        <w:rPr>
          <w:rFonts w:asciiTheme="minorEastAsia" w:hAnsiTheme="minorEastAsia" w:hint="eastAsia"/>
          <w:sz w:val="24"/>
          <w:szCs w:val="24"/>
        </w:rPr>
        <w:t>然后</w:t>
      </w:r>
      <w:r w:rsidRPr="006E7FDE">
        <w:rPr>
          <w:rFonts w:asciiTheme="minorEastAsia" w:hAnsiTheme="minorEastAsia" w:hint="eastAsia"/>
          <w:sz w:val="24"/>
          <w:szCs w:val="24"/>
        </w:rPr>
        <w:t>模拟实际情况对</w:t>
      </w:r>
      <w:r w:rsidR="00837137" w:rsidRPr="006E7FDE">
        <w:rPr>
          <w:rFonts w:asciiTheme="minorEastAsia" w:hAnsiTheme="minorEastAsia" w:hint="eastAsia"/>
          <w:sz w:val="24"/>
          <w:szCs w:val="24"/>
        </w:rPr>
        <w:t>应用访问控制系统</w:t>
      </w:r>
      <w:r w:rsidRPr="006E7FDE">
        <w:rPr>
          <w:rFonts w:asciiTheme="minorEastAsia" w:hAnsiTheme="minorEastAsia"/>
          <w:sz w:val="24"/>
          <w:szCs w:val="24"/>
        </w:rPr>
        <w:t>进行了</w:t>
      </w:r>
      <w:r w:rsidR="0060650E" w:rsidRPr="006E7FDE">
        <w:rPr>
          <w:rFonts w:asciiTheme="minorEastAsia" w:hAnsiTheme="minorEastAsia" w:hint="eastAsia"/>
          <w:sz w:val="24"/>
          <w:szCs w:val="24"/>
        </w:rPr>
        <w:t>功能测试和性能测试，</w:t>
      </w:r>
      <w:r w:rsidRPr="006E7FDE">
        <w:rPr>
          <w:rFonts w:asciiTheme="minorEastAsia" w:hAnsiTheme="minorEastAsia" w:hint="eastAsia"/>
          <w:sz w:val="24"/>
          <w:szCs w:val="24"/>
        </w:rPr>
        <w:t>并根据测试结果对需求进行了验证。</w:t>
      </w:r>
    </w:p>
    <w:p w:rsidR="00635350"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第六章　总结</w:t>
      </w:r>
      <w:r w:rsidRPr="006E7FDE">
        <w:rPr>
          <w:rFonts w:asciiTheme="minorEastAsia" w:hAnsiTheme="minorEastAsia"/>
          <w:sz w:val="24"/>
          <w:szCs w:val="24"/>
        </w:rPr>
        <w:t>与</w:t>
      </w:r>
      <w:r w:rsidRPr="006E7FDE">
        <w:rPr>
          <w:rFonts w:asciiTheme="minorEastAsia" w:hAnsiTheme="minorEastAsia" w:hint="eastAsia"/>
          <w:sz w:val="24"/>
          <w:szCs w:val="24"/>
        </w:rPr>
        <w:t>展望，对文章内容进行总结，</w:t>
      </w:r>
      <w:bookmarkEnd w:id="4"/>
      <w:bookmarkEnd w:id="5"/>
      <w:r w:rsidR="009305EA" w:rsidRPr="006E7FDE">
        <w:rPr>
          <w:rFonts w:asciiTheme="minorEastAsia" w:hAnsiTheme="minorEastAsia" w:hint="eastAsia"/>
          <w:sz w:val="24"/>
          <w:szCs w:val="24"/>
        </w:rPr>
        <w:t>对</w:t>
      </w:r>
      <w:r w:rsidR="00183410" w:rsidRPr="006E7FDE">
        <w:rPr>
          <w:rFonts w:asciiTheme="minorEastAsia" w:hAnsiTheme="minorEastAsia" w:hint="eastAsia"/>
          <w:sz w:val="24"/>
          <w:szCs w:val="24"/>
        </w:rPr>
        <w:t>基于SDN</w:t>
      </w:r>
      <w:r w:rsidR="00931877">
        <w:rPr>
          <w:rFonts w:asciiTheme="minorEastAsia" w:hAnsiTheme="minorEastAsia" w:hint="eastAsia"/>
          <w:sz w:val="24"/>
          <w:szCs w:val="24"/>
        </w:rPr>
        <w:t>的应用访问控制</w:t>
      </w:r>
      <w:r w:rsidR="00183410" w:rsidRPr="006E7FDE">
        <w:rPr>
          <w:rFonts w:asciiTheme="minorEastAsia" w:hAnsiTheme="minorEastAsia" w:hint="eastAsia"/>
          <w:sz w:val="24"/>
          <w:szCs w:val="24"/>
        </w:rPr>
        <w:t>的研究前景和研究方向</w:t>
      </w:r>
      <w:r w:rsidR="00CF60C3" w:rsidRPr="006E7FDE">
        <w:rPr>
          <w:rFonts w:asciiTheme="minorEastAsia" w:hAnsiTheme="minorEastAsia" w:hint="eastAsia"/>
          <w:sz w:val="24"/>
          <w:szCs w:val="24"/>
        </w:rPr>
        <w:t>进行了</w:t>
      </w:r>
      <w:r w:rsidR="009305EA" w:rsidRPr="006E7FDE">
        <w:rPr>
          <w:rFonts w:asciiTheme="minorEastAsia" w:hAnsiTheme="minorEastAsia" w:hint="eastAsia"/>
          <w:sz w:val="24"/>
          <w:szCs w:val="24"/>
        </w:rPr>
        <w:t>展望</w:t>
      </w:r>
    </w:p>
    <w:p w:rsidR="00183410" w:rsidRPr="006E7FDE" w:rsidRDefault="00183410" w:rsidP="006E7FDE">
      <w:pPr>
        <w:ind w:firstLine="480"/>
        <w:rPr>
          <w:rFonts w:asciiTheme="minorEastAsia" w:hAnsiTheme="minorEastAsia"/>
          <w:sz w:val="24"/>
          <w:szCs w:val="24"/>
        </w:rPr>
      </w:pPr>
    </w:p>
    <w:p w:rsidR="00183410" w:rsidRPr="000307D2" w:rsidRDefault="00183410" w:rsidP="000307D2">
      <w:pPr>
        <w:ind w:firstLine="420"/>
      </w:pPr>
    </w:p>
    <w:p w:rsidR="00B85ECC" w:rsidRDefault="006808CA" w:rsidP="006C3659">
      <w:pPr>
        <w:pStyle w:val="a3"/>
        <w:tabs>
          <w:tab w:val="center" w:pos="4473"/>
          <w:tab w:val="left" w:pos="5820"/>
        </w:tabs>
        <w:spacing w:line="288" w:lineRule="auto"/>
        <w:ind w:firstLineChars="0" w:firstLine="0"/>
        <w:rPr>
          <w:rFonts w:ascii="Times New Roman" w:hAnsi="Times New Roman"/>
          <w:szCs w:val="30"/>
        </w:rPr>
      </w:pPr>
      <w:bookmarkStart w:id="6" w:name="_Toc440125015"/>
      <w:bookmarkStart w:id="7" w:name="_Toc453012476"/>
      <w:r w:rsidRPr="00F26661">
        <w:rPr>
          <w:rFonts w:ascii="Times New Roman" w:hAnsi="Times New Roman" w:hint="eastAsia"/>
          <w:szCs w:val="30"/>
        </w:rPr>
        <w:lastRenderedPageBreak/>
        <w:t>第二章</w:t>
      </w:r>
      <w:bookmarkEnd w:id="6"/>
      <w:r w:rsidR="00E55B32" w:rsidRPr="00F26661">
        <w:rPr>
          <w:rFonts w:ascii="Times New Roman" w:hAnsi="Times New Roman" w:hint="eastAsia"/>
          <w:szCs w:val="30"/>
        </w:rPr>
        <w:t xml:space="preserve">　</w:t>
      </w:r>
      <w:r w:rsidR="003F773D">
        <w:rPr>
          <w:rFonts w:ascii="Times New Roman" w:hAnsi="Times New Roman" w:hint="eastAsia"/>
          <w:szCs w:val="30"/>
        </w:rPr>
        <w:t>相关技术</w:t>
      </w:r>
      <w:bookmarkEnd w:id="7"/>
      <w:r w:rsidR="00AE2FFA">
        <w:rPr>
          <w:rFonts w:ascii="Times New Roman" w:hAnsi="Times New Roman" w:hint="eastAsia"/>
          <w:szCs w:val="30"/>
        </w:rPr>
        <w:t>研究</w:t>
      </w:r>
    </w:p>
    <w:p w:rsidR="006C3659" w:rsidRPr="006C3659" w:rsidRDefault="006C3659" w:rsidP="006C3659">
      <w:pPr>
        <w:pStyle w:val="a3"/>
        <w:tabs>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t>2</w:t>
      </w:r>
      <w:r w:rsidRPr="006D19AA">
        <w:rPr>
          <w:rFonts w:ascii="黑体" w:hAnsi="黑体"/>
          <w:sz w:val="28"/>
          <w:szCs w:val="28"/>
        </w:rPr>
        <w:t>.1</w:t>
      </w:r>
      <w:r w:rsidRPr="006D19AA">
        <w:rPr>
          <w:rFonts w:ascii="黑体" w:hAnsi="黑体" w:hint="eastAsia"/>
          <w:sz w:val="28"/>
          <w:szCs w:val="28"/>
        </w:rPr>
        <w:t xml:space="preserve"> </w:t>
      </w:r>
      <w:r>
        <w:rPr>
          <w:rFonts w:ascii="黑体" w:hAnsi="黑体" w:hint="eastAsia"/>
          <w:sz w:val="28"/>
          <w:szCs w:val="28"/>
        </w:rPr>
        <w:t>SDN技术</w:t>
      </w:r>
    </w:p>
    <w:p w:rsidR="006C3659" w:rsidRPr="00711A21" w:rsidRDefault="00C81B4B" w:rsidP="00711A21">
      <w:pPr>
        <w:ind w:firstLine="480"/>
        <w:rPr>
          <w:rFonts w:asciiTheme="minorEastAsia" w:hAnsiTheme="minorEastAsia"/>
          <w:sz w:val="24"/>
          <w:szCs w:val="24"/>
        </w:rPr>
      </w:pPr>
      <w:bookmarkStart w:id="8" w:name="_Toc453012481"/>
      <w:r w:rsidRPr="00711A21">
        <w:rPr>
          <w:rFonts w:asciiTheme="minorEastAsia" w:hAnsiTheme="minorEastAsia"/>
          <w:sz w:val="24"/>
          <w:szCs w:val="24"/>
        </w:rPr>
        <w:t>SDN</w:t>
      </w:r>
      <w:r w:rsidR="00B7577D" w:rsidRPr="00711A21">
        <w:rPr>
          <w:rFonts w:asciiTheme="minorEastAsia" w:hAnsiTheme="minorEastAsia" w:hint="eastAsia"/>
          <w:sz w:val="24"/>
          <w:szCs w:val="24"/>
        </w:rPr>
        <w:t>技术</w:t>
      </w:r>
      <w:r w:rsidR="0036624A" w:rsidRPr="00711A21">
        <w:rPr>
          <w:rFonts w:asciiTheme="minorEastAsia" w:hAnsiTheme="minorEastAsia" w:hint="eastAsia"/>
          <w:sz w:val="24"/>
          <w:szCs w:val="24"/>
        </w:rPr>
        <w:t>将控制</w:t>
      </w:r>
      <w:r w:rsidR="003B59B6" w:rsidRPr="00711A21">
        <w:rPr>
          <w:rFonts w:asciiTheme="minorEastAsia" w:hAnsiTheme="minorEastAsia" w:hint="eastAsia"/>
          <w:sz w:val="24"/>
          <w:szCs w:val="24"/>
        </w:rPr>
        <w:t>逻辑</w:t>
      </w:r>
      <w:r w:rsidR="0036624A" w:rsidRPr="00711A21">
        <w:rPr>
          <w:rFonts w:asciiTheme="minorEastAsia" w:hAnsiTheme="minorEastAsia" w:hint="eastAsia"/>
          <w:sz w:val="24"/>
          <w:szCs w:val="24"/>
        </w:rPr>
        <w:t>与数据转发相分离</w:t>
      </w:r>
      <w:r w:rsidR="0099184A" w:rsidRPr="00711A21">
        <w:rPr>
          <w:rFonts w:asciiTheme="minorEastAsia" w:hAnsiTheme="minorEastAsia" w:hint="eastAsia"/>
          <w:sz w:val="24"/>
          <w:szCs w:val="24"/>
        </w:rPr>
        <w:t>，</w:t>
      </w:r>
      <w:r w:rsidR="0036624A" w:rsidRPr="00711A21">
        <w:rPr>
          <w:rFonts w:asciiTheme="minorEastAsia" w:hAnsiTheme="minorEastAsia" w:hint="eastAsia"/>
          <w:sz w:val="24"/>
          <w:szCs w:val="24"/>
        </w:rPr>
        <w:t>是</w:t>
      </w:r>
      <w:r w:rsidRPr="00711A21">
        <w:rPr>
          <w:rFonts w:asciiTheme="minorEastAsia" w:hAnsiTheme="minorEastAsia" w:hint="eastAsia"/>
          <w:sz w:val="24"/>
          <w:szCs w:val="24"/>
        </w:rPr>
        <w:t>一种</w:t>
      </w:r>
      <w:r w:rsidR="0099184A" w:rsidRPr="00711A21">
        <w:rPr>
          <w:rFonts w:asciiTheme="minorEastAsia" w:hAnsiTheme="minorEastAsia" w:hint="eastAsia"/>
          <w:sz w:val="24"/>
          <w:szCs w:val="24"/>
        </w:rPr>
        <w:t>新兴</w:t>
      </w:r>
      <w:r w:rsidR="00857256" w:rsidRPr="00711A21">
        <w:rPr>
          <w:rFonts w:asciiTheme="minorEastAsia" w:hAnsiTheme="minorEastAsia" w:hint="eastAsia"/>
          <w:sz w:val="24"/>
          <w:szCs w:val="24"/>
        </w:rPr>
        <w:t>的网络</w:t>
      </w:r>
      <w:r w:rsidR="0099184A" w:rsidRPr="00711A21">
        <w:rPr>
          <w:rFonts w:asciiTheme="minorEastAsia" w:hAnsiTheme="minorEastAsia" w:hint="eastAsia"/>
          <w:sz w:val="24"/>
          <w:szCs w:val="24"/>
        </w:rPr>
        <w:t>体系</w:t>
      </w:r>
      <w:r w:rsidR="00857256" w:rsidRPr="00711A21">
        <w:rPr>
          <w:rFonts w:asciiTheme="minorEastAsia" w:hAnsiTheme="minorEastAsia" w:hint="eastAsia"/>
          <w:sz w:val="24"/>
          <w:szCs w:val="24"/>
        </w:rPr>
        <w:t>架构，</w:t>
      </w:r>
      <w:r w:rsidR="00F22687" w:rsidRPr="00711A21">
        <w:rPr>
          <w:rFonts w:asciiTheme="minorEastAsia" w:hAnsiTheme="minorEastAsia" w:hint="eastAsia"/>
          <w:sz w:val="24"/>
          <w:szCs w:val="24"/>
        </w:rPr>
        <w:t>给网络架构的变革带来了新的思路</w:t>
      </w:r>
      <w:r w:rsidRPr="00711A21">
        <w:rPr>
          <w:rFonts w:asciiTheme="minorEastAsia" w:hAnsiTheme="minorEastAsia" w:hint="eastAsia"/>
          <w:sz w:val="24"/>
          <w:szCs w:val="24"/>
        </w:rPr>
        <w:t>。</w:t>
      </w:r>
      <w:r w:rsidR="00B618B4" w:rsidRPr="00711A21">
        <w:rPr>
          <w:rFonts w:asciiTheme="minorEastAsia" w:hAnsiTheme="minorEastAsia" w:hint="eastAsia"/>
          <w:sz w:val="24"/>
          <w:szCs w:val="24"/>
        </w:rPr>
        <w:t>在传统的网络设备中，控制逻辑与数据转发是紧密集</w:t>
      </w:r>
      <w:r w:rsidR="00BA1ECF" w:rsidRPr="00711A21">
        <w:rPr>
          <w:rFonts w:asciiTheme="minorEastAsia" w:hAnsiTheme="minorEastAsia" w:hint="eastAsia"/>
          <w:sz w:val="24"/>
          <w:szCs w:val="24"/>
        </w:rPr>
        <w:t>成</w:t>
      </w:r>
      <w:r w:rsidR="00B618B4" w:rsidRPr="00711A21">
        <w:rPr>
          <w:rFonts w:asciiTheme="minorEastAsia" w:hAnsiTheme="minorEastAsia" w:hint="eastAsia"/>
          <w:sz w:val="24"/>
          <w:szCs w:val="24"/>
        </w:rPr>
        <w:t>的</w:t>
      </w:r>
      <w:r w:rsidR="002C0C17" w:rsidRPr="00711A21">
        <w:rPr>
          <w:rFonts w:asciiTheme="minorEastAsia" w:hAnsiTheme="minorEastAsia" w:hint="eastAsia"/>
          <w:sz w:val="24"/>
          <w:szCs w:val="24"/>
        </w:rPr>
        <w:t>，</w:t>
      </w:r>
      <w:r w:rsidR="00B618B4" w:rsidRPr="00711A21">
        <w:rPr>
          <w:rFonts w:asciiTheme="minorEastAsia" w:hAnsiTheme="minorEastAsia" w:hint="eastAsia"/>
          <w:sz w:val="24"/>
          <w:szCs w:val="24"/>
        </w:rPr>
        <w:t>比如</w:t>
      </w:r>
      <w:r w:rsidR="009D7DEC" w:rsidRPr="00711A21">
        <w:rPr>
          <w:rFonts w:asciiTheme="minorEastAsia" w:hAnsiTheme="minorEastAsia" w:hint="eastAsia"/>
          <w:sz w:val="24"/>
          <w:szCs w:val="24"/>
        </w:rPr>
        <w:t>交换机和路由器。</w:t>
      </w:r>
      <w:r w:rsidR="00485F26" w:rsidRPr="00711A21">
        <w:rPr>
          <w:rFonts w:asciiTheme="minorEastAsia" w:hAnsiTheme="minorEastAsia" w:hint="eastAsia"/>
          <w:sz w:val="24"/>
          <w:szCs w:val="24"/>
        </w:rPr>
        <w:t>SDN</w:t>
      </w:r>
      <w:r w:rsidR="00DB3E3E" w:rsidRPr="00711A21">
        <w:rPr>
          <w:rFonts w:asciiTheme="minorEastAsia" w:hAnsiTheme="minorEastAsia" w:hint="eastAsia"/>
          <w:sz w:val="24"/>
          <w:szCs w:val="24"/>
        </w:rPr>
        <w:t>架构的</w:t>
      </w:r>
      <w:r w:rsidR="00357562" w:rsidRPr="00711A21">
        <w:rPr>
          <w:rFonts w:asciiTheme="minorEastAsia" w:hAnsiTheme="minorEastAsia" w:hint="eastAsia"/>
          <w:sz w:val="24"/>
          <w:szCs w:val="24"/>
        </w:rPr>
        <w:t>核心思想是集中控制性和网络可编程性</w:t>
      </w:r>
      <w:r w:rsidR="00023AA5" w:rsidRPr="00711A21">
        <w:rPr>
          <w:rFonts w:asciiTheme="minorEastAsia" w:hAnsiTheme="minorEastAsia" w:hint="eastAsia"/>
          <w:sz w:val="24"/>
          <w:szCs w:val="24"/>
        </w:rPr>
        <w:t>，</w:t>
      </w:r>
      <w:r w:rsidR="00857256" w:rsidRPr="00711A21">
        <w:rPr>
          <w:rFonts w:asciiTheme="minorEastAsia" w:hAnsiTheme="minorEastAsia" w:hint="eastAsia"/>
          <w:sz w:val="24"/>
          <w:szCs w:val="24"/>
        </w:rPr>
        <w:t>使用软件控制器以可编程的方式对网络的</w:t>
      </w:r>
      <w:r w:rsidR="00170892" w:rsidRPr="00711A21">
        <w:rPr>
          <w:rFonts w:asciiTheme="minorEastAsia" w:hAnsiTheme="minorEastAsia" w:hint="eastAsia"/>
          <w:sz w:val="24"/>
          <w:szCs w:val="24"/>
        </w:rPr>
        <w:t>运行状态</w:t>
      </w:r>
      <w:r w:rsidR="00857256" w:rsidRPr="00711A21">
        <w:rPr>
          <w:rFonts w:asciiTheme="minorEastAsia" w:hAnsiTheme="minorEastAsia" w:hint="eastAsia"/>
          <w:sz w:val="24"/>
          <w:szCs w:val="24"/>
        </w:rPr>
        <w:t>进行</w:t>
      </w:r>
      <w:r w:rsidR="001B1B4A" w:rsidRPr="00711A21">
        <w:rPr>
          <w:rFonts w:asciiTheme="minorEastAsia" w:hAnsiTheme="minorEastAsia" w:hint="eastAsia"/>
          <w:sz w:val="24"/>
          <w:szCs w:val="24"/>
        </w:rPr>
        <w:t>操作和控制</w:t>
      </w:r>
      <w:r w:rsidR="00857256" w:rsidRPr="00711A21">
        <w:rPr>
          <w:rFonts w:asciiTheme="minorEastAsia" w:hAnsiTheme="minorEastAsia" w:hint="eastAsia"/>
          <w:sz w:val="24"/>
          <w:szCs w:val="24"/>
        </w:rPr>
        <w:t>。</w:t>
      </w:r>
      <w:r w:rsidR="00254EB8" w:rsidRPr="00711A21">
        <w:rPr>
          <w:rFonts w:asciiTheme="minorEastAsia" w:hAnsiTheme="minorEastAsia" w:hint="eastAsia"/>
          <w:sz w:val="24"/>
          <w:szCs w:val="24"/>
        </w:rPr>
        <w:t>通常，</w:t>
      </w:r>
      <w:r w:rsidR="00CF42E1" w:rsidRPr="00711A21">
        <w:rPr>
          <w:rFonts w:asciiTheme="minorEastAsia" w:hAnsiTheme="minorEastAsia" w:hint="eastAsia"/>
          <w:sz w:val="24"/>
          <w:szCs w:val="24"/>
        </w:rPr>
        <w:t>SDN架构</w:t>
      </w:r>
      <w:r w:rsidR="006B633E" w:rsidRPr="00711A21">
        <w:rPr>
          <w:rFonts w:asciiTheme="minorEastAsia" w:hAnsiTheme="minorEastAsia" w:hint="eastAsia"/>
          <w:sz w:val="24"/>
          <w:szCs w:val="24"/>
        </w:rPr>
        <w:t>主要分为三层</w:t>
      </w:r>
      <w:r w:rsidR="00172760" w:rsidRPr="00711A21">
        <w:rPr>
          <w:rFonts w:asciiTheme="minorEastAsia" w:hAnsiTheme="minorEastAsia" w:hint="eastAsia"/>
          <w:sz w:val="24"/>
          <w:szCs w:val="24"/>
        </w:rPr>
        <w:t>：</w:t>
      </w:r>
      <w:r w:rsidR="00041443" w:rsidRPr="00711A21">
        <w:rPr>
          <w:rFonts w:asciiTheme="minorEastAsia" w:hAnsiTheme="minorEastAsia" w:hint="eastAsia"/>
          <w:sz w:val="24"/>
          <w:szCs w:val="24"/>
        </w:rPr>
        <w:t>数据转发层、控制层和应用</w:t>
      </w:r>
      <w:r w:rsidR="00DD22CD" w:rsidRPr="00711A21">
        <w:rPr>
          <w:rFonts w:asciiTheme="minorEastAsia" w:hAnsiTheme="minorEastAsia" w:hint="eastAsia"/>
          <w:sz w:val="24"/>
          <w:szCs w:val="24"/>
        </w:rPr>
        <w:t>层。</w:t>
      </w:r>
      <w:r w:rsidR="00254EB8" w:rsidRPr="00711A21">
        <w:rPr>
          <w:rFonts w:asciiTheme="minorEastAsia" w:hAnsiTheme="minorEastAsia" w:hint="eastAsia"/>
          <w:sz w:val="24"/>
          <w:szCs w:val="24"/>
        </w:rPr>
        <w:t>如图2-1</w:t>
      </w:r>
      <w:r w:rsidR="00256CE2" w:rsidRPr="00711A21">
        <w:rPr>
          <w:rFonts w:asciiTheme="minorEastAsia" w:hAnsiTheme="minorEastAsia" w:hint="eastAsia"/>
          <w:sz w:val="24"/>
          <w:szCs w:val="24"/>
        </w:rPr>
        <w:t>所示。</w:t>
      </w:r>
    </w:p>
    <w:p w:rsidR="001A3352" w:rsidRPr="00711A21" w:rsidRDefault="001A3352" w:rsidP="006C3659">
      <w:pPr>
        <w:ind w:firstLine="480"/>
        <w:rPr>
          <w:rFonts w:ascii="宋体" w:eastAsia="宋体" w:hAnsi="宋体"/>
          <w:sz w:val="24"/>
          <w:szCs w:val="24"/>
        </w:rPr>
      </w:pPr>
    </w:p>
    <w:p w:rsidR="00642607" w:rsidRDefault="006B077D" w:rsidP="006C3659">
      <w:pPr>
        <w:ind w:firstLine="420"/>
        <w:rPr>
          <w:rFonts w:ascii="Times New Roman" w:hAnsi="Times New Roman"/>
          <w:sz w:val="24"/>
          <w:szCs w:val="24"/>
        </w:rPr>
      </w:pPr>
      <w:r>
        <w:rPr>
          <w:noProof/>
        </w:rPr>
        <mc:AlternateContent>
          <mc:Choice Requires="wpg">
            <w:drawing>
              <wp:anchor distT="0" distB="0" distL="114300" distR="114300" simplePos="0" relativeHeight="251689984" behindDoc="0" locked="0" layoutInCell="1" allowOverlap="1" wp14:anchorId="387862FD" wp14:editId="7D7A45FE">
                <wp:simplePos x="0" y="0"/>
                <wp:positionH relativeFrom="margin">
                  <wp:align>center</wp:align>
                </wp:positionH>
                <wp:positionV relativeFrom="paragraph">
                  <wp:posOffset>147623</wp:posOffset>
                </wp:positionV>
                <wp:extent cx="4581664" cy="4243954"/>
                <wp:effectExtent l="19050" t="19050" r="28575" b="23495"/>
                <wp:wrapNone/>
                <wp:docPr id="132" name="组合 132"/>
                <wp:cNvGraphicFramePr/>
                <a:graphic xmlns:a="http://schemas.openxmlformats.org/drawingml/2006/main">
                  <a:graphicData uri="http://schemas.microsoft.com/office/word/2010/wordprocessingGroup">
                    <wpg:wgp>
                      <wpg:cNvGrpSpPr/>
                      <wpg:grpSpPr>
                        <a:xfrm>
                          <a:off x="0" y="0"/>
                          <a:ext cx="4581664" cy="4243954"/>
                          <a:chOff x="0" y="0"/>
                          <a:chExt cx="4581664" cy="4243954"/>
                        </a:xfrm>
                      </wpg:grpSpPr>
                      <wpg:grpSp>
                        <wpg:cNvPr id="133" name="组合 133"/>
                        <wpg:cNvGrpSpPr/>
                        <wpg:grpSpPr>
                          <a:xfrm>
                            <a:off x="0" y="0"/>
                            <a:ext cx="4581664" cy="4243954"/>
                            <a:chOff x="0" y="0"/>
                            <a:chExt cx="4581664" cy="4243954"/>
                          </a:xfrm>
                        </wpg:grpSpPr>
                        <wpg:grpSp>
                          <wpg:cNvPr id="134" name="组合 134"/>
                          <wpg:cNvGrpSpPr/>
                          <wpg:grpSpPr>
                            <a:xfrm>
                              <a:off x="0" y="0"/>
                              <a:ext cx="4581664" cy="4243954"/>
                              <a:chOff x="0" y="0"/>
                              <a:chExt cx="4581664" cy="4243954"/>
                            </a:xfrm>
                          </wpg:grpSpPr>
                          <wpg:grpSp>
                            <wpg:cNvPr id="135" name="组合 135"/>
                            <wpg:cNvGrpSpPr/>
                            <wpg:grpSpPr>
                              <a:xfrm>
                                <a:off x="29818" y="3160644"/>
                                <a:ext cx="4551846" cy="1083310"/>
                                <a:chOff x="-49700" y="0"/>
                                <a:chExt cx="4552384" cy="1083366"/>
                              </a:xfrm>
                            </wpg:grpSpPr>
                            <wpg:grpSp>
                              <wpg:cNvPr id="136" name="组合 136"/>
                              <wpg:cNvGrpSpPr/>
                              <wpg:grpSpPr>
                                <a:xfrm>
                                  <a:off x="-49700" y="0"/>
                                  <a:ext cx="4552384" cy="1083366"/>
                                  <a:chOff x="-49700" y="0"/>
                                  <a:chExt cx="4552384" cy="1083366"/>
                                </a:xfrm>
                              </wpg:grpSpPr>
                              <wps:wsp>
                                <wps:cNvPr id="137" name="文本框 137"/>
                                <wps:cNvSpPr txBox="1"/>
                                <wps:spPr>
                                  <a:xfrm>
                                    <a:off x="-49700" y="0"/>
                                    <a:ext cx="4552384" cy="1083366"/>
                                  </a:xfrm>
                                  <a:prstGeom prst="rect">
                                    <a:avLst/>
                                  </a:prstGeom>
                                  <a:solidFill>
                                    <a:schemeClr val="lt1"/>
                                  </a:solidFill>
                                  <a:ln w="28575">
                                    <a:solidFill>
                                      <a:prstClr val="black"/>
                                    </a:solidFill>
                                  </a:ln>
                                </wps:spPr>
                                <wps:txbx>
                                  <w:txbxContent>
                                    <w:p w:rsidR="007D0D39" w:rsidRPr="009E04E3" w:rsidRDefault="007D0D39" w:rsidP="006B077D">
                                      <w:pPr>
                                        <w:ind w:rightChars="-43" w:right="-90" w:firstLineChars="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文本框 138"/>
                                <wps:cNvSpPr txBox="1"/>
                                <wps:spPr>
                                  <a:xfrm>
                                    <a:off x="457200" y="447261"/>
                                    <a:ext cx="934278" cy="347869"/>
                                  </a:xfrm>
                                  <a:prstGeom prst="rect">
                                    <a:avLst/>
                                  </a:prstGeom>
                                  <a:solidFill>
                                    <a:schemeClr val="lt1"/>
                                  </a:solidFill>
                                  <a:ln w="19050">
                                    <a:solidFill>
                                      <a:prstClr val="black"/>
                                    </a:solidFill>
                                  </a:ln>
                                </wps:spPr>
                                <wps:txbx>
                                  <w:txbxContent>
                                    <w:p w:rsidR="007D0D39" w:rsidRPr="00DA0F32" w:rsidRDefault="007D0D39" w:rsidP="006B077D">
                                      <w:pPr>
                                        <w:ind w:firstLineChars="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1689652" y="457200"/>
                                    <a:ext cx="993913" cy="317500"/>
                                  </a:xfrm>
                                  <a:prstGeom prst="rect">
                                    <a:avLst/>
                                  </a:prstGeom>
                                  <a:solidFill>
                                    <a:schemeClr val="lt1"/>
                                  </a:solidFill>
                                  <a:ln w="19050">
                                    <a:solidFill>
                                      <a:prstClr val="black"/>
                                    </a:solidFill>
                                  </a:ln>
                                </wps:spPr>
                                <wps:txbx>
                                  <w:txbxContent>
                                    <w:p w:rsidR="007D0D39" w:rsidRPr="00DA0F32" w:rsidRDefault="007D0D39" w:rsidP="006B077D">
                                      <w:pPr>
                                        <w:ind w:firstLineChars="0" w:firstLine="0"/>
                                        <w:rPr>
                                          <w:rFonts w:ascii="宋体" w:eastAsia="宋体" w:hAnsi="宋体"/>
                                          <w:b/>
                                          <w:sz w:val="24"/>
                                          <w:szCs w:val="24"/>
                                        </w:rPr>
                                      </w:pPr>
                                      <w:r w:rsidRPr="00DA0F32">
                                        <w:rPr>
                                          <w:rFonts w:ascii="宋体" w:eastAsia="宋体" w:hAnsi="宋体"/>
                                          <w:b/>
                                          <w:sz w:val="24"/>
                                          <w:szCs w:val="24"/>
                                        </w:rPr>
                                        <w:t>SDN交换机</w:t>
                                      </w:r>
                                    </w:p>
                                    <w:p w:rsidR="007D0D39" w:rsidRDefault="007D0D39"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文本框 140"/>
                              <wps:cNvSpPr txBox="1"/>
                              <wps:spPr>
                                <a:xfrm>
                                  <a:off x="2971800" y="457199"/>
                                  <a:ext cx="970520" cy="317500"/>
                                </a:xfrm>
                                <a:prstGeom prst="rect">
                                  <a:avLst/>
                                </a:prstGeom>
                                <a:solidFill>
                                  <a:schemeClr val="lt1"/>
                                </a:solidFill>
                                <a:ln w="19050">
                                  <a:solidFill>
                                    <a:prstClr val="black"/>
                                  </a:solidFill>
                                </a:ln>
                              </wps:spPr>
                              <wps:txbx>
                                <w:txbxContent>
                                  <w:p w:rsidR="007D0D39" w:rsidRPr="00DA0F32" w:rsidRDefault="007D0D39" w:rsidP="006B077D">
                                    <w:pPr>
                                      <w:ind w:firstLineChars="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7D0D39" w:rsidRDefault="007D0D39"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1" name="组合 141"/>
                            <wpg:cNvGrpSpPr/>
                            <wpg:grpSpPr>
                              <a:xfrm>
                                <a:off x="0" y="1520687"/>
                                <a:ext cx="4551680" cy="1103244"/>
                                <a:chOff x="0" y="0"/>
                                <a:chExt cx="4551680" cy="1103244"/>
                              </a:xfrm>
                            </wpg:grpSpPr>
                            <wps:wsp>
                              <wps:cNvPr id="142" name="文本框 142"/>
                              <wps:cNvSpPr txBox="1"/>
                              <wps:spPr>
                                <a:xfrm>
                                  <a:off x="0" y="0"/>
                                  <a:ext cx="4551680" cy="1103244"/>
                                </a:xfrm>
                                <a:prstGeom prst="rect">
                                  <a:avLst/>
                                </a:prstGeom>
                                <a:solidFill>
                                  <a:schemeClr val="lt1"/>
                                </a:solidFill>
                                <a:ln w="28575">
                                  <a:solidFill>
                                    <a:prstClr val="black"/>
                                  </a:solidFill>
                                </a:ln>
                              </wps:spPr>
                              <wps:txbx>
                                <w:txbxContent>
                                  <w:p w:rsidR="007D0D39" w:rsidRPr="009E04E3" w:rsidRDefault="007D0D39" w:rsidP="006B077D">
                                    <w:pPr>
                                      <w:ind w:firstLineChars="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文本框 143"/>
                              <wps:cNvSpPr txBox="1"/>
                              <wps:spPr>
                                <a:xfrm>
                                  <a:off x="665922" y="397566"/>
                                  <a:ext cx="3250096" cy="467139"/>
                                </a:xfrm>
                                <a:prstGeom prst="rect">
                                  <a:avLst/>
                                </a:prstGeom>
                                <a:solidFill>
                                  <a:schemeClr val="lt1"/>
                                </a:solidFill>
                                <a:ln w="19050">
                                  <a:solidFill>
                                    <a:prstClr val="black"/>
                                  </a:solidFill>
                                </a:ln>
                              </wps:spPr>
                              <wps:txbx>
                                <w:txbxContent>
                                  <w:p w:rsidR="007D0D39" w:rsidRPr="00DA0F32" w:rsidRDefault="007D0D39" w:rsidP="006B077D">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7D0D39" w:rsidRDefault="007D0D39"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4" name="组合 144"/>
                            <wpg:cNvGrpSpPr/>
                            <wpg:grpSpPr>
                              <a:xfrm>
                                <a:off x="9939" y="0"/>
                                <a:ext cx="4522305" cy="1073426"/>
                                <a:chOff x="0" y="0"/>
                                <a:chExt cx="4522305" cy="1073426"/>
                              </a:xfrm>
                            </wpg:grpSpPr>
                            <wps:wsp>
                              <wps:cNvPr id="145" name="文本框 145"/>
                              <wps:cNvSpPr txBox="1"/>
                              <wps:spPr>
                                <a:xfrm>
                                  <a:off x="0" y="0"/>
                                  <a:ext cx="4522305" cy="1073426"/>
                                </a:xfrm>
                                <a:prstGeom prst="rect">
                                  <a:avLst/>
                                </a:prstGeom>
                                <a:solidFill>
                                  <a:schemeClr val="lt1"/>
                                </a:solidFill>
                                <a:ln w="28575">
                                  <a:solidFill>
                                    <a:prstClr val="black"/>
                                  </a:solidFill>
                                </a:ln>
                              </wps:spPr>
                              <wps:txbx>
                                <w:txbxContent>
                                  <w:p w:rsidR="007D0D39" w:rsidRPr="009E04E3" w:rsidRDefault="007D0D39" w:rsidP="006B077D">
                                    <w:pPr>
                                      <w:ind w:firstLineChars="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文本框 146"/>
                              <wps:cNvSpPr txBox="1"/>
                              <wps:spPr>
                                <a:xfrm>
                                  <a:off x="258418" y="407504"/>
                                  <a:ext cx="1013791" cy="417195"/>
                                </a:xfrm>
                                <a:prstGeom prst="rect">
                                  <a:avLst/>
                                </a:prstGeom>
                                <a:solidFill>
                                  <a:schemeClr val="lt1"/>
                                </a:solidFill>
                                <a:ln w="19050">
                                  <a:solidFill>
                                    <a:prstClr val="black"/>
                                  </a:solidFill>
                                </a:ln>
                              </wps:spPr>
                              <wps:txbx>
                                <w:txbxContent>
                                  <w:p w:rsidR="007D0D39" w:rsidRPr="00DA0F32" w:rsidRDefault="007D0D39" w:rsidP="006B077D">
                                    <w:pPr>
                                      <w:ind w:firstLineChars="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文本框 147"/>
                              <wps:cNvSpPr txBox="1"/>
                              <wps:spPr>
                                <a:xfrm>
                                  <a:off x="1361661" y="407504"/>
                                  <a:ext cx="854710" cy="387350"/>
                                </a:xfrm>
                                <a:prstGeom prst="rect">
                                  <a:avLst/>
                                </a:prstGeom>
                                <a:solidFill>
                                  <a:schemeClr val="lt1"/>
                                </a:solidFill>
                                <a:ln w="19050">
                                  <a:solidFill>
                                    <a:prstClr val="black"/>
                                  </a:solidFill>
                                </a:ln>
                              </wps:spPr>
                              <wps:txbx>
                                <w:txbxContent>
                                  <w:p w:rsidR="007D0D39" w:rsidRPr="00DA0F32" w:rsidRDefault="007D0D39" w:rsidP="006B077D">
                                    <w:pPr>
                                      <w:ind w:firstLineChars="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 name="文本框 148"/>
                              <wps:cNvSpPr txBox="1"/>
                              <wps:spPr>
                                <a:xfrm>
                                  <a:off x="2385392" y="407504"/>
                                  <a:ext cx="824865" cy="387626"/>
                                </a:xfrm>
                                <a:prstGeom prst="rect">
                                  <a:avLst/>
                                </a:prstGeom>
                                <a:solidFill>
                                  <a:schemeClr val="lt1"/>
                                </a:solidFill>
                                <a:ln w="19050">
                                  <a:solidFill>
                                    <a:prstClr val="black"/>
                                  </a:solidFill>
                                </a:ln>
                              </wps:spPr>
                              <wps:txbx>
                                <w:txbxContent>
                                  <w:p w:rsidR="007D0D39" w:rsidRPr="00DA0F32" w:rsidRDefault="007D0D39" w:rsidP="006B077D">
                                    <w:pPr>
                                      <w:ind w:firstLineChars="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上下箭头 149"/>
                            <wps:cNvSpPr/>
                            <wps:spPr>
                              <a:xfrm>
                                <a:off x="2156792" y="1103244"/>
                                <a:ext cx="168910" cy="367665"/>
                              </a:xfrm>
                              <a:prstGeom prst="upDown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上下箭头 150"/>
                            <wps:cNvSpPr/>
                            <wps:spPr>
                              <a:xfrm>
                                <a:off x="2176670" y="2723322"/>
                                <a:ext cx="168965" cy="367747"/>
                              </a:xfrm>
                              <a:prstGeom prst="upDown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2385244" y="1142866"/>
                                <a:ext cx="814705" cy="327955"/>
                              </a:xfrm>
                              <a:prstGeom prst="rect">
                                <a:avLst/>
                              </a:prstGeom>
                              <a:solidFill>
                                <a:schemeClr val="lt1"/>
                              </a:solidFill>
                              <a:ln w="6350">
                                <a:solidFill>
                                  <a:schemeClr val="bg1"/>
                                </a:solidFill>
                              </a:ln>
                            </wps:spPr>
                            <wps:txbx>
                              <w:txbxContent>
                                <w:p w:rsidR="007D0D39" w:rsidRPr="00E0616F" w:rsidRDefault="007D0D39" w:rsidP="006B077D">
                                  <w:pPr>
                                    <w:ind w:firstLineChars="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2" name="文本框 152"/>
                          <wps:cNvSpPr txBox="1"/>
                          <wps:spPr>
                            <a:xfrm>
                              <a:off x="2415132" y="2772856"/>
                              <a:ext cx="815008" cy="347848"/>
                            </a:xfrm>
                            <a:prstGeom prst="rect">
                              <a:avLst/>
                            </a:prstGeom>
                            <a:solidFill>
                              <a:schemeClr val="lt1"/>
                            </a:solidFill>
                            <a:ln w="6350">
                              <a:solidFill>
                                <a:schemeClr val="bg1"/>
                              </a:solidFill>
                            </a:ln>
                          </wps:spPr>
                          <wps:txbx>
                            <w:txbxContent>
                              <w:p w:rsidR="007D0D39" w:rsidRPr="00E0616F" w:rsidRDefault="007D0D39" w:rsidP="006B077D">
                                <w:pPr>
                                  <w:ind w:firstLineChars="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文本框 153"/>
                        <wps:cNvSpPr txBox="1"/>
                        <wps:spPr>
                          <a:xfrm>
                            <a:off x="3389243" y="407504"/>
                            <a:ext cx="854765" cy="377640"/>
                          </a:xfrm>
                          <a:prstGeom prst="rect">
                            <a:avLst/>
                          </a:prstGeom>
                          <a:solidFill>
                            <a:schemeClr val="lt1"/>
                          </a:solidFill>
                          <a:ln w="19050">
                            <a:solidFill>
                              <a:prstClr val="black"/>
                            </a:solidFill>
                          </a:ln>
                        </wps:spPr>
                        <wps:txbx>
                          <w:txbxContent>
                            <w:p w:rsidR="007D0D39" w:rsidRPr="007B24B8" w:rsidRDefault="007D0D39" w:rsidP="006B077D">
                              <w:pPr>
                                <w:ind w:firstLineChars="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87862FD" id="组合 132" o:spid="_x0000_s1026" style="position:absolute;left:0;text-align:left;margin-left:0;margin-top:11.6pt;width:360.75pt;height:334.15pt;z-index:251689984;mso-position-horizontal:center;mso-position-horizontal-relative:margin" coordsize="45816,4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">
                <v:group id="组合 133" o:spid="_x0000_s1027"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group id="组合 134" o:spid="_x0000_s1028"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组合 135" o:spid="_x0000_s1029" style="position:absolute;left:298;top:31606;width:45518;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group id="组合 136" o:spid="_x0000_s1030" style="position:absolute;left:-497;width:45523;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type id="_x0000_t202" coordsize="21600,21600" o:spt="202" path="m,l,21600r21600,l21600,xe">
                          <v:stroke joinstyle="miter"/>
                          <v:path gradientshapeok="t" o:connecttype="rect"/>
                        </v:shapetype>
                        <v:shape id="文本框 137" o:spid="_x0000_s1031" type="#_x0000_t202" style="position:absolute;left:-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" fillcolor="white [3201]" strokeweight="2.25pt">
                          <v:textbox>
                            <w:txbxContent>
                              <w:p w:rsidR="007D0D39" w:rsidRPr="009E04E3" w:rsidRDefault="007D0D39" w:rsidP="006B077D">
                                <w:pPr>
                                  <w:ind w:rightChars="-43" w:right="-90" w:firstLineChars="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38" o:spid="_x0000_s1032"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" fillcolor="white [3201]" strokeweight="1.5pt">
                          <v:textbox>
                            <w:txbxContent>
                              <w:p w:rsidR="007D0D39" w:rsidRPr="00DA0F32" w:rsidRDefault="007D0D39" w:rsidP="006B077D">
                                <w:pPr>
                                  <w:ind w:firstLineChars="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139" o:spid="_x0000_s1033"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" fillcolor="white [3201]" strokeweight="1.5pt">
                          <v:textbox>
                            <w:txbxContent>
                              <w:p w:rsidR="007D0D39" w:rsidRPr="00DA0F32" w:rsidRDefault="007D0D39" w:rsidP="006B077D">
                                <w:pPr>
                                  <w:ind w:firstLineChars="0" w:firstLine="0"/>
                                  <w:rPr>
                                    <w:rFonts w:ascii="宋体" w:eastAsia="宋体" w:hAnsi="宋体"/>
                                    <w:b/>
                                    <w:sz w:val="24"/>
                                    <w:szCs w:val="24"/>
                                  </w:rPr>
                                </w:pPr>
                                <w:r w:rsidRPr="00DA0F32">
                                  <w:rPr>
                                    <w:rFonts w:ascii="宋体" w:eastAsia="宋体" w:hAnsi="宋体"/>
                                    <w:b/>
                                    <w:sz w:val="24"/>
                                    <w:szCs w:val="24"/>
                                  </w:rPr>
                                  <w:t>SDN交换机</w:t>
                                </w:r>
                              </w:p>
                              <w:p w:rsidR="007D0D39" w:rsidRDefault="007D0D39" w:rsidP="006B077D">
                                <w:pPr>
                                  <w:ind w:firstLine="420"/>
                                </w:pPr>
                              </w:p>
                            </w:txbxContent>
                          </v:textbox>
                        </v:shape>
                      </v:group>
                      <v:shape id="文本框 140" o:spid="_x0000_s1034"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" fillcolor="white [3201]" strokeweight="1.5pt">
                        <v:textbox>
                          <w:txbxContent>
                            <w:p w:rsidR="007D0D39" w:rsidRPr="00DA0F32" w:rsidRDefault="007D0D39" w:rsidP="006B077D">
                              <w:pPr>
                                <w:ind w:firstLineChars="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7D0D39" w:rsidRDefault="007D0D39" w:rsidP="006B077D">
                              <w:pPr>
                                <w:ind w:firstLine="420"/>
                              </w:pPr>
                            </w:p>
                          </w:txbxContent>
                        </v:textbox>
                      </v:shape>
                    </v:group>
                    <v:group id="组合 141" o:spid="_x0000_s1035" style="position:absolute;top:15206;width:45516;height:11033"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文本框 142" o:spid="_x0000_s1036" type="#_x0000_t202" style="position:absolute;width:45516;height:11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" fillcolor="white [3201]" strokeweight="2.25pt">
                        <v:textbox>
                          <w:txbxContent>
                            <w:p w:rsidR="007D0D39" w:rsidRPr="009E04E3" w:rsidRDefault="007D0D39" w:rsidP="006B077D">
                              <w:pPr>
                                <w:ind w:firstLineChars="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143" o:spid="_x0000_s1037"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" fillcolor="white [3201]" strokeweight="1.5pt">
                        <v:textbox>
                          <w:txbxContent>
                            <w:p w:rsidR="007D0D39" w:rsidRPr="00DA0F32" w:rsidRDefault="007D0D39" w:rsidP="006B077D">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7D0D39" w:rsidRDefault="007D0D39" w:rsidP="006B077D">
                              <w:pPr>
                                <w:ind w:firstLine="420"/>
                              </w:pPr>
                            </w:p>
                          </w:txbxContent>
                        </v:textbox>
                      </v:shape>
                    </v:group>
                    <v:group id="组合 144" o:spid="_x0000_s1038" style="position:absolute;left:99;width:45223;height:10734" coordsize="45223,10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文本框 145" o:spid="_x0000_s1039" type="#_x0000_t202" style="position:absolute;width:45223;height:10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" fillcolor="white [3201]" strokeweight="2.25pt">
                        <v:textbox>
                          <w:txbxContent>
                            <w:p w:rsidR="007D0D39" w:rsidRPr="009E04E3" w:rsidRDefault="007D0D39" w:rsidP="006B077D">
                              <w:pPr>
                                <w:ind w:firstLineChars="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146" o:spid="_x0000_s1040" type="#_x0000_t202" style="position:absolute;left:2584;top:4075;width:10138;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" fillcolor="white [3201]" strokeweight="1.5pt">
                        <v:textbox>
                          <w:txbxContent>
                            <w:p w:rsidR="007D0D39" w:rsidRPr="00DA0F32" w:rsidRDefault="007D0D39" w:rsidP="006B077D">
                              <w:pPr>
                                <w:ind w:firstLineChars="0" w:firstLine="0"/>
                                <w:rPr>
                                  <w:b/>
                                </w:rPr>
                              </w:pPr>
                              <w:r w:rsidRPr="00DA0F32">
                                <w:rPr>
                                  <w:rFonts w:ascii="宋体" w:eastAsia="宋体" w:hAnsi="宋体"/>
                                  <w:b/>
                                  <w:sz w:val="24"/>
                                  <w:szCs w:val="24"/>
                                </w:rPr>
                                <w:t>网络虚拟化</w:t>
                              </w:r>
                            </w:p>
                          </w:txbxContent>
                        </v:textbox>
                      </v:shape>
                      <v:shape id="文本框 147" o:spid="_x0000_s1041" type="#_x0000_t202" style="position:absolute;left:13616;top:4075;width:8547;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" fillcolor="white [3201]" strokeweight="1.5pt">
                        <v:textbox>
                          <w:txbxContent>
                            <w:p w:rsidR="007D0D39" w:rsidRPr="00DA0F32" w:rsidRDefault="007D0D39" w:rsidP="006B077D">
                              <w:pPr>
                                <w:ind w:firstLineChars="0" w:firstLine="0"/>
                                <w:rPr>
                                  <w:b/>
                                </w:rPr>
                              </w:pPr>
                              <w:r w:rsidRPr="00DA0F32">
                                <w:rPr>
                                  <w:rFonts w:ascii="宋体" w:eastAsia="宋体" w:hAnsi="宋体"/>
                                  <w:b/>
                                  <w:sz w:val="24"/>
                                  <w:szCs w:val="24"/>
                                </w:rPr>
                                <w:t>拓扑发现</w:t>
                              </w:r>
                            </w:p>
                          </w:txbxContent>
                        </v:textbox>
                      </v:shape>
                      <v:shape id="文本框 148" o:spid="_x0000_s1042" type="#_x0000_t202" style="position:absolute;left:23853;top:4075;width:8249;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" fillcolor="white [3201]" strokeweight="1.5pt">
                        <v:textbox>
                          <w:txbxContent>
                            <w:p w:rsidR="007D0D39" w:rsidRPr="00DA0F32" w:rsidRDefault="007D0D39" w:rsidP="006B077D">
                              <w:pPr>
                                <w:ind w:firstLineChars="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49" o:spid="_x0000_s1043" type="#_x0000_t70" style="position:absolute;left:21567;top:11032;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" adj=",4962" fillcolor="white [3212]" strokecolor="black [3213]" strokeweight="1pt"/>
                    <v:shape id="上下箭头 150" o:spid="_x0000_s1044" type="#_x0000_t70" style="position:absolute;left:21766;top:27233;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" adj=",4962" fillcolor="white [3212]" strokecolor="black [3213]" strokeweight="1pt"/>
                    <v:shape id="文本框 151" o:spid="_x0000_s1045" type="#_x0000_t202" style="position:absolute;left:23852;top:11428;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" fillcolor="white [3201]" strokecolor="white [3212]" strokeweight=".5pt">
                      <v:textbox>
                        <w:txbxContent>
                          <w:p w:rsidR="007D0D39" w:rsidRPr="00E0616F" w:rsidRDefault="007D0D39" w:rsidP="006B077D">
                            <w:pPr>
                              <w:ind w:firstLineChars="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152" o:spid="_x0000_s1046"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" fillcolor="white [3201]" strokecolor="white [3212]" strokeweight=".5pt">
                    <v:textbox>
                      <w:txbxContent>
                        <w:p w:rsidR="007D0D39" w:rsidRPr="00E0616F" w:rsidRDefault="007D0D39" w:rsidP="006B077D">
                          <w:pPr>
                            <w:ind w:firstLineChars="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153" o:spid="_x0000_s1047" type="#_x0000_t202" style="position:absolute;left:33892;top:4075;width:8548;height:3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" fillcolor="white [3201]" strokeweight="1.5pt">
                  <v:textbox>
                    <w:txbxContent>
                      <w:p w:rsidR="007D0D39" w:rsidRPr="007B24B8" w:rsidRDefault="007D0D39" w:rsidP="006B077D">
                        <w:pPr>
                          <w:ind w:firstLineChars="0" w:firstLine="0"/>
                          <w:rPr>
                            <w:rFonts w:ascii="宋体" w:eastAsia="宋体" w:hAnsi="宋体"/>
                            <w:b/>
                            <w:sz w:val="24"/>
                            <w:szCs w:val="24"/>
                          </w:rPr>
                        </w:pPr>
                        <w:r w:rsidRPr="007B24B8">
                          <w:rPr>
                            <w:rFonts w:ascii="宋体" w:eastAsia="宋体" w:hAnsi="宋体"/>
                            <w:b/>
                            <w:sz w:val="24"/>
                            <w:szCs w:val="24"/>
                          </w:rPr>
                          <w:t>负载平衡</w:t>
                        </w:r>
                      </w:p>
                    </w:txbxContent>
                  </v:textbox>
                </v:shape>
                <w10:wrap anchorx="margin"/>
              </v:group>
            </w:pict>
          </mc:Fallback>
        </mc:AlternateContent>
      </w: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256CE2" w:rsidRPr="00256CE2" w:rsidRDefault="00757FAE" w:rsidP="00256CE2">
      <w:pPr>
        <w:pStyle w:val="af3"/>
        <w:ind w:firstLine="420"/>
        <w:jc w:val="center"/>
        <w:rPr>
          <w:rFonts w:ascii="楷体" w:eastAsia="楷体" w:hAnsi="楷体"/>
          <w:sz w:val="21"/>
          <w:szCs w:val="21"/>
        </w:rPr>
      </w:pPr>
      <w:r w:rsidRPr="00757FAE">
        <w:rPr>
          <w:rFonts w:ascii="楷体" w:eastAsia="楷体" w:hAnsi="楷体" w:hint="eastAsia"/>
          <w:sz w:val="21"/>
          <w:szCs w:val="21"/>
        </w:rPr>
        <w:t>图</w:t>
      </w:r>
      <w:r w:rsidR="009F3324">
        <w:rPr>
          <w:rFonts w:ascii="楷体" w:eastAsia="楷体" w:hAnsi="楷体" w:hint="eastAsia"/>
          <w:sz w:val="21"/>
          <w:szCs w:val="21"/>
        </w:rPr>
        <w:t xml:space="preserve"> 2-</w:t>
      </w:r>
      <w:r w:rsidRPr="00757FAE">
        <w:rPr>
          <w:rFonts w:ascii="楷体" w:eastAsia="楷体" w:hAnsi="楷体"/>
          <w:sz w:val="21"/>
          <w:szCs w:val="21"/>
        </w:rPr>
        <w:fldChar w:fldCharType="begin"/>
      </w:r>
      <w:r w:rsidRPr="00757FAE">
        <w:rPr>
          <w:rFonts w:ascii="楷体" w:eastAsia="楷体" w:hAnsi="楷体"/>
          <w:sz w:val="21"/>
          <w:szCs w:val="21"/>
        </w:rPr>
        <w:instrText xml:space="preserve"> </w:instrText>
      </w:r>
      <w:r w:rsidRPr="00757FAE">
        <w:rPr>
          <w:rFonts w:ascii="楷体" w:eastAsia="楷体" w:hAnsi="楷体" w:hint="eastAsia"/>
          <w:sz w:val="21"/>
          <w:szCs w:val="21"/>
        </w:rPr>
        <w:instrText>SEQ 图_2- \* ARABIC</w:instrText>
      </w:r>
      <w:r w:rsidRPr="00757FAE">
        <w:rPr>
          <w:rFonts w:ascii="楷体" w:eastAsia="楷体" w:hAnsi="楷体"/>
          <w:sz w:val="21"/>
          <w:szCs w:val="21"/>
        </w:rPr>
        <w:instrText xml:space="preserve"> </w:instrText>
      </w:r>
      <w:r w:rsidRPr="00757FAE">
        <w:rPr>
          <w:rFonts w:ascii="楷体" w:eastAsia="楷体" w:hAnsi="楷体"/>
          <w:sz w:val="21"/>
          <w:szCs w:val="21"/>
        </w:rPr>
        <w:fldChar w:fldCharType="separate"/>
      </w:r>
      <w:r w:rsidR="003A367A">
        <w:rPr>
          <w:rFonts w:ascii="楷体" w:eastAsia="楷体" w:hAnsi="楷体"/>
          <w:noProof/>
          <w:sz w:val="21"/>
          <w:szCs w:val="21"/>
        </w:rPr>
        <w:t>1</w:t>
      </w:r>
      <w:r w:rsidRPr="00757FAE">
        <w:rPr>
          <w:rFonts w:ascii="楷体" w:eastAsia="楷体" w:hAnsi="楷体"/>
          <w:sz w:val="21"/>
          <w:szCs w:val="21"/>
        </w:rPr>
        <w:fldChar w:fldCharType="end"/>
      </w:r>
      <w:r w:rsidRPr="00757FAE">
        <w:rPr>
          <w:rFonts w:ascii="楷体" w:eastAsia="楷体" w:hAnsi="楷体"/>
          <w:sz w:val="21"/>
          <w:szCs w:val="21"/>
        </w:rPr>
        <w:t xml:space="preserve"> SDN</w:t>
      </w:r>
      <w:r w:rsidRPr="00757FAE">
        <w:rPr>
          <w:rFonts w:ascii="楷体" w:eastAsia="楷体" w:hAnsi="楷体" w:hint="eastAsia"/>
          <w:sz w:val="21"/>
          <w:szCs w:val="21"/>
        </w:rPr>
        <w:t>架构图</w:t>
      </w:r>
    </w:p>
    <w:p w:rsidR="001A3352" w:rsidRDefault="001A3352" w:rsidP="00C22871">
      <w:pPr>
        <w:ind w:firstLine="480"/>
        <w:rPr>
          <w:rFonts w:ascii="Times New Roman" w:hAnsi="Times New Roman"/>
          <w:sz w:val="24"/>
          <w:szCs w:val="24"/>
        </w:rPr>
      </w:pPr>
    </w:p>
    <w:p w:rsidR="00411727" w:rsidRDefault="003C7CAA" w:rsidP="00711A21">
      <w:pPr>
        <w:ind w:firstLine="480"/>
        <w:rPr>
          <w:rFonts w:ascii="宋体" w:eastAsia="宋体" w:hAnsi="宋体"/>
          <w:sz w:val="24"/>
          <w:szCs w:val="24"/>
        </w:rPr>
      </w:pPr>
      <w:r>
        <w:rPr>
          <w:rFonts w:ascii="Times New Roman" w:hAnsi="Times New Roman" w:hint="eastAsia"/>
          <w:sz w:val="24"/>
          <w:szCs w:val="24"/>
        </w:rPr>
        <w:t>基础设施</w:t>
      </w:r>
      <w:r w:rsidR="00411727">
        <w:rPr>
          <w:rFonts w:ascii="Times New Roman" w:hAnsi="Times New Roman" w:hint="eastAsia"/>
          <w:sz w:val="24"/>
          <w:szCs w:val="24"/>
        </w:rPr>
        <w:t>层</w:t>
      </w:r>
      <w:r w:rsidR="00411727" w:rsidRPr="003854CB">
        <w:rPr>
          <w:rFonts w:ascii="宋体" w:eastAsia="宋体" w:hAnsi="宋体" w:hint="eastAsia"/>
          <w:sz w:val="24"/>
          <w:szCs w:val="24"/>
        </w:rPr>
        <w:t>由许多</w:t>
      </w:r>
      <w:r w:rsidR="00411727" w:rsidRPr="003854CB">
        <w:rPr>
          <w:rFonts w:ascii="宋体" w:eastAsia="宋体" w:hAnsi="宋体"/>
          <w:sz w:val="24"/>
          <w:szCs w:val="24"/>
        </w:rPr>
        <w:t>SDN交换机组成，它们通过有线或无线媒体进行物理连接。</w:t>
      </w:r>
      <w:r w:rsidR="00411727" w:rsidRPr="003854CB">
        <w:rPr>
          <w:rFonts w:ascii="宋体" w:eastAsia="宋体" w:hAnsi="宋体" w:hint="eastAsia"/>
          <w:sz w:val="24"/>
          <w:szCs w:val="24"/>
        </w:rPr>
        <w:t>每个</w:t>
      </w:r>
      <w:r w:rsidR="00411727">
        <w:rPr>
          <w:rFonts w:ascii="宋体" w:eastAsia="宋体" w:hAnsi="宋体" w:hint="eastAsia"/>
          <w:sz w:val="24"/>
          <w:szCs w:val="24"/>
        </w:rPr>
        <w:t>交换机都是一个负责转发网络数据包的简单设备，并有一个转发表，叫做</w:t>
      </w:r>
      <w:r w:rsidR="00411727" w:rsidRPr="003854CB">
        <w:rPr>
          <w:rFonts w:ascii="宋体" w:eastAsia="宋体" w:hAnsi="宋体" w:hint="eastAsia"/>
          <w:sz w:val="24"/>
          <w:szCs w:val="24"/>
        </w:rPr>
        <w:t>流表，它包含数千条用于制定转发决策的规则。流表中的每个规则项由三个字段组成</w:t>
      </w:r>
      <w:r w:rsidR="00411727" w:rsidRPr="003854CB">
        <w:rPr>
          <w:rFonts w:ascii="宋体" w:eastAsia="宋体" w:hAnsi="宋体"/>
          <w:sz w:val="24"/>
          <w:szCs w:val="24"/>
        </w:rPr>
        <w:t>:操作、计数器和模式。</w:t>
      </w:r>
      <w:r w:rsidR="00411727" w:rsidRPr="003854CB">
        <w:rPr>
          <w:rFonts w:ascii="宋体" w:eastAsia="宋体" w:hAnsi="宋体" w:hint="eastAsia"/>
          <w:sz w:val="24"/>
          <w:szCs w:val="24"/>
        </w:rPr>
        <w:t>模式字段定义</w:t>
      </w:r>
      <w:r w:rsidR="00B666FB">
        <w:rPr>
          <w:rFonts w:ascii="宋体" w:eastAsia="宋体" w:hAnsi="宋体" w:hint="eastAsia"/>
          <w:sz w:val="24"/>
          <w:szCs w:val="24"/>
        </w:rPr>
        <w:t>了流模式，流模式是</w:t>
      </w:r>
      <w:r w:rsidR="00DB0A69">
        <w:rPr>
          <w:rFonts w:ascii="宋体" w:eastAsia="宋体" w:hAnsi="宋体" w:hint="eastAsia"/>
          <w:sz w:val="24"/>
          <w:szCs w:val="24"/>
        </w:rPr>
        <w:t>包的头字段值的集合。当接收到数据包时，交换机</w:t>
      </w:r>
      <w:r w:rsidR="00EB1841">
        <w:rPr>
          <w:rFonts w:ascii="宋体" w:eastAsia="宋体" w:hAnsi="宋体" w:hint="eastAsia"/>
          <w:sz w:val="24"/>
          <w:szCs w:val="24"/>
        </w:rPr>
        <w:t>将搜索它的流表，</w:t>
      </w:r>
      <w:r w:rsidR="00411727" w:rsidRPr="003854CB">
        <w:rPr>
          <w:rFonts w:ascii="宋体" w:eastAsia="宋体" w:hAnsi="宋体" w:hint="eastAsia"/>
          <w:sz w:val="24"/>
          <w:szCs w:val="24"/>
        </w:rPr>
        <w:t>查找与字段</w:t>
      </w:r>
      <w:r w:rsidR="00DB0A69">
        <w:rPr>
          <w:rFonts w:ascii="宋体" w:eastAsia="宋体" w:hAnsi="宋体" w:hint="eastAsia"/>
          <w:sz w:val="24"/>
          <w:szCs w:val="24"/>
        </w:rPr>
        <w:t>相</w:t>
      </w:r>
      <w:r w:rsidR="00411727" w:rsidRPr="003854CB">
        <w:rPr>
          <w:rFonts w:ascii="宋体" w:eastAsia="宋体" w:hAnsi="宋体" w:hint="eastAsia"/>
          <w:sz w:val="24"/>
          <w:szCs w:val="24"/>
        </w:rPr>
        <w:t>匹配的规则。</w:t>
      </w:r>
      <w:r w:rsidR="00A24CBA">
        <w:rPr>
          <w:rFonts w:ascii="宋体" w:eastAsia="宋体" w:hAnsi="宋体" w:hint="eastAsia"/>
          <w:sz w:val="24"/>
          <w:szCs w:val="24"/>
        </w:rPr>
        <w:t>一旦交换机</w:t>
      </w:r>
      <w:r w:rsidR="00411727" w:rsidRPr="003854CB">
        <w:rPr>
          <w:rFonts w:ascii="宋体" w:eastAsia="宋体" w:hAnsi="宋体" w:hint="eastAsia"/>
          <w:sz w:val="24"/>
          <w:szCs w:val="24"/>
        </w:rPr>
        <w:t>找到了这样</w:t>
      </w:r>
      <w:r w:rsidR="00866A2C">
        <w:rPr>
          <w:rFonts w:ascii="宋体" w:eastAsia="宋体" w:hAnsi="宋体" w:hint="eastAsia"/>
          <w:sz w:val="24"/>
          <w:szCs w:val="24"/>
        </w:rPr>
        <w:t>的规则，规则的计数器就会增加，相应的规则就会被执行。否则，该交换机</w:t>
      </w:r>
      <w:r w:rsidR="00411727" w:rsidRPr="003854CB">
        <w:rPr>
          <w:rFonts w:ascii="宋体" w:eastAsia="宋体" w:hAnsi="宋体" w:hint="eastAsia"/>
          <w:sz w:val="24"/>
          <w:szCs w:val="24"/>
        </w:rPr>
        <w:t>将</w:t>
      </w:r>
      <w:r w:rsidR="0074313E">
        <w:rPr>
          <w:rFonts w:ascii="宋体" w:eastAsia="宋体" w:hAnsi="宋体" w:hint="eastAsia"/>
          <w:sz w:val="24"/>
          <w:szCs w:val="24"/>
        </w:rPr>
        <w:t>通知控制</w:t>
      </w:r>
      <w:r w:rsidR="0074313E">
        <w:rPr>
          <w:rFonts w:ascii="宋体" w:eastAsia="宋体" w:hAnsi="宋体" w:hint="eastAsia"/>
          <w:sz w:val="24"/>
          <w:szCs w:val="24"/>
        </w:rPr>
        <w:lastRenderedPageBreak/>
        <w:t>器请求帮助，或者干脆丢弃数据包。值得注意的是，转发规则</w:t>
      </w:r>
      <w:r w:rsidR="00411727" w:rsidRPr="003854CB">
        <w:rPr>
          <w:rFonts w:ascii="宋体" w:eastAsia="宋体" w:hAnsi="宋体" w:hint="eastAsia"/>
          <w:sz w:val="24"/>
          <w:szCs w:val="24"/>
        </w:rPr>
        <w:t>不是由</w:t>
      </w:r>
      <w:r w:rsidR="00866A2C">
        <w:rPr>
          <w:rFonts w:ascii="宋体" w:eastAsia="宋体" w:hAnsi="宋体" w:hint="eastAsia"/>
          <w:sz w:val="24"/>
          <w:szCs w:val="24"/>
        </w:rPr>
        <w:t>交换机</w:t>
      </w:r>
      <w:r w:rsidR="00411727" w:rsidRPr="003854CB">
        <w:rPr>
          <w:rFonts w:ascii="宋体" w:eastAsia="宋体" w:hAnsi="宋体"/>
          <w:sz w:val="24"/>
          <w:szCs w:val="24"/>
        </w:rPr>
        <w:t>节点本身生成的，而是由控制器从控制层向下推</w:t>
      </w:r>
      <w:r w:rsidR="00411727" w:rsidRPr="003854CB">
        <w:rPr>
          <w:rFonts w:ascii="宋体" w:eastAsia="宋体" w:hAnsi="宋体" w:hint="eastAsia"/>
          <w:sz w:val="24"/>
          <w:szCs w:val="24"/>
        </w:rPr>
        <w:t>送的</w:t>
      </w:r>
      <w:r w:rsidR="00411727" w:rsidRPr="003854CB">
        <w:rPr>
          <w:rFonts w:ascii="宋体" w:eastAsia="宋体" w:hAnsi="宋体"/>
          <w:sz w:val="24"/>
          <w:szCs w:val="24"/>
        </w:rPr>
        <w:t>。</w:t>
      </w:r>
    </w:p>
    <w:p w:rsidR="003012AA" w:rsidRDefault="003012AA" w:rsidP="00711A21">
      <w:pPr>
        <w:ind w:firstLine="480"/>
        <w:rPr>
          <w:rFonts w:ascii="宋体" w:eastAsia="宋体" w:hAnsi="宋体"/>
          <w:sz w:val="24"/>
          <w:szCs w:val="24"/>
        </w:rPr>
      </w:pPr>
      <w:r>
        <w:rPr>
          <w:rFonts w:ascii="宋体" w:eastAsia="宋体" w:hAnsi="宋体" w:hint="eastAsia"/>
          <w:sz w:val="24"/>
          <w:szCs w:val="24"/>
        </w:rPr>
        <w:t>控制层是</w:t>
      </w:r>
      <w:r w:rsidRPr="003854CB">
        <w:rPr>
          <w:rFonts w:ascii="宋体" w:eastAsia="宋体" w:hAnsi="宋体" w:hint="eastAsia"/>
          <w:sz w:val="24"/>
          <w:szCs w:val="24"/>
        </w:rPr>
        <w:t>作为</w:t>
      </w:r>
      <w:r w:rsidRPr="003854CB">
        <w:rPr>
          <w:rFonts w:ascii="宋体" w:eastAsia="宋体" w:hAnsi="宋体"/>
          <w:sz w:val="24"/>
          <w:szCs w:val="24"/>
        </w:rPr>
        <w:t>SDN</w:t>
      </w:r>
      <w:r>
        <w:rPr>
          <w:rFonts w:ascii="宋体" w:eastAsia="宋体" w:hAnsi="宋体"/>
          <w:sz w:val="24"/>
          <w:szCs w:val="24"/>
        </w:rPr>
        <w:t>的大脑，</w:t>
      </w:r>
      <w:r w:rsidRPr="003854CB">
        <w:rPr>
          <w:rFonts w:ascii="宋体" w:eastAsia="宋体" w:hAnsi="宋体"/>
          <w:sz w:val="24"/>
          <w:szCs w:val="24"/>
        </w:rPr>
        <w:t>管理和控制整个网络。实现这些功能的网络节点</w:t>
      </w:r>
      <w:r w:rsidR="00D40BDD">
        <w:rPr>
          <w:rFonts w:ascii="宋体" w:eastAsia="宋体" w:hAnsi="宋体" w:hint="eastAsia"/>
          <w:sz w:val="24"/>
          <w:szCs w:val="24"/>
        </w:rPr>
        <w:t>叫做SDN控制器</w:t>
      </w:r>
      <w:r w:rsidRPr="003854CB">
        <w:rPr>
          <w:rFonts w:ascii="宋体" w:eastAsia="宋体" w:hAnsi="宋体"/>
          <w:sz w:val="24"/>
          <w:szCs w:val="24"/>
        </w:rPr>
        <w:t>。SDN</w:t>
      </w:r>
      <w:r w:rsidR="009F4DC2">
        <w:rPr>
          <w:rFonts w:ascii="宋体" w:eastAsia="宋体" w:hAnsi="宋体"/>
          <w:sz w:val="24"/>
          <w:szCs w:val="24"/>
        </w:rPr>
        <w:t>控制器与</w:t>
      </w:r>
      <w:r w:rsidR="009F4DC2">
        <w:rPr>
          <w:rFonts w:ascii="宋体" w:eastAsia="宋体" w:hAnsi="宋体" w:hint="eastAsia"/>
          <w:sz w:val="24"/>
          <w:szCs w:val="24"/>
        </w:rPr>
        <w:t>交换机通过一个标准的南向协议进行通信</w:t>
      </w:r>
      <w:r w:rsidRPr="003854CB">
        <w:rPr>
          <w:rFonts w:ascii="宋体" w:eastAsia="宋体" w:hAnsi="宋体"/>
          <w:sz w:val="24"/>
          <w:szCs w:val="24"/>
        </w:rPr>
        <w:t>,</w:t>
      </w:r>
      <w:r w:rsidR="00977263">
        <w:rPr>
          <w:rFonts w:ascii="宋体" w:eastAsia="宋体" w:hAnsi="宋体" w:hint="eastAsia"/>
          <w:sz w:val="24"/>
          <w:szCs w:val="24"/>
        </w:rPr>
        <w:t>比</w:t>
      </w:r>
      <w:r w:rsidR="008725F3">
        <w:rPr>
          <w:rFonts w:ascii="宋体" w:eastAsia="宋体" w:hAnsi="宋体"/>
          <w:sz w:val="24"/>
          <w:szCs w:val="24"/>
        </w:rPr>
        <w:t>如</w:t>
      </w:r>
      <w:r w:rsidR="0097253E">
        <w:rPr>
          <w:rFonts w:ascii="宋体" w:eastAsia="宋体" w:hAnsi="宋体"/>
          <w:sz w:val="24"/>
          <w:szCs w:val="24"/>
        </w:rPr>
        <w:t>OpenFlow</w:t>
      </w:r>
      <w:r w:rsidR="0097253E">
        <w:rPr>
          <w:rFonts w:ascii="宋体" w:eastAsia="宋体" w:hAnsi="宋体" w:hint="eastAsia"/>
          <w:sz w:val="24"/>
          <w:szCs w:val="24"/>
        </w:rPr>
        <w:t>。SDN</w:t>
      </w:r>
      <w:r w:rsidR="00BA17D8">
        <w:rPr>
          <w:rFonts w:ascii="宋体" w:eastAsia="宋体" w:hAnsi="宋体" w:hint="eastAsia"/>
          <w:sz w:val="24"/>
          <w:szCs w:val="24"/>
        </w:rPr>
        <w:t>控制器对</w:t>
      </w:r>
      <w:r w:rsidR="0097253E" w:rsidRPr="003854CB">
        <w:rPr>
          <w:rFonts w:ascii="宋体" w:eastAsia="宋体" w:hAnsi="宋体"/>
          <w:sz w:val="24"/>
          <w:szCs w:val="24"/>
        </w:rPr>
        <w:t>数据</w:t>
      </w:r>
      <w:r w:rsidR="0097253E" w:rsidRPr="003854CB">
        <w:rPr>
          <w:rFonts w:ascii="宋体" w:eastAsia="宋体" w:hAnsi="宋体" w:hint="eastAsia"/>
          <w:sz w:val="24"/>
          <w:szCs w:val="24"/>
        </w:rPr>
        <w:t>转发层</w:t>
      </w:r>
      <w:r w:rsidR="0097253E">
        <w:rPr>
          <w:rFonts w:ascii="宋体" w:eastAsia="宋体" w:hAnsi="宋体" w:hint="eastAsia"/>
          <w:sz w:val="24"/>
          <w:szCs w:val="24"/>
        </w:rPr>
        <w:t>中</w:t>
      </w:r>
      <w:r w:rsidR="00BA17D8">
        <w:rPr>
          <w:rFonts w:ascii="宋体" w:eastAsia="宋体" w:hAnsi="宋体"/>
          <w:sz w:val="24"/>
          <w:szCs w:val="24"/>
        </w:rPr>
        <w:t>整个网络拓扑结构</w:t>
      </w:r>
      <w:r w:rsidR="00BA17D8">
        <w:rPr>
          <w:rFonts w:ascii="宋体" w:eastAsia="宋体" w:hAnsi="宋体" w:hint="eastAsia"/>
          <w:sz w:val="24"/>
          <w:szCs w:val="24"/>
        </w:rPr>
        <w:t>，包括</w:t>
      </w:r>
      <w:r w:rsidR="00977263">
        <w:rPr>
          <w:rFonts w:ascii="宋体" w:eastAsia="宋体" w:hAnsi="宋体" w:hint="eastAsia"/>
          <w:sz w:val="24"/>
          <w:szCs w:val="24"/>
        </w:rPr>
        <w:t>交换机</w:t>
      </w:r>
      <w:r w:rsidR="00165AE3">
        <w:rPr>
          <w:rFonts w:ascii="宋体" w:eastAsia="宋体" w:hAnsi="宋体" w:hint="eastAsia"/>
          <w:sz w:val="24"/>
          <w:szCs w:val="24"/>
        </w:rPr>
        <w:t>、链路以及</w:t>
      </w:r>
      <w:r w:rsidRPr="003854CB">
        <w:rPr>
          <w:rFonts w:ascii="宋体" w:eastAsia="宋体" w:hAnsi="宋体" w:hint="eastAsia"/>
          <w:sz w:val="24"/>
          <w:szCs w:val="24"/>
        </w:rPr>
        <w:t>各种路由协议</w:t>
      </w:r>
      <w:r w:rsidR="00B773A4">
        <w:rPr>
          <w:rFonts w:ascii="宋体" w:eastAsia="宋体" w:hAnsi="宋体" w:hint="eastAsia"/>
          <w:sz w:val="24"/>
          <w:szCs w:val="24"/>
        </w:rPr>
        <w:t>等，</w:t>
      </w:r>
      <w:r w:rsidR="00FD0BD6">
        <w:rPr>
          <w:rFonts w:ascii="宋体" w:eastAsia="宋体" w:hAnsi="宋体" w:hint="eastAsia"/>
          <w:sz w:val="24"/>
          <w:szCs w:val="24"/>
        </w:rPr>
        <w:t>有一个</w:t>
      </w:r>
      <w:r w:rsidR="00FD0BD6">
        <w:rPr>
          <w:rFonts w:ascii="宋体" w:eastAsia="宋体" w:hAnsi="宋体"/>
          <w:sz w:val="24"/>
          <w:szCs w:val="24"/>
        </w:rPr>
        <w:t>全局</w:t>
      </w:r>
      <w:r w:rsidR="00B773A4">
        <w:rPr>
          <w:rFonts w:ascii="宋体" w:eastAsia="宋体" w:hAnsi="宋体" w:hint="eastAsia"/>
          <w:sz w:val="24"/>
          <w:szCs w:val="24"/>
        </w:rPr>
        <w:t>网络抽象</w:t>
      </w:r>
      <w:r w:rsidR="00FD0BD6">
        <w:rPr>
          <w:rFonts w:ascii="宋体" w:eastAsia="宋体" w:hAnsi="宋体"/>
          <w:sz w:val="24"/>
          <w:szCs w:val="24"/>
        </w:rPr>
        <w:t>视图</w:t>
      </w:r>
      <w:r w:rsidR="004B4293">
        <w:rPr>
          <w:rFonts w:ascii="宋体" w:eastAsia="宋体" w:hAnsi="宋体" w:hint="eastAsia"/>
          <w:sz w:val="24"/>
          <w:szCs w:val="24"/>
        </w:rPr>
        <w:t>。</w:t>
      </w:r>
      <w:r w:rsidRPr="003854CB">
        <w:rPr>
          <w:rFonts w:ascii="宋体" w:eastAsia="宋体" w:hAnsi="宋体"/>
          <w:sz w:val="24"/>
          <w:szCs w:val="24"/>
        </w:rPr>
        <w:t>SDN控制器</w:t>
      </w:r>
      <w:r w:rsidR="00D52D0F">
        <w:rPr>
          <w:rFonts w:ascii="宋体" w:eastAsia="宋体" w:hAnsi="宋体" w:hint="eastAsia"/>
          <w:sz w:val="24"/>
          <w:szCs w:val="24"/>
        </w:rPr>
        <w:t>运行时</w:t>
      </w:r>
      <w:r w:rsidR="00D179CF">
        <w:rPr>
          <w:rFonts w:ascii="宋体" w:eastAsia="宋体" w:hAnsi="宋体" w:hint="eastAsia"/>
          <w:sz w:val="24"/>
          <w:szCs w:val="24"/>
        </w:rPr>
        <w:t>向</w:t>
      </w:r>
      <w:r w:rsidR="004B4293" w:rsidRPr="003854CB">
        <w:rPr>
          <w:rFonts w:ascii="宋体" w:eastAsia="宋体" w:hAnsi="宋体"/>
          <w:sz w:val="24"/>
          <w:szCs w:val="24"/>
        </w:rPr>
        <w:t>数据转发</w:t>
      </w:r>
      <w:r w:rsidR="004B4293">
        <w:rPr>
          <w:rFonts w:ascii="宋体" w:eastAsia="宋体" w:hAnsi="宋体" w:hint="eastAsia"/>
          <w:sz w:val="24"/>
          <w:szCs w:val="24"/>
        </w:rPr>
        <w:t>层下发指令，控制</w:t>
      </w:r>
      <w:r w:rsidR="00DE456D">
        <w:rPr>
          <w:rFonts w:ascii="宋体" w:eastAsia="宋体" w:hAnsi="宋体" w:hint="eastAsia"/>
          <w:sz w:val="24"/>
          <w:szCs w:val="24"/>
        </w:rPr>
        <w:t>数据转发层的数据转发。</w:t>
      </w:r>
    </w:p>
    <w:p w:rsidR="00914A54" w:rsidRPr="00DC0210" w:rsidRDefault="00F1595F" w:rsidP="00711A21">
      <w:pPr>
        <w:ind w:firstLine="480"/>
        <w:rPr>
          <w:rFonts w:ascii="宋体" w:eastAsia="宋体" w:hAnsi="宋体"/>
          <w:sz w:val="24"/>
          <w:szCs w:val="24"/>
        </w:rPr>
      </w:pPr>
      <w:r w:rsidRPr="00221B05">
        <w:rPr>
          <w:rFonts w:ascii="宋体" w:eastAsia="宋体" w:hAnsi="宋体" w:hint="eastAsia"/>
          <w:sz w:val="24"/>
          <w:szCs w:val="24"/>
        </w:rPr>
        <w:t>应</w:t>
      </w:r>
      <w:r>
        <w:rPr>
          <w:rFonts w:ascii="宋体" w:eastAsia="宋体" w:hAnsi="宋体" w:hint="eastAsia"/>
          <w:sz w:val="24"/>
          <w:szCs w:val="24"/>
        </w:rPr>
        <w:t>用层允许网络操作员快速响应各种业务需求。在应用层可以开发满足各种需求的SDN应用</w:t>
      </w:r>
      <w:r w:rsidRPr="00221B05">
        <w:rPr>
          <w:rFonts w:ascii="宋体" w:eastAsia="宋体" w:hAnsi="宋体"/>
          <w:sz w:val="24"/>
          <w:szCs w:val="24"/>
        </w:rPr>
        <w:t>,如网络虚拟化,拓扑发现,</w:t>
      </w:r>
      <w:r>
        <w:rPr>
          <w:rFonts w:ascii="宋体" w:eastAsia="宋体" w:hAnsi="宋体" w:hint="eastAsia"/>
          <w:sz w:val="24"/>
          <w:szCs w:val="24"/>
        </w:rPr>
        <w:t>流量</w:t>
      </w:r>
      <w:r w:rsidRPr="00221B05">
        <w:rPr>
          <w:rFonts w:ascii="宋体" w:eastAsia="宋体" w:hAnsi="宋体"/>
          <w:sz w:val="24"/>
          <w:szCs w:val="24"/>
        </w:rPr>
        <w:t>监控,</w:t>
      </w:r>
      <w:r w:rsidR="00CE0B3D">
        <w:rPr>
          <w:rFonts w:ascii="宋体" w:eastAsia="宋体" w:hAnsi="宋体"/>
          <w:sz w:val="24"/>
          <w:szCs w:val="24"/>
        </w:rPr>
        <w:t>安全</w:t>
      </w:r>
      <w:r w:rsidR="00CE0B3D">
        <w:rPr>
          <w:rFonts w:ascii="宋体" w:eastAsia="宋体" w:hAnsi="宋体" w:hint="eastAsia"/>
          <w:sz w:val="24"/>
          <w:szCs w:val="24"/>
        </w:rPr>
        <w:t>防护</w:t>
      </w:r>
      <w:r w:rsidRPr="00221B05">
        <w:rPr>
          <w:rFonts w:ascii="宋体" w:eastAsia="宋体" w:hAnsi="宋体"/>
          <w:sz w:val="24"/>
          <w:szCs w:val="24"/>
        </w:rPr>
        <w:t>,负载平衡</w:t>
      </w:r>
      <w:r w:rsidR="00F21FC3">
        <w:rPr>
          <w:rFonts w:ascii="宋体" w:eastAsia="宋体" w:hAnsi="宋体"/>
          <w:sz w:val="24"/>
          <w:szCs w:val="24"/>
        </w:rPr>
        <w:t>等等。应用层通过北</w:t>
      </w:r>
      <w:r w:rsidR="00F21FC3">
        <w:rPr>
          <w:rFonts w:ascii="宋体" w:eastAsia="宋体" w:hAnsi="宋体" w:hint="eastAsia"/>
          <w:sz w:val="24"/>
          <w:szCs w:val="24"/>
        </w:rPr>
        <w:t>向接口</w:t>
      </w:r>
      <w:r w:rsidRPr="00221B05">
        <w:rPr>
          <w:rFonts w:ascii="宋体" w:eastAsia="宋体" w:hAnsi="宋体"/>
          <w:sz w:val="24"/>
          <w:szCs w:val="24"/>
        </w:rPr>
        <w:t>的API与控制层进行通信，比如REST API。控制层</w:t>
      </w:r>
      <w:r w:rsidR="0079387D">
        <w:rPr>
          <w:rFonts w:ascii="宋体" w:eastAsia="宋体" w:hAnsi="宋体" w:hint="eastAsia"/>
          <w:sz w:val="24"/>
          <w:szCs w:val="24"/>
        </w:rPr>
        <w:t>为应用层</w:t>
      </w:r>
      <w:r w:rsidR="0079387D">
        <w:rPr>
          <w:rFonts w:ascii="宋体" w:eastAsia="宋体" w:hAnsi="宋体"/>
          <w:sz w:val="24"/>
          <w:szCs w:val="24"/>
        </w:rPr>
        <w:t>提供了一个</w:t>
      </w:r>
      <w:r w:rsidR="0079387D">
        <w:rPr>
          <w:rFonts w:ascii="宋体" w:eastAsia="宋体" w:hAnsi="宋体" w:hint="eastAsia"/>
          <w:sz w:val="24"/>
          <w:szCs w:val="24"/>
        </w:rPr>
        <w:t>底层网络</w:t>
      </w:r>
      <w:r w:rsidRPr="00221B05">
        <w:rPr>
          <w:rFonts w:ascii="宋体" w:eastAsia="宋体" w:hAnsi="宋体"/>
          <w:sz w:val="24"/>
          <w:szCs w:val="24"/>
        </w:rPr>
        <w:t>资源</w:t>
      </w:r>
      <w:r w:rsidR="0079387D">
        <w:rPr>
          <w:rFonts w:ascii="宋体" w:eastAsia="宋体" w:hAnsi="宋体" w:hint="eastAsia"/>
          <w:sz w:val="24"/>
          <w:szCs w:val="24"/>
        </w:rPr>
        <w:t>的抽象视图</w:t>
      </w:r>
      <w:r w:rsidRPr="00221B05">
        <w:rPr>
          <w:rFonts w:ascii="宋体" w:eastAsia="宋体" w:hAnsi="宋体"/>
          <w:sz w:val="24"/>
          <w:szCs w:val="24"/>
        </w:rPr>
        <w:t>,</w:t>
      </w:r>
      <w:r w:rsidR="005679BF">
        <w:rPr>
          <w:rFonts w:ascii="宋体" w:eastAsia="宋体" w:hAnsi="宋体"/>
          <w:sz w:val="24"/>
          <w:szCs w:val="24"/>
        </w:rPr>
        <w:t>网络运营商</w:t>
      </w:r>
      <w:r w:rsidR="005679BF">
        <w:rPr>
          <w:rFonts w:ascii="宋体" w:eastAsia="宋体" w:hAnsi="宋体" w:hint="eastAsia"/>
          <w:sz w:val="24"/>
          <w:szCs w:val="24"/>
        </w:rPr>
        <w:t>可以在SDN控制器上编写相关应用来</w:t>
      </w:r>
      <w:r w:rsidR="005679BF">
        <w:rPr>
          <w:rFonts w:ascii="宋体" w:eastAsia="宋体" w:hAnsi="宋体"/>
          <w:sz w:val="24"/>
          <w:szCs w:val="24"/>
        </w:rPr>
        <w:t>改变</w:t>
      </w:r>
      <w:r w:rsidR="002833DD">
        <w:rPr>
          <w:rFonts w:ascii="宋体" w:eastAsia="宋体" w:hAnsi="宋体" w:hint="eastAsia"/>
          <w:sz w:val="24"/>
          <w:szCs w:val="24"/>
        </w:rPr>
        <w:t>数据</w:t>
      </w:r>
      <w:r w:rsidR="002833DD">
        <w:rPr>
          <w:rFonts w:ascii="宋体" w:eastAsia="宋体" w:hAnsi="宋体"/>
          <w:sz w:val="24"/>
          <w:szCs w:val="24"/>
        </w:rPr>
        <w:t>包的</w:t>
      </w:r>
      <w:r w:rsidR="002833DD">
        <w:rPr>
          <w:rFonts w:ascii="宋体" w:eastAsia="宋体" w:hAnsi="宋体" w:hint="eastAsia"/>
          <w:sz w:val="24"/>
          <w:szCs w:val="24"/>
        </w:rPr>
        <w:t>转发</w:t>
      </w:r>
      <w:r w:rsidRPr="00221B05">
        <w:rPr>
          <w:rFonts w:ascii="宋体" w:eastAsia="宋体" w:hAnsi="宋体"/>
          <w:sz w:val="24"/>
          <w:szCs w:val="24"/>
        </w:rPr>
        <w:t>路径</w:t>
      </w:r>
      <w:r w:rsidR="002833DD">
        <w:rPr>
          <w:rFonts w:ascii="宋体" w:eastAsia="宋体" w:hAnsi="宋体" w:hint="eastAsia"/>
          <w:sz w:val="24"/>
          <w:szCs w:val="24"/>
        </w:rPr>
        <w:t>，</w:t>
      </w:r>
      <w:r w:rsidRPr="00221B05">
        <w:rPr>
          <w:rFonts w:ascii="宋体" w:eastAsia="宋体" w:hAnsi="宋体"/>
          <w:sz w:val="24"/>
          <w:szCs w:val="24"/>
        </w:rPr>
        <w:t>而不是</w:t>
      </w:r>
      <w:r w:rsidR="00E13C3A">
        <w:rPr>
          <w:rFonts w:ascii="宋体" w:eastAsia="宋体" w:hAnsi="宋体" w:hint="eastAsia"/>
          <w:sz w:val="24"/>
          <w:szCs w:val="24"/>
        </w:rPr>
        <w:t>去手动</w:t>
      </w:r>
      <w:r w:rsidR="00E13C3A">
        <w:rPr>
          <w:rFonts w:ascii="宋体" w:eastAsia="宋体" w:hAnsi="宋体"/>
          <w:sz w:val="24"/>
          <w:szCs w:val="24"/>
        </w:rPr>
        <w:t>配置所有的物理交换机</w:t>
      </w:r>
      <w:r w:rsidRPr="00221B05">
        <w:rPr>
          <w:rFonts w:ascii="宋体" w:eastAsia="宋体" w:hAnsi="宋体"/>
          <w:sz w:val="24"/>
          <w:szCs w:val="24"/>
        </w:rPr>
        <w:t>。</w:t>
      </w:r>
      <w:r w:rsidR="00755616">
        <w:rPr>
          <w:rFonts w:ascii="宋体" w:eastAsia="宋体" w:hAnsi="宋体" w:hint="eastAsia"/>
          <w:sz w:val="24"/>
          <w:szCs w:val="24"/>
        </w:rPr>
        <w:t>值得注意的是，目前北向接口</w:t>
      </w:r>
      <w:r w:rsidR="007733B2">
        <w:rPr>
          <w:rFonts w:ascii="宋体" w:eastAsia="宋体" w:hAnsi="宋体" w:hint="eastAsia"/>
          <w:sz w:val="24"/>
          <w:szCs w:val="24"/>
        </w:rPr>
        <w:t>方面</w:t>
      </w:r>
      <w:r w:rsidR="00755616">
        <w:rPr>
          <w:rFonts w:ascii="宋体" w:eastAsia="宋体" w:hAnsi="宋体" w:hint="eastAsia"/>
          <w:sz w:val="24"/>
          <w:szCs w:val="24"/>
        </w:rPr>
        <w:t>还没有统一的标准协议。</w:t>
      </w:r>
    </w:p>
    <w:p w:rsidR="006C3659" w:rsidRPr="006C3659" w:rsidRDefault="006C3659" w:rsidP="006C3659">
      <w:pPr>
        <w:pStyle w:val="a3"/>
        <w:tabs>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p>
    <w:p w:rsidR="006C3659" w:rsidRPr="00711A21" w:rsidRDefault="00DC0210"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SDN架构的核心层是控制层，而控制层的核心</w:t>
      </w:r>
      <w:r w:rsidR="003208C9" w:rsidRPr="00711A21">
        <w:rPr>
          <w:rFonts w:asciiTheme="minorEastAsia" w:hAnsiTheme="minorEastAsia" w:cs="Times New Roman"/>
          <w:sz w:val="24"/>
          <w:szCs w:val="24"/>
        </w:rPr>
        <w:t>部件</w:t>
      </w:r>
      <w:r w:rsidRPr="00711A21">
        <w:rPr>
          <w:rFonts w:asciiTheme="minorEastAsia" w:hAnsiTheme="minorEastAsia" w:cs="Times New Roman"/>
          <w:sz w:val="24"/>
          <w:szCs w:val="24"/>
        </w:rPr>
        <w:t>则是SDN控制器。</w:t>
      </w:r>
      <w:r w:rsidR="00E605B2" w:rsidRPr="00711A21">
        <w:rPr>
          <w:rFonts w:asciiTheme="minorEastAsia" w:hAnsiTheme="minorEastAsia" w:cs="Times New Roman"/>
          <w:sz w:val="24"/>
          <w:szCs w:val="24"/>
        </w:rPr>
        <w:t>SDN控制器使网络控制和网络应用具有可编程性。</w:t>
      </w:r>
      <w:r w:rsidR="00E649D7" w:rsidRPr="00711A21">
        <w:rPr>
          <w:rFonts w:asciiTheme="minorEastAsia" w:hAnsiTheme="minorEastAsia" w:cs="Times New Roman"/>
          <w:sz w:val="24"/>
          <w:szCs w:val="24"/>
        </w:rPr>
        <w:t>随着SDN技术的不断发展，SDN控制器也呈现出多样性，</w:t>
      </w:r>
      <w:r w:rsidR="00AF2665" w:rsidRPr="00711A21">
        <w:rPr>
          <w:rFonts w:asciiTheme="minorEastAsia" w:hAnsiTheme="minorEastAsia" w:cs="Times New Roman"/>
          <w:sz w:val="24"/>
          <w:szCs w:val="24"/>
        </w:rPr>
        <w:t>主要分为商用控制器</w:t>
      </w:r>
      <w:r w:rsidR="00C822DF" w:rsidRPr="00711A21">
        <w:rPr>
          <w:rFonts w:asciiTheme="minorEastAsia" w:hAnsiTheme="minorEastAsia" w:cs="Times New Roman"/>
          <w:sz w:val="24"/>
          <w:szCs w:val="24"/>
        </w:rPr>
        <w:t>和开源控制器</w:t>
      </w:r>
      <w:r w:rsidR="00AF2665" w:rsidRPr="00711A21">
        <w:rPr>
          <w:rFonts w:asciiTheme="minorEastAsia" w:hAnsiTheme="minorEastAsia" w:cs="Times New Roman"/>
          <w:sz w:val="24"/>
          <w:szCs w:val="24"/>
        </w:rPr>
        <w:t>两大类。商用控制器</w:t>
      </w:r>
      <w:r w:rsidR="00A2073B" w:rsidRPr="00711A21">
        <w:rPr>
          <w:rFonts w:asciiTheme="minorEastAsia" w:hAnsiTheme="minorEastAsia" w:cs="Times New Roman"/>
          <w:sz w:val="24"/>
          <w:szCs w:val="24"/>
        </w:rPr>
        <w:t>有ActiveBroadba-ndNetworks公司的Active Resource Controller，Adara Networks公司的sky, Vmware的NSX Controller，华为的</w:t>
      </w:r>
      <w:r w:rsidR="00A2073B" w:rsidRPr="00711A21">
        <w:rPr>
          <w:rFonts w:asciiTheme="minorEastAsia" w:hAnsiTheme="minorEastAsia" w:cs="Times New Roman"/>
          <w:color w:val="333333"/>
          <w:sz w:val="24"/>
          <w:szCs w:val="24"/>
        </w:rPr>
        <w:t>Agile Controller以及中兴的</w:t>
      </w:r>
      <w:hyperlink r:id="rId14" w:tgtFrame="_blank" w:history="1">
        <w:r w:rsidR="00A2073B" w:rsidRPr="00711A21">
          <w:rPr>
            <w:rFonts w:asciiTheme="minorEastAsia" w:hAnsiTheme="minorEastAsia" w:cs="Times New Roman"/>
            <w:sz w:val="24"/>
            <w:szCs w:val="24"/>
          </w:rPr>
          <w:t>ZENIC</w:t>
        </w:r>
      </w:hyperlink>
      <w:r w:rsidR="00A2073B" w:rsidRPr="00711A21">
        <w:rPr>
          <w:rFonts w:asciiTheme="minorEastAsia" w:hAnsiTheme="minorEastAsia" w:cs="Times New Roman"/>
          <w:b/>
          <w:bCs/>
          <w:color w:val="333333"/>
          <w:sz w:val="24"/>
          <w:szCs w:val="24"/>
        </w:rPr>
        <w:t>。</w:t>
      </w:r>
      <w:r w:rsidR="00A2073B" w:rsidRPr="00711A21">
        <w:rPr>
          <w:rFonts w:asciiTheme="minorEastAsia" w:hAnsiTheme="minorEastAsia" w:cs="Times New Roman"/>
          <w:sz w:val="24"/>
          <w:szCs w:val="24"/>
        </w:rPr>
        <w:t>开源控制器</w:t>
      </w:r>
      <w:r w:rsidR="00E649D7" w:rsidRPr="00711A21">
        <w:rPr>
          <w:rFonts w:asciiTheme="minorEastAsia" w:hAnsiTheme="minorEastAsia" w:cs="Times New Roman"/>
          <w:sz w:val="24"/>
          <w:szCs w:val="24"/>
        </w:rPr>
        <w:t>目前使用较多的</w:t>
      </w:r>
      <w:r w:rsidR="007E5A25" w:rsidRPr="00711A21">
        <w:rPr>
          <w:rFonts w:asciiTheme="minorEastAsia" w:hAnsiTheme="minorEastAsia" w:cs="Times New Roman"/>
          <w:sz w:val="24"/>
          <w:szCs w:val="24"/>
        </w:rPr>
        <w:t>有NOX，POX，RYU，</w:t>
      </w:r>
      <w:r w:rsidR="008747C5" w:rsidRPr="00711A21">
        <w:rPr>
          <w:rFonts w:asciiTheme="minorEastAsia" w:hAnsiTheme="minorEastAsia" w:cs="Times New Roman"/>
          <w:sz w:val="24"/>
          <w:szCs w:val="24"/>
        </w:rPr>
        <w:t xml:space="preserve"> </w:t>
      </w:r>
      <w:r w:rsidR="004766D2" w:rsidRPr="00711A21">
        <w:rPr>
          <w:rFonts w:asciiTheme="minorEastAsia" w:hAnsiTheme="minorEastAsia" w:cs="Times New Roman"/>
          <w:sz w:val="24"/>
          <w:szCs w:val="24"/>
        </w:rPr>
        <w:t>Floodlight，</w:t>
      </w:r>
      <w:r w:rsidR="008747C5" w:rsidRPr="00711A21">
        <w:rPr>
          <w:rFonts w:asciiTheme="minorEastAsia" w:hAnsiTheme="minorEastAsia" w:cs="Times New Roman"/>
          <w:sz w:val="24"/>
          <w:szCs w:val="24"/>
        </w:rPr>
        <w:t>OpenDaylight，</w:t>
      </w:r>
      <w:r w:rsidR="00EB1F40" w:rsidRPr="00711A21">
        <w:rPr>
          <w:rFonts w:asciiTheme="minorEastAsia" w:hAnsiTheme="minorEastAsia" w:cs="Times New Roman"/>
          <w:sz w:val="24"/>
          <w:szCs w:val="24"/>
        </w:rPr>
        <w:t>ONOS等。</w:t>
      </w:r>
      <w:r w:rsidR="00A2073B" w:rsidRPr="00711A21">
        <w:rPr>
          <w:rFonts w:asciiTheme="minorEastAsia" w:hAnsiTheme="minorEastAsia" w:cs="Times New Roman"/>
          <w:sz w:val="24"/>
          <w:szCs w:val="24"/>
        </w:rPr>
        <w:t>下面将对这几种开源控制器进行详细介绍。</w:t>
      </w:r>
    </w:p>
    <w:p w:rsidR="00857CBB" w:rsidRPr="00711A21" w:rsidRDefault="008747C5"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1. NOX</w:t>
      </w:r>
      <w:r w:rsidR="00AB2654" w:rsidRPr="00711A21">
        <w:rPr>
          <w:rFonts w:asciiTheme="minorEastAsia" w:hAnsiTheme="minorEastAsia" w:cs="Times New Roman"/>
          <w:sz w:val="24"/>
          <w:szCs w:val="24"/>
        </w:rPr>
        <w:t>/POX</w:t>
      </w:r>
    </w:p>
    <w:p w:rsidR="008747C5" w:rsidRPr="00711A21" w:rsidRDefault="008747C5"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NOX</w:t>
      </w:r>
      <w:r w:rsidR="008C2157" w:rsidRPr="00711A21">
        <w:rPr>
          <w:rFonts w:asciiTheme="minorEastAsia" w:hAnsiTheme="minorEastAsia" w:cs="Times New Roman"/>
          <w:sz w:val="24"/>
          <w:szCs w:val="24"/>
        </w:rPr>
        <w:t>是业界第一款OpenFlow控制器，由Nicira开发的</w:t>
      </w:r>
      <w:r w:rsidRPr="00711A21">
        <w:rPr>
          <w:rFonts w:asciiTheme="minorEastAsia" w:hAnsiTheme="minorEastAsia" w:cs="Times New Roman"/>
          <w:sz w:val="24"/>
          <w:szCs w:val="24"/>
        </w:rPr>
        <w:t>，</w:t>
      </w:r>
      <w:r w:rsidR="008C2157" w:rsidRPr="00711A21">
        <w:rPr>
          <w:rFonts w:asciiTheme="minorEastAsia" w:hAnsiTheme="minorEastAsia" w:cs="Times New Roman"/>
          <w:sz w:val="24"/>
          <w:szCs w:val="24"/>
        </w:rPr>
        <w:t>是众多SDN研发项目的基础</w:t>
      </w:r>
      <w:r w:rsidR="000E2B54" w:rsidRPr="00711A21">
        <w:rPr>
          <w:rFonts w:asciiTheme="minorEastAsia" w:hAnsiTheme="minorEastAsia" w:cs="Times New Roman"/>
          <w:sz w:val="24"/>
          <w:szCs w:val="24"/>
        </w:rPr>
        <w:t>,</w:t>
      </w:r>
      <w:r w:rsidRPr="00711A21">
        <w:rPr>
          <w:rFonts w:asciiTheme="minorEastAsia" w:hAnsiTheme="minorEastAsia" w:cs="Times New Roman"/>
          <w:sz w:val="24"/>
          <w:szCs w:val="24"/>
        </w:rPr>
        <w:t>主要用于研究和教育领域。</w:t>
      </w:r>
      <w:r w:rsidR="00043929" w:rsidRPr="00711A21">
        <w:rPr>
          <w:rFonts w:asciiTheme="minorEastAsia" w:hAnsiTheme="minorEastAsia" w:cs="Times New Roman"/>
          <w:sz w:val="24"/>
          <w:szCs w:val="24"/>
        </w:rPr>
        <w:t>NOX的核心模块使用C++编写，上层应用可以用Python或C++实现。</w:t>
      </w:r>
      <w:r w:rsidR="009C2C5A" w:rsidRPr="00711A21">
        <w:rPr>
          <w:rFonts w:asciiTheme="minorEastAsia" w:hAnsiTheme="minorEastAsia" w:cs="Times New Roman"/>
          <w:sz w:val="24"/>
          <w:szCs w:val="24"/>
        </w:rPr>
        <w:t>NOX采用组件化架构，分为核心组件和应用组件两种类型。</w:t>
      </w:r>
      <w:r w:rsidR="00D237B9" w:rsidRPr="00711A21">
        <w:rPr>
          <w:rFonts w:asciiTheme="minorEastAsia" w:hAnsiTheme="minorEastAsia" w:cs="Times New Roman"/>
          <w:sz w:val="24"/>
          <w:szCs w:val="24"/>
        </w:rPr>
        <w:t>POX是</w:t>
      </w:r>
      <w:r w:rsidR="00B906C6" w:rsidRPr="00711A21">
        <w:rPr>
          <w:rFonts w:asciiTheme="minorEastAsia" w:hAnsiTheme="minorEastAsia" w:cs="Times New Roman"/>
          <w:sz w:val="24"/>
          <w:szCs w:val="24"/>
        </w:rPr>
        <w:t>NOX的纯Python实现版本，支持控制器原型功能的快速开发。</w:t>
      </w:r>
      <w:r w:rsidR="00B25868" w:rsidRPr="00711A21">
        <w:rPr>
          <w:rFonts w:asciiTheme="minorEastAsia" w:hAnsiTheme="minorEastAsia" w:cs="Times New Roman"/>
          <w:sz w:val="24"/>
          <w:szCs w:val="24"/>
        </w:rPr>
        <w:t>目前，NOX主要面向Linux平台，POX面向Windows,Linux,Mac OS等多个平台。</w:t>
      </w:r>
      <w:r w:rsidR="00DF3839" w:rsidRPr="00711A21">
        <w:rPr>
          <w:rFonts w:asciiTheme="minorEastAsia" w:hAnsiTheme="minorEastAsia" w:cs="Times New Roman"/>
          <w:sz w:val="24"/>
          <w:szCs w:val="24"/>
        </w:rPr>
        <w:t>NOX/POX的环境配置和安装使用比较复杂。</w:t>
      </w:r>
    </w:p>
    <w:p w:rsidR="00A21502" w:rsidRPr="00711A21" w:rsidRDefault="00A21502"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2. RYU</w:t>
      </w:r>
    </w:p>
    <w:p w:rsidR="00A21502" w:rsidRPr="00711A21" w:rsidRDefault="00A21502"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由NTT开发，能够与OpenStack平台整合。由Python编写实现，具有丰富的控制器API，支持网络管控应用的创建。它支持标准的协议，包括OpenFlow，Netconf和OF-config等。</w:t>
      </w:r>
      <w:r w:rsidR="00F112E9" w:rsidRPr="00711A21">
        <w:rPr>
          <w:rFonts w:asciiTheme="minorEastAsia" w:hAnsiTheme="minorEastAsia" w:cs="Times New Roman"/>
          <w:sz w:val="24"/>
          <w:szCs w:val="24"/>
        </w:rPr>
        <w:t>目前，RYU在SDN开发面向云计算的网络产品方面</w:t>
      </w:r>
      <w:r w:rsidR="009411DF" w:rsidRPr="00711A21">
        <w:rPr>
          <w:rFonts w:asciiTheme="minorEastAsia" w:hAnsiTheme="minorEastAsia" w:cs="Times New Roman"/>
          <w:sz w:val="24"/>
          <w:szCs w:val="24"/>
        </w:rPr>
        <w:t>取得了不错的效果。</w:t>
      </w:r>
    </w:p>
    <w:p w:rsidR="008747C5" w:rsidRPr="00711A21" w:rsidRDefault="008747C5" w:rsidP="00711A21">
      <w:pPr>
        <w:tabs>
          <w:tab w:val="left" w:pos="567"/>
          <w:tab w:val="left" w:pos="709"/>
        </w:tabs>
        <w:ind w:firstLineChars="0"/>
        <w:rPr>
          <w:rFonts w:asciiTheme="minorEastAsia" w:hAnsiTheme="minorEastAsia" w:cs="Times New Roman"/>
          <w:sz w:val="24"/>
          <w:szCs w:val="24"/>
        </w:rPr>
      </w:pPr>
      <w:r w:rsidRPr="00711A21">
        <w:rPr>
          <w:rFonts w:asciiTheme="minorEastAsia" w:hAnsiTheme="minorEastAsia" w:cs="Times New Roman"/>
          <w:sz w:val="24"/>
          <w:szCs w:val="24"/>
        </w:rPr>
        <w:tab/>
      </w:r>
      <w:r w:rsidR="001F7F17" w:rsidRPr="00711A21">
        <w:rPr>
          <w:rFonts w:asciiTheme="minorEastAsia" w:hAnsiTheme="minorEastAsia" w:cs="Times New Roman"/>
          <w:sz w:val="24"/>
          <w:szCs w:val="24"/>
        </w:rPr>
        <w:t>3. Floodlight</w:t>
      </w:r>
    </w:p>
    <w:p w:rsidR="001F7F17" w:rsidRPr="00711A21" w:rsidRDefault="001F7F17" w:rsidP="00711A21">
      <w:pPr>
        <w:tabs>
          <w:tab w:val="left" w:pos="567"/>
          <w:tab w:val="left" w:pos="709"/>
        </w:tabs>
        <w:ind w:firstLineChars="0"/>
        <w:rPr>
          <w:rFonts w:asciiTheme="minorEastAsia" w:hAnsiTheme="minorEastAsia" w:cs="Times New Roman"/>
          <w:sz w:val="24"/>
          <w:szCs w:val="24"/>
        </w:rPr>
      </w:pPr>
      <w:r w:rsidRPr="00711A21">
        <w:rPr>
          <w:rFonts w:asciiTheme="minorEastAsia" w:hAnsiTheme="minorEastAsia" w:cs="Times New Roman"/>
          <w:sz w:val="24"/>
          <w:szCs w:val="24"/>
        </w:rPr>
        <w:tab/>
        <w:t>由Big Switch Networks开发，遵循Apache许可证，是企业级的OpenFlow控制器，脱胎于Beacon。采用Java语言</w:t>
      </w:r>
      <w:r w:rsidR="00B7122B" w:rsidRPr="00711A21">
        <w:rPr>
          <w:rFonts w:asciiTheme="minorEastAsia" w:hAnsiTheme="minorEastAsia" w:cs="Times New Roman"/>
          <w:sz w:val="24"/>
          <w:szCs w:val="24"/>
        </w:rPr>
        <w:t>编写</w:t>
      </w:r>
      <w:r w:rsidRPr="00711A21">
        <w:rPr>
          <w:rFonts w:asciiTheme="minorEastAsia" w:hAnsiTheme="minorEastAsia" w:cs="Times New Roman"/>
          <w:sz w:val="24"/>
          <w:szCs w:val="24"/>
        </w:rPr>
        <w:t>实现</w:t>
      </w:r>
      <w:r w:rsidR="00B7122B" w:rsidRPr="00711A21">
        <w:rPr>
          <w:rFonts w:asciiTheme="minorEastAsia" w:hAnsiTheme="minorEastAsia" w:cs="Times New Roman"/>
          <w:sz w:val="24"/>
          <w:szCs w:val="24"/>
        </w:rPr>
        <w:t>，具有模块化结构，</w:t>
      </w:r>
      <w:r w:rsidR="00905E87" w:rsidRPr="00711A21">
        <w:rPr>
          <w:rFonts w:asciiTheme="minorEastAsia" w:hAnsiTheme="minorEastAsia" w:cs="Times New Roman"/>
          <w:sz w:val="24"/>
          <w:szCs w:val="24"/>
        </w:rPr>
        <w:t>分为控制器模块和应用模块，</w:t>
      </w:r>
      <w:r w:rsidR="00F77FDB" w:rsidRPr="00711A21">
        <w:rPr>
          <w:rFonts w:asciiTheme="minorEastAsia" w:hAnsiTheme="minorEastAsia" w:cs="Times New Roman"/>
          <w:sz w:val="24"/>
          <w:szCs w:val="24"/>
        </w:rPr>
        <w:t>同时</w:t>
      </w:r>
      <w:r w:rsidR="00B7122B" w:rsidRPr="00711A21">
        <w:rPr>
          <w:rFonts w:asciiTheme="minorEastAsia" w:hAnsiTheme="minorEastAsia" w:cs="Times New Roman"/>
          <w:sz w:val="24"/>
          <w:szCs w:val="24"/>
        </w:rPr>
        <w:t>可以加入自定义功能的模块。</w:t>
      </w:r>
      <w:r w:rsidR="005D6D2D" w:rsidRPr="00711A21">
        <w:rPr>
          <w:rFonts w:asciiTheme="minorEastAsia" w:hAnsiTheme="minorEastAsia" w:cs="Times New Roman"/>
          <w:sz w:val="24"/>
          <w:szCs w:val="24"/>
        </w:rPr>
        <w:t>支持OpenStack,在云计算服务领域有很多</w:t>
      </w:r>
      <w:r w:rsidR="005D6D2D" w:rsidRPr="00711A21">
        <w:rPr>
          <w:rFonts w:asciiTheme="minorEastAsia" w:hAnsiTheme="minorEastAsia" w:cs="Times New Roman"/>
          <w:sz w:val="24"/>
          <w:szCs w:val="24"/>
        </w:rPr>
        <w:lastRenderedPageBreak/>
        <w:t>的应用。</w:t>
      </w:r>
      <w:r w:rsidR="006956BC" w:rsidRPr="00711A21">
        <w:rPr>
          <w:rFonts w:asciiTheme="minorEastAsia" w:hAnsiTheme="minorEastAsia" w:cs="Times New Roman"/>
          <w:sz w:val="24"/>
          <w:szCs w:val="24"/>
        </w:rPr>
        <w:t>此外，</w:t>
      </w:r>
      <w:r w:rsidR="006B7598" w:rsidRPr="00711A21">
        <w:rPr>
          <w:rFonts w:asciiTheme="minorEastAsia" w:hAnsiTheme="minorEastAsia" w:cs="Times New Roman"/>
          <w:sz w:val="24"/>
          <w:szCs w:val="24"/>
        </w:rPr>
        <w:t>Floodlight</w:t>
      </w:r>
      <w:r w:rsidR="006956BC" w:rsidRPr="00711A21">
        <w:rPr>
          <w:rFonts w:asciiTheme="minorEastAsia" w:hAnsiTheme="minorEastAsia" w:cs="Times New Roman"/>
          <w:sz w:val="24"/>
          <w:szCs w:val="24"/>
        </w:rPr>
        <w:t>还可以支持多个型号的OpenFlow交换机，甚至还可以控制混合网络。</w:t>
      </w:r>
      <w:r w:rsidR="006B7598" w:rsidRPr="00711A21">
        <w:rPr>
          <w:rFonts w:asciiTheme="minorEastAsia" w:hAnsiTheme="minorEastAsia" w:cs="Times New Roman"/>
          <w:sz w:val="24"/>
          <w:szCs w:val="24"/>
        </w:rPr>
        <w:t>Floodlight环境配置和安装使用比较简单，开发文档也比较齐全</w:t>
      </w:r>
      <w:r w:rsidR="00A03120" w:rsidRPr="00711A21">
        <w:rPr>
          <w:rFonts w:asciiTheme="minorEastAsia" w:hAnsiTheme="minorEastAsia" w:cs="Times New Roman"/>
          <w:sz w:val="24"/>
          <w:szCs w:val="24"/>
        </w:rPr>
        <w:t>，便于研究人员进行SDN控制器的研究和开发</w:t>
      </w:r>
      <w:r w:rsidR="00EC0299" w:rsidRPr="00711A21">
        <w:rPr>
          <w:rFonts w:asciiTheme="minorEastAsia" w:hAnsiTheme="minorEastAsia" w:cs="Times New Roman"/>
          <w:sz w:val="24"/>
          <w:szCs w:val="24"/>
        </w:rPr>
        <w:t>，在科研方面使用较多</w:t>
      </w:r>
      <w:r w:rsidR="00C42C48" w:rsidRPr="00711A21">
        <w:rPr>
          <w:rFonts w:asciiTheme="minorEastAsia" w:hAnsiTheme="minorEastAsia" w:cs="Times New Roman"/>
          <w:sz w:val="24"/>
          <w:szCs w:val="24"/>
        </w:rPr>
        <w:t>。</w:t>
      </w:r>
    </w:p>
    <w:p w:rsidR="00C42C48" w:rsidRPr="00711A21" w:rsidRDefault="00C42C48" w:rsidP="00711A21">
      <w:pPr>
        <w:tabs>
          <w:tab w:val="left" w:pos="567"/>
          <w:tab w:val="left" w:pos="709"/>
        </w:tabs>
        <w:ind w:firstLineChars="0"/>
        <w:rPr>
          <w:rFonts w:asciiTheme="minorEastAsia" w:hAnsiTheme="minorEastAsia" w:cs="Times New Roman"/>
          <w:sz w:val="24"/>
          <w:szCs w:val="24"/>
        </w:rPr>
      </w:pPr>
      <w:r w:rsidRPr="00711A21">
        <w:rPr>
          <w:rFonts w:asciiTheme="minorEastAsia" w:hAnsiTheme="minorEastAsia" w:cs="Times New Roman"/>
          <w:sz w:val="24"/>
          <w:szCs w:val="24"/>
        </w:rPr>
        <w:tab/>
      </w:r>
      <w:r w:rsidR="00D53A4C" w:rsidRPr="00711A21">
        <w:rPr>
          <w:rFonts w:asciiTheme="minorEastAsia" w:hAnsiTheme="minorEastAsia" w:cs="Times New Roman"/>
          <w:sz w:val="24"/>
          <w:szCs w:val="24"/>
        </w:rPr>
        <w:t xml:space="preserve">4. </w:t>
      </w:r>
      <w:r w:rsidRPr="00711A21">
        <w:rPr>
          <w:rFonts w:asciiTheme="minorEastAsia" w:hAnsiTheme="minorEastAsia" w:cs="Times New Roman"/>
          <w:sz w:val="24"/>
          <w:szCs w:val="24"/>
        </w:rPr>
        <w:t>OpenDaylight</w:t>
      </w:r>
    </w:p>
    <w:p w:rsidR="00C42C48" w:rsidRPr="00711A21" w:rsidRDefault="00C42C48"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ab/>
        <w:t>由OpenDaylight Project开发，基于Java语言。</w:t>
      </w:r>
      <w:r w:rsidR="00415395" w:rsidRPr="00711A21">
        <w:rPr>
          <w:rFonts w:asciiTheme="minorEastAsia" w:hAnsiTheme="minorEastAsia" w:cs="Times New Roman"/>
          <w:sz w:val="24"/>
          <w:szCs w:val="24"/>
        </w:rPr>
        <w:t>OpenDaylight是企业级的控制器，为应用（App）提供开放的北向API。支持OSGi 框架和双向的REST 接口。OSGi框架提供给与控制器运行在同一地址空间的应用，而REST API 则提供给运行在不同地址空间的应用。所有的逻辑和算法都运行在应用中。</w:t>
      </w:r>
      <w:r w:rsidR="00921AC2" w:rsidRPr="00711A21">
        <w:rPr>
          <w:rFonts w:asciiTheme="minorEastAsia" w:hAnsiTheme="minorEastAsia" w:cs="Times New Roman"/>
          <w:sz w:val="24"/>
          <w:szCs w:val="24"/>
        </w:rPr>
        <w:t>目前，OpenDaylight已经与众多的开源项目进行了一些整合，包括OpenDaylight与OpenStack、OpenDaylight与OPNFV，以及OpenDaylight作为一个SDN控制器在ONAP项目中的重要作用。</w:t>
      </w:r>
      <w:r w:rsidR="00B260D0" w:rsidRPr="00711A21">
        <w:rPr>
          <w:rFonts w:asciiTheme="minorEastAsia" w:hAnsiTheme="minorEastAsia" w:cs="Times New Roman"/>
          <w:sz w:val="24"/>
          <w:szCs w:val="24"/>
        </w:rPr>
        <w:t>相比于Floodlight，</w:t>
      </w:r>
      <w:r w:rsidR="00640948" w:rsidRPr="00711A21">
        <w:rPr>
          <w:rFonts w:asciiTheme="minorEastAsia" w:hAnsiTheme="minorEastAsia" w:cs="Times New Roman"/>
          <w:sz w:val="24"/>
          <w:szCs w:val="24"/>
        </w:rPr>
        <w:t>OpenDaylight</w:t>
      </w:r>
      <w:r w:rsidR="00B260D0" w:rsidRPr="00711A21">
        <w:rPr>
          <w:rFonts w:asciiTheme="minorEastAsia" w:hAnsiTheme="minorEastAsia" w:cs="Times New Roman"/>
          <w:sz w:val="24"/>
          <w:szCs w:val="24"/>
        </w:rPr>
        <w:t>在控制器的框架特性，源代码等方面比较复杂。</w:t>
      </w:r>
    </w:p>
    <w:p w:rsidR="00B260D0" w:rsidRPr="00711A21" w:rsidRDefault="00B260D0"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5.</w:t>
      </w:r>
      <w:r w:rsidR="00D53A4C" w:rsidRPr="00711A21">
        <w:rPr>
          <w:rFonts w:asciiTheme="minorEastAsia" w:hAnsiTheme="minorEastAsia" w:cs="Times New Roman"/>
          <w:sz w:val="24"/>
          <w:szCs w:val="24"/>
        </w:rPr>
        <w:t xml:space="preserve"> </w:t>
      </w:r>
      <w:r w:rsidRPr="00711A21">
        <w:rPr>
          <w:rFonts w:asciiTheme="minorEastAsia" w:hAnsiTheme="minorEastAsia" w:cs="Times New Roman"/>
          <w:sz w:val="24"/>
          <w:szCs w:val="24"/>
        </w:rPr>
        <w:t>ONOS</w:t>
      </w:r>
    </w:p>
    <w:p w:rsidR="00D53A4C" w:rsidRPr="00711A21" w:rsidRDefault="00D53A4C"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由ON.Lab组织研发，使用Java语言实现。</w:t>
      </w:r>
      <w:r w:rsidR="003C3B2B" w:rsidRPr="00711A21">
        <w:rPr>
          <w:rFonts w:asciiTheme="minorEastAsia" w:hAnsiTheme="minorEastAsia" w:cs="Times New Roman"/>
          <w:sz w:val="24"/>
          <w:szCs w:val="24"/>
        </w:rPr>
        <w:t>是近几年来新出现的一款SDN控制器</w:t>
      </w:r>
      <w:r w:rsidR="00B647C9" w:rsidRPr="00711A21">
        <w:rPr>
          <w:rFonts w:asciiTheme="minorEastAsia" w:hAnsiTheme="minorEastAsia" w:cs="Times New Roman"/>
          <w:sz w:val="24"/>
          <w:szCs w:val="24"/>
        </w:rPr>
        <w:t>。在</w:t>
      </w:r>
      <w:r w:rsidR="003C3B2B" w:rsidRPr="00711A21">
        <w:rPr>
          <w:rFonts w:asciiTheme="minorEastAsia" w:hAnsiTheme="minorEastAsia" w:cs="Times New Roman"/>
          <w:sz w:val="24"/>
          <w:szCs w:val="24"/>
        </w:rPr>
        <w:t>ONOS出现之前的控制器直接向功能组件发送OpenFlow消息，而这些功能组件直接为网络设备创建OpenFlow消息，更像是设备驱动。它们不具备一个完整的SDN</w:t>
      </w:r>
      <w:r w:rsidR="00A828CA" w:rsidRPr="00711A21">
        <w:rPr>
          <w:rFonts w:asciiTheme="minorEastAsia" w:hAnsiTheme="minorEastAsia" w:cs="Times New Roman"/>
          <w:sz w:val="24"/>
          <w:szCs w:val="24"/>
        </w:rPr>
        <w:t>控制器平台所需的性能特征，</w:t>
      </w:r>
      <w:r w:rsidR="00CC19FC" w:rsidRPr="00711A21">
        <w:rPr>
          <w:rFonts w:asciiTheme="minorEastAsia" w:hAnsiTheme="minorEastAsia" w:cs="Times New Roman"/>
          <w:sz w:val="24"/>
          <w:szCs w:val="24"/>
        </w:rPr>
        <w:t>而ONOS是</w:t>
      </w:r>
      <w:r w:rsidR="003C3B2B" w:rsidRPr="00711A21">
        <w:rPr>
          <w:rFonts w:asciiTheme="minorEastAsia" w:hAnsiTheme="minorEastAsia" w:cs="Times New Roman"/>
          <w:sz w:val="24"/>
          <w:szCs w:val="24"/>
        </w:rPr>
        <w:t>一个</w:t>
      </w:r>
      <w:r w:rsidR="00CC19FC" w:rsidRPr="00711A21">
        <w:rPr>
          <w:rFonts w:asciiTheme="minorEastAsia" w:hAnsiTheme="minorEastAsia" w:cs="Times New Roman"/>
          <w:sz w:val="24"/>
          <w:szCs w:val="24"/>
        </w:rPr>
        <w:t>真正的</w:t>
      </w:r>
      <w:r w:rsidR="003C3B2B" w:rsidRPr="00711A21">
        <w:rPr>
          <w:rFonts w:asciiTheme="minorEastAsia" w:hAnsiTheme="minorEastAsia" w:cs="Times New Roman"/>
          <w:sz w:val="24"/>
          <w:szCs w:val="24"/>
        </w:rPr>
        <w:t>一体化的网络操作系统，</w:t>
      </w:r>
      <w:r w:rsidR="00CC19FC" w:rsidRPr="00711A21">
        <w:rPr>
          <w:rFonts w:asciiTheme="minorEastAsia" w:hAnsiTheme="minorEastAsia" w:cs="Times New Roman"/>
          <w:sz w:val="24"/>
          <w:szCs w:val="24"/>
        </w:rPr>
        <w:t>具有高性能、高可扩展性、高可靠性。</w:t>
      </w:r>
      <w:r w:rsidR="003B47DA" w:rsidRPr="00711A21">
        <w:rPr>
          <w:rFonts w:asciiTheme="minorEastAsia" w:hAnsiTheme="minorEastAsia" w:cs="Times New Roman"/>
          <w:sz w:val="24"/>
          <w:szCs w:val="24"/>
        </w:rPr>
        <w:t>与Floodlight，OpenDayligh相比，ONOS具备一个操作系统所具备的所有功能，不仅仅是控制器的功能</w:t>
      </w:r>
      <w:r w:rsidR="000C5A5B" w:rsidRPr="00711A21">
        <w:rPr>
          <w:rFonts w:asciiTheme="minorEastAsia" w:hAnsiTheme="minorEastAsia" w:cs="Times New Roman"/>
          <w:sz w:val="24"/>
          <w:szCs w:val="24"/>
        </w:rPr>
        <w:t>，是一个重量级的控制器</w:t>
      </w:r>
      <w:r w:rsidR="003B47DA" w:rsidRPr="00711A21">
        <w:rPr>
          <w:rFonts w:asciiTheme="minorEastAsia" w:hAnsiTheme="minorEastAsia" w:cs="Times New Roman"/>
          <w:sz w:val="24"/>
          <w:szCs w:val="24"/>
        </w:rPr>
        <w:t>。</w:t>
      </w:r>
      <w:r w:rsidR="00FE54F4" w:rsidRPr="00711A21">
        <w:rPr>
          <w:rFonts w:asciiTheme="minorEastAsia" w:hAnsiTheme="minorEastAsia" w:cs="Times New Roman"/>
          <w:sz w:val="24"/>
          <w:szCs w:val="24"/>
        </w:rPr>
        <w:t>目前，ONOS的开发文档和学习资料较少，</w:t>
      </w:r>
      <w:r w:rsidR="00BF38A6" w:rsidRPr="00711A21">
        <w:rPr>
          <w:rFonts w:asciiTheme="minorEastAsia" w:hAnsiTheme="minorEastAsia" w:cs="Times New Roman"/>
          <w:sz w:val="24"/>
          <w:szCs w:val="24"/>
        </w:rPr>
        <w:t>给</w:t>
      </w:r>
      <w:r w:rsidR="00FE54F4" w:rsidRPr="00711A21">
        <w:rPr>
          <w:rFonts w:asciiTheme="minorEastAsia" w:hAnsiTheme="minorEastAsia" w:cs="Times New Roman"/>
          <w:sz w:val="24"/>
          <w:szCs w:val="24"/>
        </w:rPr>
        <w:t>研究和学习</w:t>
      </w:r>
      <w:r w:rsidR="00BF38A6" w:rsidRPr="00711A21">
        <w:rPr>
          <w:rFonts w:asciiTheme="minorEastAsia" w:hAnsiTheme="minorEastAsia" w:cs="Times New Roman"/>
          <w:sz w:val="24"/>
          <w:szCs w:val="24"/>
        </w:rPr>
        <w:t>带来了一定的</w:t>
      </w:r>
      <w:r w:rsidR="00FE54F4" w:rsidRPr="00711A21">
        <w:rPr>
          <w:rFonts w:asciiTheme="minorEastAsia" w:hAnsiTheme="minorEastAsia" w:cs="Times New Roman"/>
          <w:sz w:val="24"/>
          <w:szCs w:val="24"/>
        </w:rPr>
        <w:t>难度。</w:t>
      </w:r>
    </w:p>
    <w:p w:rsidR="00285E7A" w:rsidRPr="00711A21" w:rsidRDefault="00285E7A"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上述对目前比较常用的五种开源控制器进行了介绍。从控制器的编程开发语言</w:t>
      </w:r>
      <w:r w:rsidR="00017BEA" w:rsidRPr="00711A21">
        <w:rPr>
          <w:rFonts w:asciiTheme="minorEastAsia" w:hAnsiTheme="minorEastAsia" w:cs="Times New Roman"/>
          <w:sz w:val="24"/>
          <w:szCs w:val="24"/>
        </w:rPr>
        <w:t>，控制器功能的完整性，</w:t>
      </w:r>
      <w:r w:rsidR="00EC0299" w:rsidRPr="00711A21">
        <w:rPr>
          <w:rFonts w:asciiTheme="minorEastAsia" w:hAnsiTheme="minorEastAsia" w:cs="Times New Roman"/>
          <w:sz w:val="24"/>
          <w:szCs w:val="24"/>
        </w:rPr>
        <w:t>控制器的</w:t>
      </w:r>
      <w:r w:rsidR="002A0EC9">
        <w:rPr>
          <w:rFonts w:asciiTheme="minorEastAsia" w:hAnsiTheme="minorEastAsia" w:cs="Times New Roman" w:hint="eastAsia"/>
          <w:sz w:val="24"/>
          <w:szCs w:val="24"/>
        </w:rPr>
        <w:t>量级，</w:t>
      </w:r>
      <w:r w:rsidR="003F7A1D">
        <w:rPr>
          <w:rFonts w:asciiTheme="minorEastAsia" w:hAnsiTheme="minorEastAsia" w:cs="Times New Roman" w:hint="eastAsia"/>
          <w:sz w:val="24"/>
          <w:szCs w:val="24"/>
        </w:rPr>
        <w:t>学习</w:t>
      </w:r>
      <w:r w:rsidR="002A0EC9">
        <w:rPr>
          <w:rFonts w:asciiTheme="minorEastAsia" w:hAnsiTheme="minorEastAsia" w:cs="Times New Roman" w:hint="eastAsia"/>
          <w:sz w:val="24"/>
          <w:szCs w:val="24"/>
        </w:rPr>
        <w:t>时间</w:t>
      </w:r>
      <w:r w:rsidR="00017BEA" w:rsidRPr="00711A21">
        <w:rPr>
          <w:rFonts w:asciiTheme="minorEastAsia" w:hAnsiTheme="minorEastAsia" w:cs="Times New Roman"/>
          <w:sz w:val="24"/>
          <w:szCs w:val="24"/>
        </w:rPr>
        <w:t>等方面综合考虑</w:t>
      </w:r>
      <w:r w:rsidR="003021DC" w:rsidRPr="00711A21">
        <w:rPr>
          <w:rFonts w:asciiTheme="minorEastAsia" w:hAnsiTheme="minorEastAsia" w:cs="Times New Roman"/>
          <w:sz w:val="24"/>
          <w:szCs w:val="24"/>
        </w:rPr>
        <w:t>，Floodlight使用Java语言编写</w:t>
      </w:r>
      <w:r w:rsidR="00293347" w:rsidRPr="00711A21">
        <w:rPr>
          <w:rFonts w:asciiTheme="minorEastAsia" w:hAnsiTheme="minorEastAsia" w:cs="Times New Roman"/>
          <w:sz w:val="24"/>
          <w:szCs w:val="24"/>
        </w:rPr>
        <w:t>；</w:t>
      </w:r>
      <w:r w:rsidR="003021DC" w:rsidRPr="00711A21">
        <w:rPr>
          <w:rFonts w:asciiTheme="minorEastAsia" w:hAnsiTheme="minorEastAsia" w:cs="Times New Roman"/>
          <w:sz w:val="24"/>
          <w:szCs w:val="24"/>
        </w:rPr>
        <w:t>是一个企业级的控制器，稳定性较强，具有比较完整的功能</w:t>
      </w:r>
      <w:r w:rsidR="00293347" w:rsidRPr="00711A21">
        <w:rPr>
          <w:rFonts w:asciiTheme="minorEastAsia" w:hAnsiTheme="minorEastAsia" w:cs="Times New Roman"/>
          <w:sz w:val="24"/>
          <w:szCs w:val="24"/>
        </w:rPr>
        <w:t>；</w:t>
      </w:r>
      <w:r w:rsidR="00AF52B8" w:rsidRPr="00711A21">
        <w:rPr>
          <w:rFonts w:asciiTheme="minorEastAsia" w:hAnsiTheme="minorEastAsia" w:cs="Times New Roman"/>
          <w:sz w:val="24"/>
          <w:szCs w:val="24"/>
        </w:rPr>
        <w:t>同时</w:t>
      </w:r>
      <w:r w:rsidR="003021DC" w:rsidRPr="00711A21">
        <w:rPr>
          <w:rFonts w:asciiTheme="minorEastAsia" w:hAnsiTheme="minorEastAsia" w:cs="Times New Roman"/>
          <w:sz w:val="24"/>
          <w:szCs w:val="24"/>
        </w:rPr>
        <w:t>开发文档丰富，有利于</w:t>
      </w:r>
      <w:r w:rsidR="00293347" w:rsidRPr="00711A21">
        <w:rPr>
          <w:rFonts w:asciiTheme="minorEastAsia" w:hAnsiTheme="minorEastAsia" w:cs="Times New Roman"/>
          <w:sz w:val="24"/>
          <w:szCs w:val="24"/>
        </w:rPr>
        <w:t>学者</w:t>
      </w:r>
      <w:r w:rsidR="003021DC" w:rsidRPr="00711A21">
        <w:rPr>
          <w:rFonts w:asciiTheme="minorEastAsia" w:hAnsiTheme="minorEastAsia" w:cs="Times New Roman"/>
          <w:sz w:val="24"/>
          <w:szCs w:val="24"/>
        </w:rPr>
        <w:t>快速入门</w:t>
      </w:r>
      <w:r w:rsidR="00293347" w:rsidRPr="00711A21">
        <w:rPr>
          <w:rFonts w:asciiTheme="minorEastAsia" w:hAnsiTheme="minorEastAsia" w:cs="Times New Roman"/>
          <w:sz w:val="24"/>
          <w:szCs w:val="24"/>
        </w:rPr>
        <w:t>开发</w:t>
      </w:r>
      <w:r w:rsidR="00974A01" w:rsidRPr="00711A21">
        <w:rPr>
          <w:rFonts w:asciiTheme="minorEastAsia" w:hAnsiTheme="minorEastAsia" w:cs="Times New Roman"/>
          <w:sz w:val="24"/>
          <w:szCs w:val="24"/>
        </w:rPr>
        <w:t>。因此，</w:t>
      </w:r>
      <w:r w:rsidR="003021DC" w:rsidRPr="00711A21">
        <w:rPr>
          <w:rFonts w:asciiTheme="minorEastAsia" w:hAnsiTheme="minorEastAsia" w:cs="Times New Roman"/>
          <w:sz w:val="24"/>
          <w:szCs w:val="24"/>
        </w:rPr>
        <w:t>本文选用Floodlight作为</w:t>
      </w:r>
      <w:r w:rsidR="0019250D" w:rsidRPr="00711A21">
        <w:rPr>
          <w:rFonts w:asciiTheme="minorEastAsia" w:hAnsiTheme="minorEastAsia" w:cs="Times New Roman"/>
          <w:sz w:val="24"/>
          <w:szCs w:val="24"/>
        </w:rPr>
        <w:t>系统实现</w:t>
      </w:r>
      <w:r w:rsidR="004F45AC" w:rsidRPr="00711A21">
        <w:rPr>
          <w:rFonts w:asciiTheme="minorEastAsia" w:hAnsiTheme="minorEastAsia" w:cs="Times New Roman"/>
          <w:sz w:val="24"/>
          <w:szCs w:val="24"/>
        </w:rPr>
        <w:t>所</w:t>
      </w:r>
      <w:r w:rsidR="000B5938" w:rsidRPr="00711A21">
        <w:rPr>
          <w:rFonts w:asciiTheme="minorEastAsia" w:hAnsiTheme="minorEastAsia" w:cs="Times New Roman"/>
          <w:sz w:val="24"/>
          <w:szCs w:val="24"/>
        </w:rPr>
        <w:t>依赖</w:t>
      </w:r>
      <w:r w:rsidR="003021DC" w:rsidRPr="00711A21">
        <w:rPr>
          <w:rFonts w:asciiTheme="minorEastAsia" w:hAnsiTheme="minorEastAsia" w:cs="Times New Roman"/>
          <w:sz w:val="24"/>
          <w:szCs w:val="24"/>
        </w:rPr>
        <w:t>的</w:t>
      </w:r>
      <w:r w:rsidR="004F45AC" w:rsidRPr="00711A21">
        <w:rPr>
          <w:rFonts w:asciiTheme="minorEastAsia" w:hAnsiTheme="minorEastAsia" w:cs="Times New Roman"/>
          <w:sz w:val="24"/>
          <w:szCs w:val="24"/>
        </w:rPr>
        <w:t>SDN</w:t>
      </w:r>
      <w:r w:rsidR="003021DC" w:rsidRPr="00711A21">
        <w:rPr>
          <w:rFonts w:asciiTheme="minorEastAsia" w:hAnsiTheme="minorEastAsia" w:cs="Times New Roman"/>
          <w:sz w:val="24"/>
          <w:szCs w:val="24"/>
        </w:rPr>
        <w:t>控制器</w:t>
      </w:r>
      <w:r w:rsidR="004F45AC" w:rsidRPr="00711A21">
        <w:rPr>
          <w:rFonts w:asciiTheme="minorEastAsia" w:hAnsiTheme="minorEastAsia" w:cs="Times New Roman"/>
          <w:sz w:val="24"/>
          <w:szCs w:val="24"/>
        </w:rPr>
        <w:t>。</w:t>
      </w:r>
    </w:p>
    <w:p w:rsidR="00711A21" w:rsidRDefault="00857CBB" w:rsidP="00711A21">
      <w:pPr>
        <w:pStyle w:val="a3"/>
        <w:tabs>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t>2</w:t>
      </w:r>
      <w:r>
        <w:rPr>
          <w:rFonts w:ascii="黑体" w:hAnsi="黑体"/>
          <w:sz w:val="28"/>
          <w:szCs w:val="28"/>
        </w:rPr>
        <w:t>.</w:t>
      </w:r>
      <w:r w:rsidR="00571575">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Start w:id="9" w:name="_Toc453012485"/>
      <w:bookmarkEnd w:id="8"/>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hint="eastAsia"/>
        </w:rPr>
        <w:t>访问控制技术是为</w:t>
      </w:r>
      <w:r w:rsidRPr="0098315A">
        <w:rPr>
          <w:rFonts w:asciiTheme="minorEastAsia" w:eastAsiaTheme="minorEastAsia" w:hAnsiTheme="minorEastAsia"/>
        </w:rPr>
        <w:t>解决</w:t>
      </w:r>
      <w:r w:rsidRPr="0098315A">
        <w:rPr>
          <w:rFonts w:asciiTheme="minorEastAsia" w:eastAsiaTheme="minorEastAsia" w:hAnsiTheme="minorEastAsia" w:hint="eastAsia"/>
        </w:rPr>
        <w:t>用户访问</w:t>
      </w:r>
      <w:r w:rsidRPr="0098315A">
        <w:rPr>
          <w:rFonts w:asciiTheme="minorEastAsia" w:eastAsiaTheme="minorEastAsia" w:hAnsiTheme="minorEastAsia"/>
        </w:rPr>
        <w:t>计算机</w:t>
      </w:r>
      <w:r w:rsidRPr="0098315A">
        <w:rPr>
          <w:rFonts w:asciiTheme="minorEastAsia" w:eastAsiaTheme="minorEastAsia" w:hAnsiTheme="minorEastAsia" w:hint="eastAsia"/>
        </w:rPr>
        <w:t>中存储的</w:t>
      </w:r>
      <w:r w:rsidRPr="0098315A">
        <w:rPr>
          <w:rFonts w:asciiTheme="minorEastAsia" w:eastAsiaTheme="minorEastAsia" w:hAnsiTheme="minorEastAsia"/>
        </w:rPr>
        <w:t>数据</w:t>
      </w:r>
      <w:r w:rsidRPr="0098315A">
        <w:rPr>
          <w:rFonts w:asciiTheme="minorEastAsia" w:eastAsiaTheme="minorEastAsia" w:hAnsiTheme="minorEastAsia" w:hint="eastAsia"/>
        </w:rPr>
        <w:t>资源</w:t>
      </w:r>
      <w:r w:rsidRPr="0098315A">
        <w:rPr>
          <w:rFonts w:asciiTheme="minorEastAsia" w:eastAsiaTheme="minorEastAsia" w:hAnsiTheme="minorEastAsia"/>
        </w:rPr>
        <w:t>的问题</w:t>
      </w:r>
      <w:r w:rsidRPr="0098315A">
        <w:rPr>
          <w:rFonts w:asciiTheme="minorEastAsia" w:eastAsiaTheme="minorEastAsia" w:hAnsiTheme="minorEastAsia" w:hint="eastAsia"/>
        </w:rPr>
        <w:t>和</w:t>
      </w:r>
      <w:r w:rsidRPr="0098315A">
        <w:rPr>
          <w:rFonts w:asciiTheme="minorEastAsia" w:eastAsiaTheme="minorEastAsia" w:hAnsiTheme="minorEastAsia"/>
        </w:rPr>
        <w:t>管理</w:t>
      </w:r>
      <w:r w:rsidRPr="0098315A">
        <w:rPr>
          <w:rFonts w:asciiTheme="minorEastAsia" w:eastAsiaTheme="minorEastAsia" w:hAnsiTheme="minorEastAsia" w:hint="eastAsia"/>
        </w:rPr>
        <w:t>访问</w:t>
      </w:r>
      <w:r w:rsidRPr="0098315A">
        <w:rPr>
          <w:rFonts w:asciiTheme="minorEastAsia" w:eastAsiaTheme="minorEastAsia" w:hAnsiTheme="minorEastAsia"/>
        </w:rPr>
        <w:t>权限而被提出的。主要技术有</w:t>
      </w:r>
      <w:r w:rsidRPr="0098315A">
        <w:rPr>
          <w:rFonts w:asciiTheme="minorEastAsia" w:eastAsiaTheme="minorEastAsia" w:hAnsiTheme="minorEastAsia" w:hint="eastAsia"/>
        </w:rPr>
        <w:t>：自主访问控制类型</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6]</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Discretionary Access Control，DAC）、强制访问控制类型</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7]</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Mandatory Access Control，MAC</w:t>
      </w:r>
      <w:r w:rsidR="00FD6878" w:rsidRPr="0098315A">
        <w:rPr>
          <w:rFonts w:asciiTheme="minorEastAsia" w:eastAsiaTheme="minorEastAsia" w:hAnsiTheme="minorEastAsia" w:hint="eastAsia"/>
        </w:rPr>
        <w:t>）、</w:t>
      </w:r>
      <w:r w:rsidRPr="0098315A">
        <w:rPr>
          <w:rFonts w:asciiTheme="minorEastAsia" w:eastAsiaTheme="minorEastAsia" w:hAnsiTheme="minorEastAsia" w:hint="eastAsia"/>
        </w:rPr>
        <w:t>基于</w:t>
      </w:r>
      <w:r w:rsidRPr="0098315A">
        <w:rPr>
          <w:rFonts w:asciiTheme="minorEastAsia" w:eastAsiaTheme="minorEastAsia" w:hAnsiTheme="minorEastAsia"/>
        </w:rPr>
        <w:t>角色的访问控制</w:t>
      </w:r>
      <w:r w:rsidRPr="0098315A">
        <w:rPr>
          <w:rFonts w:asciiTheme="minorEastAsia" w:eastAsiaTheme="minorEastAsia" w:hAnsiTheme="minorEastAsia" w:hint="eastAsia"/>
        </w:rPr>
        <w:t>类型</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8]</w:t>
      </w:r>
      <w:r w:rsidRPr="0098315A">
        <w:rPr>
          <w:rFonts w:asciiTheme="minorEastAsia" w:eastAsiaTheme="minorEastAsia" w:hAnsiTheme="minorEastAsia"/>
        </w:rPr>
        <w:fldChar w:fldCharType="end"/>
      </w:r>
      <w:r w:rsidRPr="0098315A">
        <w:rPr>
          <w:rFonts w:asciiTheme="minorEastAsia" w:eastAsiaTheme="minorEastAsia" w:hAnsiTheme="minorEastAsia"/>
        </w:rPr>
        <w:t>（Role Based Access Control</w:t>
      </w:r>
      <w:r w:rsidR="00FD6878" w:rsidRPr="0098315A">
        <w:rPr>
          <w:rFonts w:asciiTheme="minorEastAsia" w:eastAsiaTheme="minorEastAsia" w:hAnsiTheme="minorEastAsia" w:hint="eastAsia"/>
        </w:rPr>
        <w:t>，RBAC</w:t>
      </w:r>
      <w:r w:rsidR="00601EFC" w:rsidRPr="0098315A">
        <w:rPr>
          <w:rFonts w:asciiTheme="minorEastAsia" w:eastAsiaTheme="minorEastAsia" w:hAnsiTheme="minorEastAsia"/>
        </w:rPr>
        <w:t>）</w:t>
      </w:r>
      <w:r w:rsidR="00601EFC" w:rsidRPr="0098315A">
        <w:rPr>
          <w:rFonts w:asciiTheme="minorEastAsia" w:eastAsiaTheme="minorEastAsia" w:hAnsiTheme="minorEastAsia" w:hint="eastAsia"/>
        </w:rPr>
        <w:t>和</w:t>
      </w:r>
      <w:r w:rsidR="00FD6878" w:rsidRPr="0098315A">
        <w:rPr>
          <w:rFonts w:asciiTheme="minorEastAsia" w:eastAsiaTheme="minorEastAsia" w:hAnsiTheme="minorEastAsia" w:hint="eastAsia"/>
        </w:rPr>
        <w:t>基于属性的访问控制（Attribute Based Access Control，ABAC）</w:t>
      </w:r>
      <w:r w:rsidR="00FD6878" w:rsidRPr="0098315A">
        <w:rPr>
          <w:rFonts w:asciiTheme="minorEastAsia" w:eastAsiaTheme="minorEastAsia" w:hAnsiTheme="minorEastAsia" w:hint="eastAsia"/>
        </w:rPr>
        <w:t>和</w:t>
      </w:r>
      <w:r w:rsidRPr="0098315A">
        <w:rPr>
          <w:rFonts w:asciiTheme="minorEastAsia" w:eastAsiaTheme="minorEastAsia" w:hAnsiTheme="minorEastAsia" w:hint="eastAsia"/>
        </w:rPr>
        <w:t>。</w:t>
      </w:r>
    </w:p>
    <w:p w:rsidR="007D0D39" w:rsidRPr="0098315A" w:rsidRDefault="003F3E6F" w:rsidP="0098315A">
      <w:pPr>
        <w:pStyle w:val="af6"/>
        <w:rPr>
          <w:rFonts w:asciiTheme="minorEastAsia" w:eastAsiaTheme="minorEastAsia" w:hAnsiTheme="minorEastAsia"/>
        </w:rPr>
      </w:pPr>
      <w:r w:rsidRPr="0098315A">
        <w:rPr>
          <w:rFonts w:asciiTheme="minorEastAsia" w:eastAsiaTheme="minorEastAsia" w:hAnsiTheme="minorEastAsia" w:hint="eastAsia"/>
        </w:rPr>
        <w:t xml:space="preserve">1. </w:t>
      </w:r>
      <w:r w:rsidR="007D0D39" w:rsidRPr="0098315A">
        <w:rPr>
          <w:rFonts w:asciiTheme="minorEastAsia" w:eastAsiaTheme="minorEastAsia" w:hAnsiTheme="minorEastAsia" w:hint="eastAsia"/>
        </w:rPr>
        <w:t>自主</w:t>
      </w:r>
      <w:r w:rsidR="007D0D39" w:rsidRPr="0098315A">
        <w:rPr>
          <w:rFonts w:asciiTheme="minorEastAsia" w:eastAsiaTheme="minorEastAsia" w:hAnsiTheme="minorEastAsia"/>
        </w:rPr>
        <w:t>访问控制</w:t>
      </w:r>
      <w:r w:rsidR="007D0D39" w:rsidRPr="0098315A">
        <w:rPr>
          <w:rFonts w:asciiTheme="minorEastAsia" w:eastAsiaTheme="minorEastAsia" w:hAnsiTheme="minorEastAsia" w:hint="eastAsia"/>
        </w:rPr>
        <w:t>(</w:t>
      </w:r>
      <w:r w:rsidR="007D0D39" w:rsidRPr="0098315A">
        <w:rPr>
          <w:rFonts w:asciiTheme="minorEastAsia" w:eastAsiaTheme="minorEastAsia" w:hAnsiTheme="minorEastAsia"/>
        </w:rPr>
        <w:t>DAC</w:t>
      </w:r>
      <w:r w:rsidR="007D0D39" w:rsidRPr="0098315A">
        <w:rPr>
          <w:rFonts w:asciiTheme="minorEastAsia" w:eastAsiaTheme="minorEastAsia" w:hAnsiTheme="minorEastAsia" w:hint="eastAsia"/>
        </w:rPr>
        <w:t>)</w:t>
      </w:r>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hint="eastAsia"/>
        </w:rPr>
        <w:t>自主</w:t>
      </w:r>
      <w:r w:rsidRPr="0098315A">
        <w:rPr>
          <w:rFonts w:asciiTheme="minorEastAsia" w:eastAsiaTheme="minorEastAsia" w:hAnsiTheme="minorEastAsia"/>
        </w:rPr>
        <w:t>访问控制</w:t>
      </w:r>
      <w:r w:rsidRPr="0098315A">
        <w:rPr>
          <w:rFonts w:asciiTheme="minorEastAsia" w:eastAsiaTheme="minorEastAsia" w:hAnsiTheme="minorEastAsia" w:hint="eastAsia"/>
        </w:rPr>
        <w:t>是指授权主体即DO</w:t>
      </w:r>
      <w:r w:rsidRPr="0098315A">
        <w:rPr>
          <w:rFonts w:asciiTheme="minorEastAsia" w:eastAsiaTheme="minorEastAsia" w:hAnsiTheme="minorEastAsia"/>
        </w:rPr>
        <w:t>(数据拥有者)</w:t>
      </w:r>
      <w:r w:rsidRPr="0098315A">
        <w:rPr>
          <w:rFonts w:asciiTheme="minorEastAsia" w:eastAsiaTheme="minorEastAsia" w:hAnsiTheme="minorEastAsia" w:hint="eastAsia"/>
        </w:rPr>
        <w:t>拥有</w:t>
      </w:r>
      <w:r w:rsidRPr="0098315A">
        <w:rPr>
          <w:rFonts w:asciiTheme="minorEastAsia" w:eastAsiaTheme="minorEastAsia" w:hAnsiTheme="minorEastAsia"/>
        </w:rPr>
        <w:t>对其所拥有资源</w:t>
      </w:r>
      <w:r w:rsidRPr="0098315A">
        <w:rPr>
          <w:rFonts w:asciiTheme="minorEastAsia" w:eastAsiaTheme="minorEastAsia" w:hAnsiTheme="minorEastAsia" w:hint="eastAsia"/>
        </w:rPr>
        <w:t>即</w:t>
      </w:r>
      <w:r w:rsidRPr="0098315A">
        <w:rPr>
          <w:rFonts w:asciiTheme="minorEastAsia" w:eastAsiaTheme="minorEastAsia" w:hAnsiTheme="minorEastAsia"/>
        </w:rPr>
        <w:t>客体的</w:t>
      </w:r>
      <w:r w:rsidRPr="0098315A">
        <w:rPr>
          <w:rFonts w:asciiTheme="minorEastAsia" w:eastAsiaTheme="minorEastAsia" w:hAnsiTheme="minorEastAsia" w:hint="eastAsia"/>
        </w:rPr>
        <w:t>分配</w:t>
      </w:r>
      <w:r w:rsidRPr="0098315A">
        <w:rPr>
          <w:rFonts w:asciiTheme="minorEastAsia" w:eastAsiaTheme="minorEastAsia" w:hAnsiTheme="minorEastAsia"/>
        </w:rPr>
        <w:t>或者撤销其他用户的访问权限</w:t>
      </w:r>
      <w:r w:rsidRPr="0098315A">
        <w:rPr>
          <w:rFonts w:asciiTheme="minorEastAsia" w:eastAsiaTheme="minorEastAsia" w:hAnsiTheme="minorEastAsia" w:hint="eastAsia"/>
        </w:rPr>
        <w:t>。在采用自主访问控制的系统内，一般</w:t>
      </w:r>
      <w:r w:rsidRPr="0098315A">
        <w:rPr>
          <w:rFonts w:asciiTheme="minorEastAsia" w:eastAsiaTheme="minorEastAsia" w:hAnsiTheme="minorEastAsia"/>
        </w:rPr>
        <w:t>是</w:t>
      </w:r>
      <w:r w:rsidRPr="0098315A">
        <w:rPr>
          <w:rFonts w:asciiTheme="minorEastAsia" w:eastAsiaTheme="minorEastAsia" w:hAnsiTheme="minorEastAsia" w:hint="eastAsia"/>
        </w:rPr>
        <w:t>指定的某些特权用户（一般指管理员）或用户组修改管理该策略列表。一般情况下采用访问控制列表ACL（Access Control List）管理不同用户对</w:t>
      </w:r>
      <w:r w:rsidRPr="0098315A">
        <w:rPr>
          <w:rFonts w:asciiTheme="minorEastAsia" w:eastAsiaTheme="minorEastAsia" w:hAnsiTheme="minorEastAsia"/>
        </w:rPr>
        <w:t>数据</w:t>
      </w:r>
      <w:r w:rsidRPr="0098315A">
        <w:rPr>
          <w:rFonts w:asciiTheme="minorEastAsia" w:eastAsiaTheme="minorEastAsia" w:hAnsiTheme="minorEastAsia" w:hint="eastAsia"/>
        </w:rPr>
        <w:t>的拥有</w:t>
      </w:r>
      <w:r w:rsidRPr="0098315A">
        <w:rPr>
          <w:rFonts w:asciiTheme="minorEastAsia" w:eastAsiaTheme="minorEastAsia" w:hAnsiTheme="minorEastAsia"/>
        </w:rPr>
        <w:t>的</w:t>
      </w:r>
      <w:r w:rsidRPr="0098315A">
        <w:rPr>
          <w:rFonts w:asciiTheme="minorEastAsia" w:eastAsiaTheme="minorEastAsia" w:hAnsiTheme="minorEastAsia" w:hint="eastAsia"/>
        </w:rPr>
        <w:t>访问权限，一张表</w:t>
      </w:r>
      <w:r w:rsidRPr="0098315A">
        <w:rPr>
          <w:rFonts w:asciiTheme="minorEastAsia" w:eastAsiaTheme="minorEastAsia" w:hAnsiTheme="minorEastAsia"/>
        </w:rPr>
        <w:t>中有着</w:t>
      </w:r>
      <w:r w:rsidRPr="0098315A">
        <w:rPr>
          <w:rFonts w:asciiTheme="minorEastAsia" w:eastAsiaTheme="minorEastAsia" w:hAnsiTheme="minorEastAsia" w:hint="eastAsia"/>
        </w:rPr>
        <w:t>不同用户对这个数据的操作权限。同时DAC存在</w:t>
      </w:r>
      <w:r w:rsidRPr="0098315A">
        <w:rPr>
          <w:rFonts w:asciiTheme="minorEastAsia" w:eastAsiaTheme="minorEastAsia" w:hAnsiTheme="minorEastAsia"/>
        </w:rPr>
        <w:t>以下缺</w:t>
      </w:r>
      <w:r w:rsidRPr="0098315A">
        <w:rPr>
          <w:rFonts w:asciiTheme="minorEastAsia" w:eastAsiaTheme="minorEastAsia" w:hAnsiTheme="minorEastAsia" w:hint="eastAsia"/>
        </w:rPr>
        <w:t>点</w:t>
      </w:r>
      <w:r w:rsidRPr="0098315A">
        <w:rPr>
          <w:rFonts w:asciiTheme="minorEastAsia" w:eastAsiaTheme="minorEastAsia" w:hAnsiTheme="minorEastAsia"/>
        </w:rPr>
        <w:t>：</w:t>
      </w:r>
      <w:r w:rsidRPr="0098315A">
        <w:rPr>
          <w:rFonts w:asciiTheme="minorEastAsia" w:eastAsiaTheme="minorEastAsia" w:hAnsiTheme="minorEastAsia" w:hint="eastAsia"/>
        </w:rPr>
        <w:t>客体复杂</w:t>
      </w:r>
      <w:r w:rsidRPr="0098315A">
        <w:rPr>
          <w:rFonts w:asciiTheme="minorEastAsia" w:eastAsiaTheme="minorEastAsia" w:hAnsiTheme="minorEastAsia"/>
        </w:rPr>
        <w:t>问题</w:t>
      </w:r>
      <w:r w:rsidRPr="0098315A">
        <w:rPr>
          <w:rFonts w:asciiTheme="minorEastAsia" w:eastAsiaTheme="minorEastAsia" w:hAnsiTheme="minorEastAsia" w:hint="eastAsia"/>
        </w:rPr>
        <w:t>，</w:t>
      </w:r>
      <w:r w:rsidRPr="0098315A">
        <w:rPr>
          <w:rFonts w:asciiTheme="minorEastAsia" w:eastAsiaTheme="minorEastAsia" w:hAnsiTheme="minorEastAsia"/>
        </w:rPr>
        <w:t>即不能</w:t>
      </w:r>
      <w:r w:rsidRPr="0098315A">
        <w:rPr>
          <w:rFonts w:asciiTheme="minorEastAsia" w:eastAsiaTheme="minorEastAsia" w:hAnsiTheme="minorEastAsia"/>
        </w:rPr>
        <w:lastRenderedPageBreak/>
        <w:t>对较为复杂的数据资源实现有效保护；</w:t>
      </w:r>
      <w:r w:rsidRPr="0098315A">
        <w:rPr>
          <w:rFonts w:asciiTheme="minorEastAsia" w:eastAsiaTheme="minorEastAsia" w:hAnsiTheme="minorEastAsia" w:hint="eastAsia"/>
        </w:rPr>
        <w:t>访问权限的连续委托问题，</w:t>
      </w:r>
      <w:r w:rsidRPr="0098315A">
        <w:rPr>
          <w:rFonts w:asciiTheme="minorEastAsia" w:eastAsiaTheme="minorEastAsia" w:hAnsiTheme="minorEastAsia"/>
        </w:rPr>
        <w:t>即</w:t>
      </w:r>
      <w:r w:rsidRPr="0098315A">
        <w:rPr>
          <w:rFonts w:asciiTheme="minorEastAsia" w:eastAsiaTheme="minorEastAsia" w:hAnsiTheme="minorEastAsia" w:hint="eastAsia"/>
        </w:rPr>
        <w:t>权限</w:t>
      </w:r>
      <w:r w:rsidRPr="0098315A">
        <w:rPr>
          <w:rFonts w:asciiTheme="minorEastAsia" w:eastAsiaTheme="minorEastAsia" w:hAnsiTheme="minorEastAsia"/>
        </w:rPr>
        <w:t>不能连续分</w:t>
      </w:r>
      <w:r w:rsidR="00FD6878" w:rsidRPr="0098315A">
        <w:rPr>
          <w:rFonts w:asciiTheme="minorEastAsia" w:eastAsiaTheme="minorEastAsia" w:hAnsiTheme="minorEastAsia"/>
        </w:rPr>
        <w:t>配；</w:t>
      </w:r>
      <w:r w:rsidRPr="0098315A">
        <w:rPr>
          <w:rFonts w:asciiTheme="minorEastAsia" w:eastAsiaTheme="minorEastAsia" w:hAnsiTheme="minorEastAsia"/>
        </w:rPr>
        <w:t>使</w:t>
      </w:r>
      <w:r w:rsidRPr="0098315A">
        <w:rPr>
          <w:rFonts w:asciiTheme="minorEastAsia" w:eastAsiaTheme="minorEastAsia" w:hAnsiTheme="minorEastAsia" w:hint="eastAsia"/>
        </w:rPr>
        <w:t>系统资源开销增大，效率降低</w:t>
      </w:r>
      <w:r w:rsidRPr="0098315A">
        <w:rPr>
          <w:rFonts w:asciiTheme="minorEastAsia" w:eastAsiaTheme="minorEastAsia" w:hAnsiTheme="minorEastAsia"/>
        </w:rPr>
        <w:t>，维护更加困难，灵活性不好</w:t>
      </w:r>
      <w:r w:rsidR="00C2546E" w:rsidRPr="0098315A">
        <w:rPr>
          <w:rFonts w:asciiTheme="minorEastAsia" w:eastAsiaTheme="minorEastAsia" w:hAnsiTheme="minorEastAsia" w:hint="eastAsia"/>
        </w:rPr>
        <w:t>。</w:t>
      </w:r>
    </w:p>
    <w:p w:rsidR="007D0D39" w:rsidRPr="0098315A" w:rsidRDefault="003F3E6F" w:rsidP="0098315A">
      <w:pPr>
        <w:pStyle w:val="af6"/>
        <w:rPr>
          <w:rFonts w:asciiTheme="minorEastAsia" w:eastAsiaTheme="minorEastAsia" w:hAnsiTheme="minorEastAsia"/>
        </w:rPr>
      </w:pPr>
      <w:r w:rsidRPr="0098315A">
        <w:rPr>
          <w:rFonts w:asciiTheme="minorEastAsia" w:eastAsiaTheme="minorEastAsia" w:hAnsiTheme="minorEastAsia" w:hint="eastAsia"/>
        </w:rPr>
        <w:t xml:space="preserve">2. </w:t>
      </w:r>
      <w:r w:rsidR="007D0D39" w:rsidRPr="0098315A">
        <w:rPr>
          <w:rFonts w:asciiTheme="minorEastAsia" w:eastAsiaTheme="minorEastAsia" w:hAnsiTheme="minorEastAsia" w:hint="eastAsia"/>
        </w:rPr>
        <w:t>强制访问控制(</w:t>
      </w:r>
      <w:r w:rsidR="007D0D39" w:rsidRPr="0098315A">
        <w:rPr>
          <w:rFonts w:asciiTheme="minorEastAsia" w:eastAsiaTheme="minorEastAsia" w:hAnsiTheme="minorEastAsia"/>
        </w:rPr>
        <w:t>MAC</w:t>
      </w:r>
      <w:r w:rsidR="007D0D39" w:rsidRPr="0098315A">
        <w:rPr>
          <w:rFonts w:asciiTheme="minorEastAsia" w:eastAsiaTheme="minorEastAsia" w:hAnsiTheme="minorEastAsia" w:hint="eastAsia"/>
        </w:rPr>
        <w:t>)</w:t>
      </w:r>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hint="eastAsia"/>
        </w:rPr>
        <w:t>强制访问控制模型（MAC Model）是一种通过安全级别完成数据资源访问控制的技术。MAC要求超级管理员或者系统对主体（访问</w:t>
      </w:r>
      <w:r w:rsidRPr="0098315A">
        <w:rPr>
          <w:rFonts w:asciiTheme="minorEastAsia" w:eastAsiaTheme="minorEastAsia" w:hAnsiTheme="minorEastAsia"/>
        </w:rPr>
        <w:t>者）</w:t>
      </w:r>
      <w:r w:rsidRPr="0098315A">
        <w:rPr>
          <w:rFonts w:asciiTheme="minorEastAsia" w:eastAsiaTheme="minorEastAsia" w:hAnsiTheme="minorEastAsia" w:hint="eastAsia"/>
        </w:rPr>
        <w:t>和客体（数据</w:t>
      </w:r>
      <w:r w:rsidRPr="0098315A">
        <w:rPr>
          <w:rFonts w:asciiTheme="minorEastAsia" w:eastAsiaTheme="minorEastAsia" w:hAnsiTheme="minorEastAsia"/>
        </w:rPr>
        <w:t>）</w:t>
      </w:r>
      <w:r w:rsidRPr="0098315A">
        <w:rPr>
          <w:rFonts w:asciiTheme="minorEastAsia" w:eastAsiaTheme="minorEastAsia" w:hAnsiTheme="minorEastAsia" w:hint="eastAsia"/>
        </w:rPr>
        <w:t>设置相关安全级别标签。M</w:t>
      </w:r>
      <w:r w:rsidRPr="0098315A">
        <w:rPr>
          <w:rFonts w:asciiTheme="minorEastAsia" w:eastAsiaTheme="minorEastAsia" w:hAnsiTheme="minorEastAsia"/>
        </w:rPr>
        <w:t>AC</w:t>
      </w:r>
      <w:r w:rsidRPr="0098315A">
        <w:rPr>
          <w:rFonts w:asciiTheme="minorEastAsia" w:eastAsiaTheme="minorEastAsia" w:hAnsiTheme="minorEastAsia" w:hint="eastAsia"/>
        </w:rPr>
        <w:t>决定是否对访问请求授权是通过系统对主、客体的安全级别进行比较来实现</w:t>
      </w:r>
      <w:r w:rsidRPr="0098315A">
        <w:rPr>
          <w:rFonts w:asciiTheme="minorEastAsia" w:eastAsiaTheme="minorEastAsia" w:hAnsiTheme="minorEastAsia"/>
        </w:rPr>
        <w:t>的</w:t>
      </w:r>
      <w:r w:rsidRPr="0098315A">
        <w:rPr>
          <w:rFonts w:asciiTheme="minorEastAsia" w:eastAsiaTheme="minorEastAsia" w:hAnsiTheme="minorEastAsia" w:hint="eastAsia"/>
        </w:rPr>
        <w:t>。安全等级设置</w:t>
      </w:r>
      <w:r w:rsidRPr="0098315A">
        <w:rPr>
          <w:rFonts w:asciiTheme="minorEastAsia" w:eastAsiaTheme="minorEastAsia" w:hAnsiTheme="minorEastAsia"/>
        </w:rPr>
        <w:t>的</w:t>
      </w:r>
      <w:r w:rsidRPr="0098315A">
        <w:rPr>
          <w:rFonts w:asciiTheme="minorEastAsia" w:eastAsiaTheme="minorEastAsia" w:hAnsiTheme="minorEastAsia" w:hint="eastAsia"/>
        </w:rPr>
        <w:t>标签具有偏序关系，以 SC 表示安全类型是一个偏序关系。TS 对应绝密级别，S对应秘密级别，信息安全级别</w:t>
      </w:r>
      <w:r w:rsidRPr="0098315A">
        <w:rPr>
          <w:rFonts w:asciiTheme="minorEastAsia" w:eastAsiaTheme="minorEastAsia" w:hAnsiTheme="minorEastAsia"/>
        </w:rPr>
        <w:t>上绝密</w:t>
      </w:r>
      <w:r w:rsidRPr="0098315A">
        <w:rPr>
          <w:rFonts w:asciiTheme="minorEastAsia" w:eastAsiaTheme="minorEastAsia" w:hAnsiTheme="minorEastAsia" w:hint="eastAsia"/>
        </w:rPr>
        <w:t>要</w:t>
      </w:r>
      <w:r w:rsidRPr="0098315A">
        <w:rPr>
          <w:rFonts w:asciiTheme="minorEastAsia" w:eastAsiaTheme="minorEastAsia" w:hAnsiTheme="minorEastAsia"/>
        </w:rPr>
        <w:t>高于秘密</w:t>
      </w:r>
      <w:r w:rsidRPr="0098315A">
        <w:rPr>
          <w:rFonts w:asciiTheme="minorEastAsia" w:eastAsiaTheme="minorEastAsia" w:hAnsiTheme="minorEastAsia" w:hint="eastAsia"/>
        </w:rPr>
        <w:t>，用偏序关系表示为SC(s)≥SC(o)。一般情况下DAC用来保护系统资源，MAC用来</w:t>
      </w:r>
      <w:r w:rsidRPr="0098315A">
        <w:rPr>
          <w:rFonts w:asciiTheme="minorEastAsia" w:eastAsiaTheme="minorEastAsia" w:hAnsiTheme="minorEastAsia"/>
        </w:rPr>
        <w:t>作为补强的</w:t>
      </w:r>
      <w:r w:rsidRPr="0098315A">
        <w:rPr>
          <w:rFonts w:asciiTheme="minorEastAsia" w:eastAsiaTheme="minorEastAsia" w:hAnsiTheme="minorEastAsia" w:hint="eastAsia"/>
        </w:rPr>
        <w:t>的安全措施，保证了对数据的</w:t>
      </w:r>
      <w:r w:rsidRPr="0098315A">
        <w:rPr>
          <w:rFonts w:asciiTheme="minorEastAsia" w:eastAsiaTheme="minorEastAsia" w:hAnsiTheme="minorEastAsia"/>
        </w:rPr>
        <w:t>安全访问控制</w:t>
      </w:r>
      <w:r w:rsidRPr="0098315A">
        <w:rPr>
          <w:rFonts w:asciiTheme="minorEastAsia" w:eastAsiaTheme="minorEastAsia" w:hAnsiTheme="minorEastAsia" w:hint="eastAsia"/>
        </w:rPr>
        <w:t>。因此强制访问控制模型的</w:t>
      </w:r>
      <w:r w:rsidRPr="0098315A">
        <w:rPr>
          <w:rFonts w:asciiTheme="minorEastAsia" w:eastAsiaTheme="minorEastAsia" w:hAnsiTheme="minorEastAsia"/>
        </w:rPr>
        <w:t>适用场景</w:t>
      </w:r>
      <w:r w:rsidRPr="0098315A">
        <w:rPr>
          <w:rFonts w:asciiTheme="minorEastAsia" w:eastAsiaTheme="minorEastAsia" w:hAnsiTheme="minorEastAsia" w:hint="eastAsia"/>
        </w:rPr>
        <w:t>一般是将数据分密级和类进行管理的对</w:t>
      </w:r>
      <w:r w:rsidRPr="0098315A">
        <w:rPr>
          <w:rFonts w:asciiTheme="minorEastAsia" w:eastAsiaTheme="minorEastAsia" w:hAnsiTheme="minorEastAsia"/>
        </w:rPr>
        <w:t>安全</w:t>
      </w:r>
      <w:r w:rsidRPr="0098315A">
        <w:rPr>
          <w:rFonts w:asciiTheme="minorEastAsia" w:eastAsiaTheme="minorEastAsia" w:hAnsiTheme="minorEastAsia" w:hint="eastAsia"/>
        </w:rPr>
        <w:t>性</w:t>
      </w:r>
      <w:r w:rsidRPr="0098315A">
        <w:rPr>
          <w:rFonts w:asciiTheme="minorEastAsia" w:eastAsiaTheme="minorEastAsia" w:hAnsiTheme="minorEastAsia"/>
        </w:rPr>
        <w:t>要求</w:t>
      </w:r>
      <w:r w:rsidRPr="0098315A">
        <w:rPr>
          <w:rFonts w:asciiTheme="minorEastAsia" w:eastAsiaTheme="minorEastAsia" w:hAnsiTheme="minorEastAsia" w:hint="eastAsia"/>
        </w:rPr>
        <w:t>很</w:t>
      </w:r>
      <w:r w:rsidRPr="0098315A">
        <w:rPr>
          <w:rFonts w:asciiTheme="minorEastAsia" w:eastAsiaTheme="minorEastAsia" w:hAnsiTheme="minorEastAsia"/>
        </w:rPr>
        <w:t>高的领域，如：</w:t>
      </w:r>
      <w:r w:rsidRPr="0098315A">
        <w:rPr>
          <w:rFonts w:asciiTheme="minorEastAsia" w:eastAsiaTheme="minorEastAsia" w:hAnsiTheme="minorEastAsia" w:hint="eastAsia"/>
        </w:rPr>
        <w:t>金融</w:t>
      </w:r>
      <w:r w:rsidRPr="0098315A">
        <w:rPr>
          <w:rFonts w:asciiTheme="minorEastAsia" w:eastAsiaTheme="minorEastAsia" w:hAnsiTheme="minorEastAsia"/>
        </w:rPr>
        <w:t>银行和</w:t>
      </w:r>
      <w:r w:rsidRPr="0098315A">
        <w:rPr>
          <w:rFonts w:asciiTheme="minorEastAsia" w:eastAsiaTheme="minorEastAsia" w:hAnsiTheme="minorEastAsia" w:hint="eastAsia"/>
        </w:rPr>
        <w:t>军事安全</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邵佩英&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邵佩英&lt;/author&gt;&lt;author&gt;孙淑玲&lt;/author&gt;&lt;/authors&gt;&lt;/contributors&gt;&lt;titles&gt;&lt;title&gt;基于传统DBMS的强制访问控制安全功能的设计与实现&lt;/title&gt;&lt;secondary-title&gt;计算机工程与应</w:instrText>
      </w:r>
      <w:r w:rsidRPr="0098315A">
        <w:rPr>
          <w:rFonts w:asciiTheme="minorEastAsia" w:eastAsiaTheme="minorEastAsia" w:hAnsiTheme="minorEastAsia" w:hint="eastAsia"/>
        </w:rPr>
        <w:instrText>用</w:instrText>
      </w:r>
      <w:r w:rsidRPr="0098315A">
        <w:rPr>
          <w:rFonts w:asciiTheme="minorEastAsia" w:eastAsiaTheme="minorEastAsia" w:hAnsiTheme="minorEastAsia"/>
        </w:rPr>
        <w:instrText>&lt;/secondary-title&gt;&lt;/titles&gt;&lt;periodical&gt;&lt;full-title&gt;计算机工程与应用&lt;/full-title&gt;&lt;/periodical&gt;&lt;pages&gt;58-60&lt;/pages&gt;&lt;number&gt;8&lt;/number&gt;&lt;dates&gt;&lt;year&gt;1999&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9]</w:t>
      </w:r>
      <w:r w:rsidRPr="0098315A">
        <w:rPr>
          <w:rFonts w:asciiTheme="minorEastAsia" w:eastAsiaTheme="minorEastAsia" w:hAnsiTheme="minorEastAsia"/>
        </w:rPr>
        <w:fldChar w:fldCharType="end"/>
      </w:r>
      <w:r w:rsidR="003B699F" w:rsidRPr="003B699F">
        <w:rPr>
          <w:rFonts w:ascii="Times New Roman" w:hAnsi="Times New Roman" w:hint="eastAsia"/>
          <w:vertAlign w:val="superscript"/>
        </w:rPr>
        <w:t xml:space="preserve"> </w:t>
      </w:r>
      <w:r w:rsidR="003B699F" w:rsidRPr="009F01A8">
        <w:rPr>
          <w:rFonts w:ascii="Times New Roman" w:hAnsi="Times New Roman" w:hint="eastAsia"/>
          <w:vertAlign w:val="superscript"/>
        </w:rPr>
        <w:t>[12]</w:t>
      </w:r>
      <w:r w:rsidRPr="0098315A">
        <w:rPr>
          <w:rFonts w:asciiTheme="minorEastAsia" w:eastAsiaTheme="minorEastAsia" w:hAnsiTheme="minorEastAsia" w:hint="eastAsia"/>
        </w:rPr>
        <w:t>等。由其</w:t>
      </w:r>
      <w:r w:rsidRPr="0098315A">
        <w:rPr>
          <w:rFonts w:asciiTheme="minorEastAsia" w:eastAsiaTheme="minorEastAsia" w:hAnsiTheme="minorEastAsia"/>
        </w:rPr>
        <w:t>构成的</w:t>
      </w:r>
      <w:r w:rsidRPr="0098315A">
        <w:rPr>
          <w:rFonts w:asciiTheme="minorEastAsia" w:eastAsiaTheme="minorEastAsia" w:hAnsiTheme="minorEastAsia" w:hint="eastAsia"/>
        </w:rPr>
        <w:t>访问控制灵活性和可伸缩性表现一般。</w:t>
      </w:r>
    </w:p>
    <w:p w:rsidR="007D0D39" w:rsidRPr="0098315A" w:rsidRDefault="003F3E6F" w:rsidP="0098315A">
      <w:pPr>
        <w:pStyle w:val="af6"/>
        <w:rPr>
          <w:rFonts w:asciiTheme="minorEastAsia" w:eastAsiaTheme="minorEastAsia" w:hAnsiTheme="minorEastAsia"/>
        </w:rPr>
      </w:pPr>
      <w:r w:rsidRPr="0098315A">
        <w:rPr>
          <w:rFonts w:asciiTheme="minorEastAsia" w:eastAsiaTheme="minorEastAsia" w:hAnsiTheme="minorEastAsia" w:hint="eastAsia"/>
        </w:rPr>
        <w:t xml:space="preserve">3. </w:t>
      </w:r>
      <w:r w:rsidR="007D0D39" w:rsidRPr="0098315A">
        <w:rPr>
          <w:rFonts w:asciiTheme="minorEastAsia" w:eastAsiaTheme="minorEastAsia" w:hAnsiTheme="minorEastAsia" w:hint="eastAsia"/>
        </w:rPr>
        <w:t>基于</w:t>
      </w:r>
      <w:r w:rsidR="007D0D39" w:rsidRPr="0098315A">
        <w:rPr>
          <w:rFonts w:asciiTheme="minorEastAsia" w:eastAsiaTheme="minorEastAsia" w:hAnsiTheme="minorEastAsia"/>
        </w:rPr>
        <w:t>角色的访问控制</w:t>
      </w:r>
      <w:r w:rsidR="007D0D39" w:rsidRPr="0098315A">
        <w:rPr>
          <w:rFonts w:asciiTheme="minorEastAsia" w:eastAsiaTheme="minorEastAsia" w:hAnsiTheme="minorEastAsia" w:hint="eastAsia"/>
        </w:rPr>
        <w:t>(</w:t>
      </w:r>
      <w:r w:rsidR="007D0D39" w:rsidRPr="0098315A">
        <w:rPr>
          <w:rFonts w:asciiTheme="minorEastAsia" w:eastAsiaTheme="minorEastAsia" w:hAnsiTheme="minorEastAsia"/>
        </w:rPr>
        <w:t>RBAC</w:t>
      </w:r>
      <w:r w:rsidR="007D0D39" w:rsidRPr="0098315A">
        <w:rPr>
          <w:rFonts w:asciiTheme="minorEastAsia" w:eastAsiaTheme="minorEastAsia" w:hAnsiTheme="minorEastAsia" w:hint="eastAsia"/>
        </w:rPr>
        <w:t>)</w:t>
      </w:r>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lang w:val="en-US"/>
        </w:rPr>
        <w:t>RBAC</w:t>
      </w:r>
      <w:r w:rsidRPr="0098315A">
        <w:rPr>
          <w:rFonts w:asciiTheme="minorEastAsia" w:eastAsiaTheme="minorEastAsia" w:hAnsiTheme="minorEastAsia" w:hint="eastAsia"/>
          <w:lang w:val="en-US"/>
        </w:rPr>
        <w:t>是</w:t>
      </w:r>
      <w:r w:rsidRPr="0098315A">
        <w:rPr>
          <w:rFonts w:asciiTheme="minorEastAsia" w:eastAsiaTheme="minorEastAsia" w:hAnsiTheme="minorEastAsia"/>
          <w:lang w:val="en-US"/>
        </w:rPr>
        <w:t>上世纪</w:t>
      </w:r>
      <w:r w:rsidRPr="0098315A">
        <w:rPr>
          <w:rFonts w:asciiTheme="minorEastAsia" w:eastAsiaTheme="minorEastAsia" w:hAnsiTheme="minorEastAsia" w:hint="eastAsia"/>
          <w:lang w:val="en-US"/>
        </w:rPr>
        <w:t>70年代</w:t>
      </w:r>
      <w:r w:rsidRPr="0098315A">
        <w:rPr>
          <w:rFonts w:asciiTheme="minorEastAsia" w:eastAsiaTheme="minorEastAsia" w:hAnsiTheme="minorEastAsia"/>
          <w:lang w:val="en-US"/>
        </w:rPr>
        <w:t>被提出并很快得到了广泛的关注。</w:t>
      </w:r>
      <w:r w:rsidRPr="0098315A">
        <w:rPr>
          <w:rFonts w:asciiTheme="minorEastAsia" w:eastAsiaTheme="minorEastAsia" w:hAnsiTheme="minorEastAsia" w:hint="eastAsia"/>
          <w:lang w:val="en-US"/>
        </w:rPr>
        <w:t>1992年</w:t>
      </w:r>
      <w:r w:rsidRPr="0098315A">
        <w:rPr>
          <w:rFonts w:asciiTheme="minorEastAsia" w:eastAsiaTheme="minorEastAsia" w:hAnsiTheme="minorEastAsia" w:hint="eastAsia"/>
        </w:rPr>
        <w:t>Ferraiolo在AC模型</w:t>
      </w:r>
      <w:r w:rsidRPr="0098315A">
        <w:rPr>
          <w:rFonts w:asciiTheme="minorEastAsia" w:eastAsiaTheme="minorEastAsia" w:hAnsiTheme="minorEastAsia"/>
        </w:rPr>
        <w:t>中引入了角色概念，</w:t>
      </w:r>
      <w:r w:rsidRPr="0098315A">
        <w:rPr>
          <w:rFonts w:asciiTheme="minorEastAsia" w:eastAsiaTheme="minorEastAsia" w:hAnsiTheme="minorEastAsia" w:hint="eastAsia"/>
        </w:rPr>
        <w:t>第一次</w:t>
      </w:r>
      <w:r w:rsidRPr="0098315A">
        <w:rPr>
          <w:rFonts w:asciiTheme="minorEastAsia" w:eastAsiaTheme="minorEastAsia" w:hAnsiTheme="minorEastAsia"/>
        </w:rPr>
        <w:t>提出了于角色的访问控制（</w:t>
      </w:r>
      <w:r w:rsidRPr="0098315A">
        <w:rPr>
          <w:rFonts w:asciiTheme="minorEastAsia" w:eastAsiaTheme="minorEastAsia" w:hAnsiTheme="minorEastAsia" w:hint="eastAsia"/>
        </w:rPr>
        <w:t>RBAC</w:t>
      </w:r>
      <w:r w:rsidRPr="0098315A">
        <w:rPr>
          <w:rFonts w:asciiTheme="minorEastAsia" w:eastAsiaTheme="minorEastAsia" w:hAnsiTheme="minorEastAsia"/>
        </w:rPr>
        <w:t>）</w:t>
      </w:r>
      <w:r w:rsidRPr="0098315A">
        <w:rPr>
          <w:rFonts w:asciiTheme="minorEastAsia" w:eastAsiaTheme="minorEastAsia" w:hAnsiTheme="minorEastAsia" w:hint="eastAsia"/>
        </w:rPr>
        <w:t>。RBAC核心</w:t>
      </w:r>
      <w:r w:rsidRPr="0098315A">
        <w:rPr>
          <w:rFonts w:asciiTheme="minorEastAsia" w:eastAsiaTheme="minorEastAsia" w:hAnsiTheme="minorEastAsia"/>
        </w:rPr>
        <w:t>思想是了</w:t>
      </w:r>
      <w:r w:rsidRPr="0098315A">
        <w:rPr>
          <w:rFonts w:asciiTheme="minorEastAsia" w:eastAsiaTheme="minorEastAsia" w:hAnsiTheme="minorEastAsia" w:hint="eastAsia"/>
        </w:rPr>
        <w:t>用户</w:t>
      </w:r>
      <w:r w:rsidRPr="0098315A">
        <w:rPr>
          <w:rFonts w:asciiTheme="minorEastAsia" w:eastAsiaTheme="minorEastAsia" w:hAnsiTheme="minorEastAsia"/>
        </w:rPr>
        <w:t>和</w:t>
      </w:r>
      <w:r w:rsidRPr="0098315A">
        <w:rPr>
          <w:rFonts w:asciiTheme="minorEastAsia" w:eastAsiaTheme="minorEastAsia" w:hAnsiTheme="minorEastAsia" w:hint="eastAsia"/>
        </w:rPr>
        <w:t>角色</w:t>
      </w:r>
      <w:r w:rsidRPr="0098315A">
        <w:rPr>
          <w:rFonts w:asciiTheme="minorEastAsia" w:eastAsiaTheme="minorEastAsia" w:hAnsiTheme="minorEastAsia"/>
        </w:rPr>
        <w:t>相关，</w:t>
      </w:r>
      <w:r w:rsidRPr="0098315A">
        <w:rPr>
          <w:rFonts w:asciiTheme="minorEastAsia" w:eastAsiaTheme="minorEastAsia" w:hAnsiTheme="minorEastAsia" w:hint="eastAsia"/>
        </w:rPr>
        <w:t>角色</w:t>
      </w:r>
      <w:r w:rsidRPr="0098315A">
        <w:rPr>
          <w:rFonts w:asciiTheme="minorEastAsia" w:eastAsiaTheme="minorEastAsia" w:hAnsiTheme="minorEastAsia"/>
        </w:rPr>
        <w:t>和权限相关，将用户和权限相分离，用户通过拥有不同角色来实现拥有不同权限</w:t>
      </w:r>
      <w:r w:rsidR="00DC57A6" w:rsidRPr="00A243F4">
        <w:rPr>
          <w:rFonts w:ascii="Times New Roman" w:hAnsi="Times New Roman"/>
          <w:vertAlign w:val="superscript"/>
        </w:rPr>
        <w:t>[17]</w:t>
      </w:r>
      <w:r w:rsidRPr="0098315A">
        <w:rPr>
          <w:rFonts w:asciiTheme="minorEastAsia" w:eastAsiaTheme="minorEastAsia" w:hAnsiTheme="minorEastAsia"/>
        </w:rPr>
        <w:t>。</w:t>
      </w:r>
      <w:r w:rsidR="001D0AFC" w:rsidRPr="0098315A">
        <w:rPr>
          <w:rFonts w:asciiTheme="minorEastAsia" w:eastAsiaTheme="minorEastAsia" w:hAnsiTheme="minorEastAsia"/>
          <w:lang w:val="en-US"/>
        </w:rPr>
        <w:t>RBAC支持三个著名的安全原则：最小权限原则，责任分离原则和数据抽象原则。</w:t>
      </w:r>
      <w:r w:rsidR="001D0AFC" w:rsidRPr="0098315A">
        <w:rPr>
          <w:rFonts w:asciiTheme="minorEastAsia" w:eastAsiaTheme="minorEastAsia" w:hAnsiTheme="minorEastAsia"/>
        </w:rPr>
        <w:t>在RBAC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w:t>
      </w:r>
      <w:r w:rsidR="0041712C" w:rsidRPr="0098315A">
        <w:rPr>
          <w:rFonts w:asciiTheme="minorEastAsia" w:eastAsiaTheme="minorEastAsia" w:hAnsiTheme="minorEastAsia"/>
        </w:rPr>
        <w:t>角色中回收。角色与角色的关系可以建立起来以囊括更广泛的客观情况</w:t>
      </w:r>
      <w:r w:rsidR="0041712C" w:rsidRPr="0098315A">
        <w:rPr>
          <w:rFonts w:asciiTheme="minorEastAsia" w:eastAsiaTheme="minorEastAsia" w:hAnsiTheme="minorEastAsia" w:hint="eastAsia"/>
        </w:rPr>
        <w:t>。从总体上看，</w:t>
      </w:r>
      <w:r w:rsidR="0041712C" w:rsidRPr="0098315A">
        <w:rPr>
          <w:rFonts w:asciiTheme="minorEastAsia" w:eastAsiaTheme="minorEastAsia" w:hAnsiTheme="minorEastAsia"/>
        </w:rPr>
        <w:t>RBAC</w:t>
      </w:r>
      <w:r w:rsidR="0041712C" w:rsidRPr="0098315A">
        <w:rPr>
          <w:rFonts w:asciiTheme="minorEastAsia" w:eastAsiaTheme="minorEastAsia" w:hAnsiTheme="minorEastAsia" w:hint="eastAsia"/>
        </w:rPr>
        <w:t>控制粒度粗，缺乏动态性，</w:t>
      </w:r>
      <w:r w:rsidR="0041712C" w:rsidRPr="0098315A">
        <w:rPr>
          <w:rFonts w:asciiTheme="minorEastAsia" w:eastAsiaTheme="minorEastAsia" w:hAnsiTheme="minorEastAsia" w:hint="eastAsia"/>
        </w:rPr>
        <w:t>不适合开放式</w:t>
      </w:r>
      <w:r w:rsidR="005C541E" w:rsidRPr="0098315A">
        <w:rPr>
          <w:rFonts w:asciiTheme="minorEastAsia" w:eastAsiaTheme="minorEastAsia" w:hAnsiTheme="minorEastAsia" w:hint="eastAsia"/>
        </w:rPr>
        <w:t>的</w:t>
      </w:r>
      <w:r w:rsidR="0041712C" w:rsidRPr="0098315A">
        <w:rPr>
          <w:rFonts w:asciiTheme="minorEastAsia" w:eastAsiaTheme="minorEastAsia" w:hAnsiTheme="minorEastAsia" w:hint="eastAsia"/>
        </w:rPr>
        <w:t>环境</w:t>
      </w:r>
    </w:p>
    <w:p w:rsidR="00DF201D" w:rsidRPr="0098315A" w:rsidRDefault="003F3E6F" w:rsidP="0098315A">
      <w:pPr>
        <w:pStyle w:val="af6"/>
        <w:rPr>
          <w:rFonts w:asciiTheme="minorEastAsia" w:eastAsiaTheme="minorEastAsia" w:hAnsiTheme="minorEastAsia" w:hint="eastAsia"/>
        </w:rPr>
      </w:pPr>
      <w:r w:rsidRPr="0098315A">
        <w:rPr>
          <w:rFonts w:asciiTheme="minorEastAsia" w:eastAsiaTheme="minorEastAsia" w:hAnsiTheme="minorEastAsia" w:hint="eastAsia"/>
        </w:rPr>
        <w:t xml:space="preserve">4. </w:t>
      </w:r>
      <w:r w:rsidR="00DF201D" w:rsidRPr="0098315A">
        <w:rPr>
          <w:rFonts w:asciiTheme="minorEastAsia" w:eastAsiaTheme="minorEastAsia" w:hAnsiTheme="minorEastAsia" w:hint="eastAsia"/>
        </w:rPr>
        <w:t>基于属性的访问控制（ABAC）</w:t>
      </w:r>
    </w:p>
    <w:p w:rsidR="00EB10F3" w:rsidRPr="0098315A" w:rsidRDefault="006B50B2" w:rsidP="0098315A">
      <w:pPr>
        <w:ind w:firstLine="480"/>
        <w:rPr>
          <w:rFonts w:asciiTheme="minorEastAsia" w:hAnsiTheme="minorEastAsia" w:cs="Times New Roman"/>
          <w:sz w:val="24"/>
          <w:szCs w:val="24"/>
        </w:rPr>
      </w:pPr>
      <w:r w:rsidRPr="0098315A">
        <w:rPr>
          <w:rFonts w:asciiTheme="minorEastAsia" w:hAnsiTheme="minorEastAsia" w:cs="Times New Roman" w:hint="eastAsia"/>
          <w:sz w:val="24"/>
          <w:szCs w:val="24"/>
        </w:rPr>
        <w:t>基于属性的访问控制</w:t>
      </w:r>
      <w:r w:rsidRPr="0098315A">
        <w:rPr>
          <w:rFonts w:asciiTheme="minorEastAsia" w:hAnsiTheme="minorEastAsia" w:cs="Times New Roman" w:hint="eastAsia"/>
          <w:sz w:val="24"/>
          <w:szCs w:val="24"/>
        </w:rPr>
        <w:t>ABAC，其核心</w:t>
      </w:r>
      <w:r w:rsidR="00F53723" w:rsidRPr="0098315A">
        <w:rPr>
          <w:rFonts w:asciiTheme="minorEastAsia" w:hAnsiTheme="minorEastAsia" w:cs="Times New Roman" w:hint="eastAsia"/>
          <w:sz w:val="24"/>
          <w:szCs w:val="24"/>
        </w:rPr>
        <w:t>思想是使用主体、对象、环境和其它</w:t>
      </w:r>
      <w:r w:rsidR="0062147E" w:rsidRPr="0098315A">
        <w:rPr>
          <w:rFonts w:asciiTheme="minorEastAsia" w:hAnsiTheme="minorEastAsia" w:cs="Times New Roman" w:hint="eastAsia"/>
          <w:sz w:val="24"/>
          <w:szCs w:val="24"/>
        </w:rPr>
        <w:t>相关属性来实现</w:t>
      </w:r>
      <w:r w:rsidR="00373CA7" w:rsidRPr="0098315A">
        <w:rPr>
          <w:rFonts w:asciiTheme="minorEastAsia" w:hAnsiTheme="minorEastAsia" w:cs="Times New Roman" w:hint="eastAsia"/>
          <w:sz w:val="24"/>
          <w:szCs w:val="24"/>
        </w:rPr>
        <w:t>对资源的</w:t>
      </w:r>
      <w:r w:rsidR="00925478" w:rsidRPr="0098315A">
        <w:rPr>
          <w:rFonts w:asciiTheme="minorEastAsia" w:hAnsiTheme="minorEastAsia" w:cs="Times New Roman" w:hint="eastAsia"/>
          <w:sz w:val="24"/>
          <w:szCs w:val="24"/>
        </w:rPr>
        <w:t>访问控制和授权，</w:t>
      </w:r>
      <w:r w:rsidR="00852B43" w:rsidRPr="0098315A">
        <w:rPr>
          <w:rFonts w:asciiTheme="minorEastAsia" w:hAnsiTheme="minorEastAsia" w:cs="Times New Roman" w:hint="eastAsia"/>
          <w:sz w:val="24"/>
          <w:szCs w:val="24"/>
        </w:rPr>
        <w:t>通过属性来定义</w:t>
      </w:r>
      <w:r w:rsidR="00C61F42" w:rsidRPr="0098315A">
        <w:rPr>
          <w:rFonts w:asciiTheme="minorEastAsia" w:hAnsiTheme="minorEastAsia" w:cs="Times New Roman" w:hint="eastAsia"/>
          <w:sz w:val="24"/>
          <w:szCs w:val="24"/>
        </w:rPr>
        <w:t>对服务</w:t>
      </w:r>
      <w:r w:rsidR="0062147E" w:rsidRPr="0098315A">
        <w:rPr>
          <w:rFonts w:asciiTheme="minorEastAsia" w:hAnsiTheme="minorEastAsia" w:cs="Times New Roman" w:hint="eastAsia"/>
          <w:sz w:val="24"/>
          <w:szCs w:val="24"/>
        </w:rPr>
        <w:t>访问</w:t>
      </w:r>
      <w:r w:rsidR="00C61F42" w:rsidRPr="0098315A">
        <w:rPr>
          <w:rFonts w:asciiTheme="minorEastAsia" w:hAnsiTheme="minorEastAsia" w:cs="Times New Roman" w:hint="eastAsia"/>
          <w:sz w:val="24"/>
          <w:szCs w:val="24"/>
        </w:rPr>
        <w:t>的管理</w:t>
      </w:r>
      <w:r w:rsidR="00C61F06" w:rsidRPr="0098315A">
        <w:rPr>
          <w:rFonts w:asciiTheme="minorEastAsia" w:hAnsiTheme="minorEastAsia" w:cs="Times New Roman" w:hint="eastAsia"/>
          <w:sz w:val="24"/>
          <w:szCs w:val="24"/>
        </w:rPr>
        <w:t>策略</w:t>
      </w:r>
      <w:r w:rsidR="00E53AC3" w:rsidRPr="0098315A">
        <w:rPr>
          <w:rFonts w:asciiTheme="minorEastAsia" w:hAnsiTheme="minorEastAsia" w:cs="Times New Roman" w:hint="eastAsia"/>
          <w:sz w:val="24"/>
          <w:szCs w:val="24"/>
        </w:rPr>
        <w:t>。</w:t>
      </w:r>
      <w:r w:rsidR="0062147E" w:rsidRPr="0098315A">
        <w:rPr>
          <w:rFonts w:asciiTheme="minorEastAsia" w:hAnsiTheme="minorEastAsia" w:cs="Times New Roman" w:hint="eastAsia"/>
          <w:sz w:val="24"/>
          <w:szCs w:val="24"/>
        </w:rPr>
        <w:t>因为它没有直接使用主体和对象之间的关系，所以它可以</w:t>
      </w:r>
      <w:r w:rsidR="00E53AC3" w:rsidRPr="0098315A">
        <w:rPr>
          <w:rFonts w:asciiTheme="minorEastAsia" w:hAnsiTheme="minorEastAsia" w:cs="Times New Roman" w:hint="eastAsia"/>
          <w:sz w:val="24"/>
          <w:szCs w:val="24"/>
        </w:rPr>
        <w:t>更好的</w:t>
      </w:r>
      <w:r w:rsidR="0062147E" w:rsidRPr="0098315A">
        <w:rPr>
          <w:rFonts w:asciiTheme="minorEastAsia" w:hAnsiTheme="minorEastAsia" w:cs="Times New Roman" w:hint="eastAsia"/>
          <w:sz w:val="24"/>
          <w:szCs w:val="24"/>
        </w:rPr>
        <w:t>适应开放的网络环境。与传统的访问控制</w:t>
      </w:r>
      <w:r w:rsidR="0065691C" w:rsidRPr="0098315A">
        <w:rPr>
          <w:rFonts w:asciiTheme="minorEastAsia" w:hAnsiTheme="minorEastAsia" w:cs="Times New Roman" w:hint="eastAsia"/>
          <w:sz w:val="24"/>
          <w:szCs w:val="24"/>
        </w:rPr>
        <w:t>相比</w:t>
      </w:r>
      <w:r w:rsidR="001A40AF" w:rsidRPr="0098315A">
        <w:rPr>
          <w:rFonts w:asciiTheme="minorEastAsia" w:hAnsiTheme="minorEastAsia" w:cs="Times New Roman" w:hint="eastAsia"/>
          <w:sz w:val="24"/>
          <w:szCs w:val="24"/>
        </w:rPr>
        <w:t>，</w:t>
      </w:r>
      <w:r w:rsidR="0062147E" w:rsidRPr="0098315A">
        <w:rPr>
          <w:rFonts w:asciiTheme="minorEastAsia" w:hAnsiTheme="minorEastAsia" w:cs="Times New Roman" w:hint="eastAsia"/>
          <w:sz w:val="24"/>
          <w:szCs w:val="24"/>
        </w:rPr>
        <w:t>基于属性的访问控制是基于请求者和资源的属性</w:t>
      </w:r>
      <w:r w:rsidR="0027196C" w:rsidRPr="0098315A">
        <w:rPr>
          <w:rFonts w:asciiTheme="minorEastAsia" w:hAnsiTheme="minorEastAsia" w:cs="Times New Roman" w:hint="eastAsia"/>
          <w:sz w:val="24"/>
          <w:szCs w:val="24"/>
        </w:rPr>
        <w:t>来进行访问控制的</w:t>
      </w:r>
      <w:r w:rsidR="00D116DE" w:rsidRPr="0098315A">
        <w:rPr>
          <w:rFonts w:asciiTheme="minorEastAsia" w:hAnsiTheme="minorEastAsia" w:cs="Times New Roman" w:hint="eastAsia"/>
          <w:sz w:val="24"/>
          <w:szCs w:val="24"/>
        </w:rPr>
        <w:t>因此</w:t>
      </w:r>
      <w:r w:rsidR="000E0482" w:rsidRPr="0098315A">
        <w:rPr>
          <w:rFonts w:asciiTheme="minorEastAsia" w:hAnsiTheme="minorEastAsia" w:cs="Times New Roman" w:hint="eastAsia"/>
          <w:sz w:val="24"/>
          <w:szCs w:val="24"/>
        </w:rPr>
        <w:t>具有较好的</w:t>
      </w:r>
      <w:r w:rsidR="0062147E" w:rsidRPr="0098315A">
        <w:rPr>
          <w:rFonts w:asciiTheme="minorEastAsia" w:hAnsiTheme="minorEastAsia" w:cs="Times New Roman" w:hint="eastAsia"/>
          <w:sz w:val="24"/>
          <w:szCs w:val="24"/>
        </w:rPr>
        <w:t>灵活性和可扩展性。</w:t>
      </w:r>
      <w:r w:rsidR="003C1DA6" w:rsidRPr="0098315A">
        <w:rPr>
          <w:rFonts w:asciiTheme="minorEastAsia" w:hAnsiTheme="minorEastAsia" w:cs="Times New Roman" w:hint="eastAsia"/>
          <w:sz w:val="24"/>
          <w:szCs w:val="24"/>
        </w:rPr>
        <w:t>还</w:t>
      </w:r>
      <w:r w:rsidR="0062147E" w:rsidRPr="0098315A">
        <w:rPr>
          <w:rFonts w:asciiTheme="minorEastAsia" w:hAnsiTheme="minorEastAsia" w:cs="Times New Roman" w:hint="eastAsia"/>
          <w:sz w:val="24"/>
          <w:szCs w:val="24"/>
        </w:rPr>
        <w:t>可以有效地支持匿名访问</w:t>
      </w:r>
      <w:r w:rsidR="0035386C" w:rsidRPr="001705F2">
        <w:rPr>
          <w:rFonts w:ascii="Times New Roman" w:hAnsi="Times New Roman" w:hint="eastAsia"/>
          <w:sz w:val="24"/>
          <w:szCs w:val="24"/>
          <w:vertAlign w:val="superscript"/>
        </w:rPr>
        <w:t>[14]</w:t>
      </w:r>
      <w:r w:rsidR="0062147E" w:rsidRPr="0098315A">
        <w:rPr>
          <w:rFonts w:asciiTheme="minorEastAsia" w:hAnsiTheme="minorEastAsia" w:cs="Times New Roman" w:hint="eastAsia"/>
          <w:sz w:val="24"/>
          <w:szCs w:val="24"/>
        </w:rPr>
        <w:t>。</w:t>
      </w:r>
      <w:r w:rsidR="00AB1D78" w:rsidRPr="0098315A">
        <w:rPr>
          <w:rFonts w:asciiTheme="minorEastAsia" w:hAnsiTheme="minorEastAsia" w:cs="Times New Roman" w:hint="eastAsia"/>
          <w:sz w:val="24"/>
          <w:szCs w:val="24"/>
        </w:rPr>
        <w:t>目前，</w:t>
      </w:r>
      <w:r w:rsidR="001D517E" w:rsidRPr="0098315A">
        <w:rPr>
          <w:rFonts w:asciiTheme="minorEastAsia" w:hAnsiTheme="minorEastAsia" w:cs="Times New Roman" w:hint="eastAsia"/>
          <w:sz w:val="24"/>
          <w:szCs w:val="24"/>
        </w:rPr>
        <w:t>对</w:t>
      </w:r>
      <w:r w:rsidR="00AB1D78" w:rsidRPr="0098315A">
        <w:rPr>
          <w:rFonts w:asciiTheme="minorEastAsia" w:hAnsiTheme="minorEastAsia" w:cs="Times New Roman" w:hint="eastAsia"/>
          <w:sz w:val="24"/>
          <w:szCs w:val="24"/>
        </w:rPr>
        <w:t>基于属性的访问控制ABAC</w:t>
      </w:r>
      <w:r w:rsidR="00AB1D78" w:rsidRPr="0098315A">
        <w:rPr>
          <w:rFonts w:asciiTheme="minorEastAsia" w:hAnsiTheme="minorEastAsia" w:cs="Times New Roman" w:hint="eastAsia"/>
          <w:sz w:val="24"/>
          <w:szCs w:val="24"/>
        </w:rPr>
        <w:t>的已经有较多的研究</w:t>
      </w:r>
      <w:r w:rsidR="00044C9D" w:rsidRPr="0098315A">
        <w:rPr>
          <w:rFonts w:asciiTheme="minorEastAsia" w:hAnsiTheme="minorEastAsia" w:cs="Times New Roman" w:hint="eastAsia"/>
          <w:sz w:val="24"/>
          <w:szCs w:val="24"/>
        </w:rPr>
        <w:t>和</w:t>
      </w:r>
      <w:r w:rsidR="00BD6604" w:rsidRPr="0098315A">
        <w:rPr>
          <w:rFonts w:asciiTheme="minorEastAsia" w:hAnsiTheme="minorEastAsia" w:cs="Times New Roman" w:hint="eastAsia"/>
          <w:sz w:val="24"/>
          <w:szCs w:val="24"/>
        </w:rPr>
        <w:t>实现，</w:t>
      </w:r>
      <w:r w:rsidR="00B333AA" w:rsidRPr="0098315A">
        <w:rPr>
          <w:rFonts w:asciiTheme="minorEastAsia" w:hAnsiTheme="minorEastAsia" w:cs="Times New Roman" w:hint="eastAsia"/>
          <w:sz w:val="24"/>
          <w:szCs w:val="24"/>
        </w:rPr>
        <w:t>使</w:t>
      </w:r>
      <w:r w:rsidR="00BD6604" w:rsidRPr="0098315A">
        <w:rPr>
          <w:rFonts w:asciiTheme="minorEastAsia" w:hAnsiTheme="minorEastAsia" w:cs="Times New Roman" w:hint="eastAsia"/>
          <w:sz w:val="24"/>
          <w:szCs w:val="24"/>
        </w:rPr>
        <w:t>ABAC的效率和安全性在不断提高。</w:t>
      </w:r>
      <w:r w:rsidR="00925163" w:rsidRPr="0098315A">
        <w:rPr>
          <w:rFonts w:asciiTheme="minorEastAsia" w:hAnsiTheme="minorEastAsia" w:cs="Times New Roman" w:hint="eastAsia"/>
          <w:sz w:val="24"/>
          <w:szCs w:val="24"/>
        </w:rPr>
        <w:t>A</w:t>
      </w:r>
      <w:r w:rsidR="00925163" w:rsidRPr="0098315A">
        <w:rPr>
          <w:rFonts w:asciiTheme="minorEastAsia" w:hAnsiTheme="minorEastAsia" w:cs="Times New Roman"/>
          <w:sz w:val="24"/>
          <w:szCs w:val="24"/>
        </w:rPr>
        <w:t>BAC</w:t>
      </w:r>
      <w:r w:rsidR="00925163" w:rsidRPr="0098315A">
        <w:rPr>
          <w:rFonts w:asciiTheme="minorEastAsia" w:hAnsiTheme="minorEastAsia" w:cs="Times New Roman" w:hint="eastAsia"/>
          <w:sz w:val="24"/>
          <w:szCs w:val="24"/>
        </w:rPr>
        <w:t>的缺点在于对数据的访问控制是一种粗粒度的访问控制，在动态性控制方面</w:t>
      </w:r>
      <w:r w:rsidR="002D6B34" w:rsidRPr="0098315A">
        <w:rPr>
          <w:rFonts w:asciiTheme="minorEastAsia" w:hAnsiTheme="minorEastAsia" w:cs="Times New Roman" w:hint="eastAsia"/>
          <w:sz w:val="24"/>
          <w:szCs w:val="24"/>
        </w:rPr>
        <w:t>的</w:t>
      </w:r>
      <w:r w:rsidR="00A002F6" w:rsidRPr="0098315A">
        <w:rPr>
          <w:rFonts w:asciiTheme="minorEastAsia" w:hAnsiTheme="minorEastAsia" w:cs="Times New Roman" w:hint="eastAsia"/>
          <w:sz w:val="24"/>
          <w:szCs w:val="24"/>
        </w:rPr>
        <w:t>性能</w:t>
      </w:r>
      <w:r w:rsidR="00925163" w:rsidRPr="0098315A">
        <w:rPr>
          <w:rFonts w:asciiTheme="minorEastAsia" w:hAnsiTheme="minorEastAsia" w:cs="Times New Roman" w:hint="eastAsia"/>
          <w:sz w:val="24"/>
          <w:szCs w:val="24"/>
        </w:rPr>
        <w:t>比较差。</w:t>
      </w:r>
    </w:p>
    <w:p w:rsidR="00925163" w:rsidRPr="0098315A" w:rsidRDefault="003F3E6F" w:rsidP="0098315A">
      <w:pPr>
        <w:ind w:firstLine="480"/>
        <w:rPr>
          <w:rFonts w:asciiTheme="minorEastAsia" w:hAnsiTheme="minorEastAsia" w:hint="eastAsia"/>
          <w:sz w:val="24"/>
          <w:szCs w:val="24"/>
        </w:rPr>
      </w:pPr>
      <w:r w:rsidRPr="0098315A">
        <w:rPr>
          <w:rFonts w:asciiTheme="minorEastAsia" w:hAnsiTheme="minorEastAsia" w:hint="eastAsia"/>
          <w:sz w:val="24"/>
          <w:szCs w:val="24"/>
        </w:rPr>
        <w:t xml:space="preserve">5. </w:t>
      </w:r>
      <w:r w:rsidR="00925163" w:rsidRPr="0098315A">
        <w:rPr>
          <w:rFonts w:asciiTheme="minorEastAsia" w:hAnsiTheme="minorEastAsia" w:hint="eastAsia"/>
          <w:sz w:val="24"/>
          <w:szCs w:val="24"/>
        </w:rPr>
        <w:t>访问控制</w:t>
      </w:r>
      <w:r w:rsidR="00925163" w:rsidRPr="0098315A">
        <w:rPr>
          <w:rFonts w:asciiTheme="minorEastAsia" w:hAnsiTheme="minorEastAsia" w:hint="eastAsia"/>
          <w:sz w:val="24"/>
          <w:szCs w:val="24"/>
        </w:rPr>
        <w:t>技术对比</w:t>
      </w:r>
    </w:p>
    <w:p w:rsidR="00925163" w:rsidRPr="00071911" w:rsidRDefault="00925163" w:rsidP="00925163">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r w:rsidR="001026AC">
        <w:rPr>
          <w:rFonts w:ascii="楷体" w:eastAsia="楷体" w:hAnsi="楷体"/>
        </w:rPr>
        <w:t>常见访问控制</w:t>
      </w:r>
      <w:r w:rsidR="001026AC">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925163" w:rsidRPr="00F26661" w:rsidTr="00B333AA">
        <w:trPr>
          <w:cantSplit/>
          <w:jc w:val="center"/>
        </w:trPr>
        <w:tc>
          <w:tcPr>
            <w:tcW w:w="2765" w:type="dxa"/>
            <w:vAlign w:val="center"/>
          </w:tcPr>
          <w:p w:rsidR="00925163" w:rsidRPr="00F26661" w:rsidRDefault="00925163" w:rsidP="00070ACE">
            <w:pPr>
              <w:ind w:firstLine="420"/>
              <w:jc w:val="center"/>
              <w:rPr>
                <w:rFonts w:ascii="Times New Roman" w:hAnsi="Times New Roman"/>
              </w:rPr>
            </w:pPr>
            <w:r w:rsidRPr="00F26661">
              <w:rPr>
                <w:rFonts w:ascii="Times New Roman" w:hAnsi="Times New Roman" w:hint="eastAsia"/>
              </w:rPr>
              <w:t>访问控制策略</w:t>
            </w:r>
          </w:p>
        </w:tc>
        <w:tc>
          <w:tcPr>
            <w:tcW w:w="2765" w:type="dxa"/>
            <w:vAlign w:val="center"/>
          </w:tcPr>
          <w:p w:rsidR="00925163" w:rsidRPr="00F26661" w:rsidRDefault="00925163" w:rsidP="00070ACE">
            <w:pPr>
              <w:ind w:firstLine="420"/>
              <w:jc w:val="center"/>
              <w:rPr>
                <w:rFonts w:ascii="Times New Roman" w:hAnsi="Times New Roman"/>
              </w:rPr>
            </w:pPr>
            <w:r w:rsidRPr="00F26661">
              <w:rPr>
                <w:rFonts w:ascii="Times New Roman" w:hAnsi="Times New Roman" w:hint="eastAsia"/>
              </w:rPr>
              <w:t>优点</w:t>
            </w:r>
          </w:p>
        </w:tc>
        <w:tc>
          <w:tcPr>
            <w:tcW w:w="2766" w:type="dxa"/>
            <w:vAlign w:val="center"/>
          </w:tcPr>
          <w:p w:rsidR="00925163" w:rsidRPr="00F26661" w:rsidRDefault="00925163" w:rsidP="00070ACE">
            <w:pPr>
              <w:ind w:firstLine="420"/>
              <w:jc w:val="center"/>
              <w:rPr>
                <w:rFonts w:ascii="Times New Roman" w:hAnsi="Times New Roman"/>
              </w:rPr>
            </w:pPr>
            <w:r w:rsidRPr="00F26661">
              <w:rPr>
                <w:rFonts w:ascii="Times New Roman" w:hAnsi="Times New Roman" w:hint="eastAsia"/>
              </w:rPr>
              <w:t>缺点</w:t>
            </w:r>
          </w:p>
        </w:tc>
      </w:tr>
      <w:tr w:rsidR="00925163" w:rsidRPr="00F26661" w:rsidTr="00B333AA">
        <w:trPr>
          <w:cantSplit/>
          <w:jc w:val="center"/>
        </w:trPr>
        <w:tc>
          <w:tcPr>
            <w:tcW w:w="2765" w:type="dxa"/>
            <w:vAlign w:val="center"/>
          </w:tcPr>
          <w:p w:rsidR="00925163" w:rsidRPr="00F26661" w:rsidRDefault="00925163" w:rsidP="00070ACE">
            <w:pPr>
              <w:ind w:firstLine="420"/>
              <w:jc w:val="center"/>
              <w:rPr>
                <w:rFonts w:ascii="Times New Roman" w:hAnsi="Times New Roman"/>
              </w:rPr>
            </w:pPr>
            <w:r w:rsidRPr="00F26661">
              <w:rPr>
                <w:rFonts w:ascii="Times New Roman" w:hAnsi="Times New Roman" w:hint="eastAsia"/>
              </w:rPr>
              <w:lastRenderedPageBreak/>
              <w:t>自主访问控制</w:t>
            </w:r>
          </w:p>
        </w:tc>
        <w:tc>
          <w:tcPr>
            <w:tcW w:w="2765" w:type="dxa"/>
            <w:vAlign w:val="center"/>
          </w:tcPr>
          <w:p w:rsidR="00925163" w:rsidRPr="00F26661" w:rsidRDefault="00925163" w:rsidP="00070ACE">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rsidR="00925163" w:rsidRPr="00F26661" w:rsidRDefault="00925163" w:rsidP="00070ACE">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rsidR="00925163" w:rsidRPr="00F26661" w:rsidRDefault="00925163" w:rsidP="00070ACE">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rsidR="00925163" w:rsidRPr="00F26661" w:rsidRDefault="00925163" w:rsidP="00070ACE">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925163" w:rsidRPr="00F26661" w:rsidTr="00B333AA">
        <w:trPr>
          <w:cantSplit/>
          <w:jc w:val="center"/>
        </w:trPr>
        <w:tc>
          <w:tcPr>
            <w:tcW w:w="2765" w:type="dxa"/>
            <w:vAlign w:val="center"/>
          </w:tcPr>
          <w:p w:rsidR="00925163" w:rsidRPr="00F26661" w:rsidRDefault="00925163" w:rsidP="00070ACE">
            <w:pPr>
              <w:ind w:firstLine="420"/>
              <w:jc w:val="center"/>
              <w:rPr>
                <w:rFonts w:ascii="Times New Roman" w:hAnsi="Times New Roman"/>
              </w:rPr>
            </w:pPr>
            <w:r w:rsidRPr="00F26661">
              <w:rPr>
                <w:rFonts w:ascii="Times New Roman" w:hAnsi="Times New Roman" w:hint="eastAsia"/>
              </w:rPr>
              <w:t>强制访问控制</w:t>
            </w:r>
          </w:p>
        </w:tc>
        <w:tc>
          <w:tcPr>
            <w:tcW w:w="2765" w:type="dxa"/>
            <w:vAlign w:val="center"/>
          </w:tcPr>
          <w:p w:rsidR="00925163" w:rsidRPr="00F26661" w:rsidRDefault="00925163" w:rsidP="00070ACE">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rsidR="00925163" w:rsidRPr="00F26661" w:rsidRDefault="00925163" w:rsidP="00070ACE">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rsidR="00925163" w:rsidRPr="00F26661" w:rsidRDefault="00925163" w:rsidP="00070ACE">
            <w:pPr>
              <w:ind w:firstLine="420"/>
              <w:rPr>
                <w:rFonts w:ascii="Times New Roman" w:hAnsi="Times New Roman"/>
              </w:rPr>
            </w:pPr>
            <w:r w:rsidRPr="00F26661">
              <w:rPr>
                <w:rFonts w:ascii="Times New Roman" w:hAnsi="Times New Roman"/>
              </w:rPr>
              <w:t>1</w:t>
            </w:r>
            <w:r w:rsidRPr="00F26661">
              <w:rPr>
                <w:rFonts w:ascii="Times New Roman" w:hAnsi="Times New Roman"/>
              </w:rPr>
              <w:t>、缺乏灵活度</w:t>
            </w:r>
          </w:p>
          <w:p w:rsidR="00925163" w:rsidRPr="00F26661" w:rsidRDefault="00925163" w:rsidP="00070ACE">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925163" w:rsidRPr="00F26661" w:rsidTr="00B333AA">
        <w:trPr>
          <w:cantSplit/>
          <w:jc w:val="center"/>
        </w:trPr>
        <w:tc>
          <w:tcPr>
            <w:tcW w:w="2765" w:type="dxa"/>
            <w:vAlign w:val="center"/>
          </w:tcPr>
          <w:p w:rsidR="00925163" w:rsidRPr="00F26661" w:rsidRDefault="00925163" w:rsidP="00070ACE">
            <w:pPr>
              <w:ind w:firstLine="42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rsidR="00925163" w:rsidRPr="00F26661" w:rsidRDefault="00925163" w:rsidP="00070ACE">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rsidR="00925163" w:rsidRPr="00F26661" w:rsidRDefault="00925163" w:rsidP="00070ACE">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rsidR="00925163" w:rsidRPr="00F26661" w:rsidRDefault="00925163" w:rsidP="00070ACE">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rsidR="00925163" w:rsidRPr="00F26661" w:rsidRDefault="00925163" w:rsidP="00070ACE">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rsidR="00925163" w:rsidRPr="00F26661" w:rsidRDefault="00925163" w:rsidP="00070ACE">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rsidR="00925163" w:rsidRPr="00F26661" w:rsidRDefault="00925163" w:rsidP="00070ACE">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925163" w:rsidRPr="00F26661" w:rsidTr="00B333AA">
        <w:trPr>
          <w:cantSplit/>
          <w:jc w:val="center"/>
        </w:trPr>
        <w:tc>
          <w:tcPr>
            <w:tcW w:w="2765" w:type="dxa"/>
            <w:vAlign w:val="center"/>
          </w:tcPr>
          <w:p w:rsidR="00925163" w:rsidRPr="00F26661" w:rsidRDefault="00925163" w:rsidP="00070ACE">
            <w:pPr>
              <w:ind w:firstLine="42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rsidR="00925163" w:rsidRPr="00F26661" w:rsidRDefault="00925163" w:rsidP="00070ACE">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rsidR="00925163" w:rsidRPr="00F26661" w:rsidRDefault="00925163" w:rsidP="00070ACE">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rsidR="00925163" w:rsidRPr="00F26661" w:rsidRDefault="00925163" w:rsidP="00070ACE">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rsidR="00925163" w:rsidRPr="00F26661" w:rsidRDefault="00925163" w:rsidP="00070ACE">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rsidR="00925163" w:rsidRPr="00F26661" w:rsidRDefault="00925163" w:rsidP="00070ACE">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rsidR="00925163" w:rsidRPr="00AB0C98" w:rsidRDefault="00B333AA" w:rsidP="00AB0C98">
      <w:pPr>
        <w:ind w:firstLine="480"/>
        <w:rPr>
          <w:rFonts w:asciiTheme="minorEastAsia" w:hAnsiTheme="minorEastAsia" w:cs="Times New Roman" w:hint="eastAsia"/>
          <w:sz w:val="24"/>
          <w:szCs w:val="24"/>
        </w:rPr>
      </w:pPr>
      <w:r w:rsidRPr="00AB0C98">
        <w:rPr>
          <w:rFonts w:asciiTheme="minorEastAsia" w:hAnsiTheme="minorEastAsia" w:cs="Times New Roman" w:hint="eastAsia"/>
          <w:sz w:val="24"/>
          <w:szCs w:val="24"/>
        </w:rPr>
        <w:t>考虑到接入网络中的SDN应用具有众多属性，</w:t>
      </w:r>
      <w:r w:rsidR="00D866C6" w:rsidRPr="00AB0C98">
        <w:rPr>
          <w:rFonts w:asciiTheme="minorEastAsia" w:hAnsiTheme="minorEastAsia" w:cs="Times New Roman" w:hint="eastAsia"/>
          <w:sz w:val="24"/>
          <w:szCs w:val="24"/>
        </w:rPr>
        <w:t>请求</w:t>
      </w:r>
      <w:r w:rsidR="006C5C37" w:rsidRPr="00AB0C98">
        <w:rPr>
          <w:rFonts w:asciiTheme="minorEastAsia" w:hAnsiTheme="minorEastAsia" w:cs="Times New Roman" w:hint="eastAsia"/>
          <w:sz w:val="24"/>
          <w:szCs w:val="24"/>
        </w:rPr>
        <w:t>访问</w:t>
      </w:r>
      <w:r w:rsidRPr="00AB0C98">
        <w:rPr>
          <w:rFonts w:asciiTheme="minorEastAsia" w:hAnsiTheme="minorEastAsia" w:cs="Times New Roman" w:hint="eastAsia"/>
          <w:sz w:val="24"/>
          <w:szCs w:val="24"/>
        </w:rPr>
        <w:t>控制器资源时的的访问环境和网络资源的状态，也具有一系列属性。因此，对SDN应用采用基于属性的访问控制比较合适，在第三章的第三小节对基于属性的应用访问控制决策算法进行了详细描述。</w:t>
      </w:r>
    </w:p>
    <w:p w:rsidR="00711A21" w:rsidRPr="00857CBB" w:rsidRDefault="00711A21" w:rsidP="00711A21">
      <w:pPr>
        <w:pStyle w:val="a3"/>
        <w:tabs>
          <w:tab w:val="center" w:pos="4473"/>
          <w:tab w:val="left" w:pos="5820"/>
        </w:tabs>
        <w:spacing w:line="288" w:lineRule="auto"/>
        <w:ind w:firstLineChars="0" w:firstLine="0"/>
        <w:jc w:val="left"/>
        <w:rPr>
          <w:rFonts w:ascii="黑体" w:hAnsi="黑体"/>
          <w:sz w:val="28"/>
          <w:szCs w:val="28"/>
        </w:rPr>
      </w:pPr>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Pr>
          <w:rFonts w:ascii="黑体" w:hAnsi="黑体" w:hint="eastAsia"/>
          <w:sz w:val="28"/>
          <w:szCs w:val="28"/>
        </w:rPr>
        <w:t>开源框架介绍</w:t>
      </w:r>
    </w:p>
    <w:p w:rsidR="00711A21" w:rsidRPr="0098315A" w:rsidRDefault="0098315A" w:rsidP="00DC7DFD">
      <w:pPr>
        <w:ind w:firstLine="480"/>
        <w:rPr>
          <w:rFonts w:asciiTheme="minorEastAsia" w:hAnsiTheme="minorEastAsia" w:cs="Times New Roman"/>
          <w:sz w:val="24"/>
          <w:szCs w:val="24"/>
        </w:rPr>
      </w:pPr>
      <w:r>
        <w:rPr>
          <w:rFonts w:asciiTheme="minorEastAsia" w:hAnsiTheme="minorEastAsia" w:cs="Times New Roman"/>
          <w:sz w:val="24"/>
          <w:szCs w:val="24"/>
        </w:rPr>
        <w:t xml:space="preserve">1. </w:t>
      </w:r>
      <w:r w:rsidR="001C4E1D" w:rsidRPr="0098315A">
        <w:rPr>
          <w:rFonts w:asciiTheme="minorEastAsia" w:hAnsiTheme="minorEastAsia" w:cs="Times New Roman"/>
          <w:sz w:val="24"/>
          <w:szCs w:val="24"/>
        </w:rPr>
        <w:t>XACML</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rPr>
        <w:t>XACML 是在 2003 年 2 月由 OASIS （organization for the advancement of structured information standards）制定的一种基于 XML (extensible markup</w:t>
      </w:r>
      <w:r w:rsidR="009F3324">
        <w:rPr>
          <w:rFonts w:asciiTheme="minorEastAsia" w:eastAsiaTheme="minorEastAsia" w:hAnsiTheme="minorEastAsia" w:hint="eastAsia"/>
        </w:rPr>
        <w:t>-</w:t>
      </w:r>
      <w:r w:rsidRPr="0098315A">
        <w:rPr>
          <w:rFonts w:asciiTheme="minorEastAsia" w:eastAsiaTheme="minorEastAsia" w:hAnsiTheme="minorEastAsia"/>
        </w:rPr>
        <w:t>language)用于决定请求/响应的通用访问控制策略</w:t>
      </w:r>
      <w:r w:rsidRPr="0098315A">
        <w:rPr>
          <w:rFonts w:asciiTheme="minorEastAsia" w:eastAsiaTheme="minorEastAsia" w:hAnsiTheme="minorEastAsia" w:hint="eastAsia"/>
        </w:rPr>
        <w:t>描述语言和执行授权策略的框架</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24]</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在基于Web的分布式应用环境的安全策略广泛使用XACML语言进行表示。</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XACML访问控制主要</w:t>
      </w:r>
      <w:r w:rsidRPr="0098315A">
        <w:rPr>
          <w:rFonts w:asciiTheme="minorEastAsia" w:eastAsiaTheme="minorEastAsia" w:hAnsiTheme="minorEastAsia"/>
        </w:rPr>
        <w:t>框架</w:t>
      </w:r>
      <w:r w:rsidRPr="0098315A">
        <w:rPr>
          <w:rFonts w:asciiTheme="minorEastAsia" w:eastAsiaTheme="minorEastAsia" w:hAnsiTheme="minorEastAsia" w:hint="eastAsia"/>
        </w:rPr>
        <w:t>和流程</w:t>
      </w:r>
      <w:r w:rsidRPr="0098315A">
        <w:rPr>
          <w:rFonts w:asciiTheme="minorEastAsia" w:eastAsiaTheme="minorEastAsia" w:hAnsiTheme="minorEastAsia"/>
        </w:rPr>
        <w:t>如图</w:t>
      </w:r>
      <w:r w:rsidRPr="0098315A">
        <w:rPr>
          <w:rFonts w:asciiTheme="minorEastAsia" w:eastAsiaTheme="minorEastAsia" w:hAnsiTheme="minorEastAsia" w:hint="eastAsia"/>
        </w:rPr>
        <w:t>2</w:t>
      </w:r>
      <w:r w:rsidR="002D2562">
        <w:rPr>
          <w:rFonts w:asciiTheme="minorEastAsia" w:eastAsiaTheme="minorEastAsia" w:hAnsiTheme="minorEastAsia" w:hint="eastAsia"/>
        </w:rPr>
        <w:t>-</w:t>
      </w:r>
      <w:r w:rsidR="002D2562">
        <w:rPr>
          <w:rFonts w:asciiTheme="minorEastAsia" w:eastAsiaTheme="minorEastAsia" w:hAnsiTheme="minorEastAsia"/>
        </w:rPr>
        <w:t>2</w:t>
      </w:r>
      <w:r w:rsidRPr="0098315A">
        <w:rPr>
          <w:rFonts w:asciiTheme="minorEastAsia" w:eastAsiaTheme="minorEastAsia" w:hAnsiTheme="minorEastAsia" w:hint="eastAsia"/>
        </w:rPr>
        <w:t>所示</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24]</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现</w:t>
      </w:r>
      <w:r w:rsidRPr="0098315A">
        <w:rPr>
          <w:rFonts w:asciiTheme="minorEastAsia" w:eastAsiaTheme="minorEastAsia" w:hAnsiTheme="minorEastAsia"/>
        </w:rPr>
        <w:t>简单介绍如下</w:t>
      </w:r>
      <w:r w:rsidRPr="0098315A">
        <w:rPr>
          <w:rFonts w:asciiTheme="minorEastAsia" w:eastAsiaTheme="minorEastAsia" w:hAnsiTheme="minorEastAsia" w:hint="eastAsia"/>
        </w:rPr>
        <w:t>：</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策略</w:t>
      </w:r>
      <w:r w:rsidRPr="0098315A">
        <w:rPr>
          <w:rFonts w:asciiTheme="minorEastAsia" w:eastAsiaTheme="minorEastAsia" w:hAnsiTheme="minorEastAsia"/>
        </w:rPr>
        <w:t>执行点</w:t>
      </w:r>
      <w:r w:rsidRPr="0098315A">
        <w:rPr>
          <w:rFonts w:asciiTheme="minorEastAsia" w:eastAsiaTheme="minorEastAsia" w:hAnsiTheme="minorEastAsia" w:hint="eastAsia"/>
        </w:rPr>
        <w:t>(Policy Enforcement Point，PEP)：PEP是在一个具体的应用环境下执行访问控制的实体。具体</w:t>
      </w:r>
      <w:r w:rsidRPr="0098315A">
        <w:rPr>
          <w:rFonts w:asciiTheme="minorEastAsia" w:eastAsiaTheme="minorEastAsia" w:hAnsiTheme="minorEastAsia"/>
        </w:rPr>
        <w:t>功能是</w:t>
      </w:r>
      <w:r w:rsidRPr="0098315A">
        <w:rPr>
          <w:rFonts w:asciiTheme="minorEastAsia" w:eastAsiaTheme="minorEastAsia" w:hAnsiTheme="minorEastAsia" w:hint="eastAsia"/>
        </w:rPr>
        <w:t>将各种应用环境下不同访问请求转换为符合XACML规范的请求和根据PDP判决</w:t>
      </w:r>
      <w:r w:rsidRPr="0098315A">
        <w:rPr>
          <w:rFonts w:asciiTheme="minorEastAsia" w:eastAsiaTheme="minorEastAsia" w:hAnsiTheme="minorEastAsia"/>
        </w:rPr>
        <w:t>的</w:t>
      </w:r>
      <w:r w:rsidRPr="0098315A">
        <w:rPr>
          <w:rFonts w:asciiTheme="minorEastAsia" w:eastAsiaTheme="minorEastAsia" w:hAnsiTheme="minorEastAsia" w:hint="eastAsia"/>
        </w:rPr>
        <w:t>请求结果执行相应的判决动作等。</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策略</w:t>
      </w:r>
      <w:r w:rsidRPr="0098315A">
        <w:rPr>
          <w:rFonts w:asciiTheme="minorEastAsia" w:eastAsiaTheme="minorEastAsia" w:hAnsiTheme="minorEastAsia"/>
        </w:rPr>
        <w:t>决策点</w:t>
      </w:r>
      <w:r w:rsidRPr="0098315A">
        <w:rPr>
          <w:rFonts w:asciiTheme="minorEastAsia" w:eastAsiaTheme="minorEastAsia" w:hAnsiTheme="minorEastAsia" w:hint="eastAsia"/>
        </w:rPr>
        <w:t>(Policy Decision Point，PDP)：PDP是访问控制系统中授权决策的实体。它通过PAP和PIP对</w:t>
      </w:r>
      <w:r w:rsidRPr="0098315A">
        <w:rPr>
          <w:rFonts w:asciiTheme="minorEastAsia" w:eastAsiaTheme="minorEastAsia" w:hAnsiTheme="minorEastAsia"/>
        </w:rPr>
        <w:t>访问请求</w:t>
      </w:r>
      <w:r w:rsidRPr="0098315A">
        <w:rPr>
          <w:rFonts w:asciiTheme="minorEastAsia" w:eastAsiaTheme="minorEastAsia" w:hAnsiTheme="minorEastAsia" w:hint="eastAsia"/>
        </w:rPr>
        <w:t>做出访决策结果。</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策略</w:t>
      </w:r>
      <w:r w:rsidRPr="0098315A">
        <w:rPr>
          <w:rFonts w:asciiTheme="minorEastAsia" w:eastAsiaTheme="minorEastAsia" w:hAnsiTheme="minorEastAsia"/>
        </w:rPr>
        <w:t>管理点</w:t>
      </w:r>
      <w:r w:rsidRPr="0098315A">
        <w:rPr>
          <w:rFonts w:asciiTheme="minorEastAsia" w:eastAsiaTheme="minorEastAsia" w:hAnsiTheme="minorEastAsia" w:hint="eastAsia"/>
        </w:rPr>
        <w:t>(Policy Administration Point，PAP)：PAP是在访问控制系统中生成和维护数据</w:t>
      </w:r>
      <w:r w:rsidRPr="0098315A">
        <w:rPr>
          <w:rFonts w:asciiTheme="minorEastAsia" w:eastAsiaTheme="minorEastAsia" w:hAnsiTheme="minorEastAsia"/>
        </w:rPr>
        <w:t>访问</w:t>
      </w:r>
      <w:r w:rsidRPr="0098315A">
        <w:rPr>
          <w:rFonts w:asciiTheme="minorEastAsia" w:eastAsiaTheme="minorEastAsia" w:hAnsiTheme="minorEastAsia" w:hint="eastAsia"/>
        </w:rPr>
        <w:t>策略的实体。</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rPr>
        <w:t>策略信息点</w:t>
      </w:r>
      <w:r w:rsidRPr="0098315A">
        <w:rPr>
          <w:rFonts w:asciiTheme="minorEastAsia" w:eastAsiaTheme="minorEastAsia" w:hAnsiTheme="minorEastAsia" w:hint="eastAsia"/>
        </w:rPr>
        <w:t>(Policy Information Point，PIP)</w:t>
      </w:r>
      <w:r w:rsidRPr="0098315A">
        <w:rPr>
          <w:rFonts w:asciiTheme="minorEastAsia" w:eastAsiaTheme="minorEastAsia" w:hAnsiTheme="minorEastAsia"/>
        </w:rPr>
        <w:t>:</w:t>
      </w:r>
      <w:r w:rsidRPr="0098315A">
        <w:rPr>
          <w:rFonts w:asciiTheme="minorEastAsia" w:eastAsiaTheme="minorEastAsia" w:hAnsiTheme="minorEastAsia" w:hint="eastAsia"/>
        </w:rPr>
        <w:t xml:space="preserve"> </w:t>
      </w:r>
      <w:r w:rsidRPr="0098315A">
        <w:rPr>
          <w:rFonts w:asciiTheme="minorEastAsia" w:eastAsiaTheme="minorEastAsia" w:hAnsiTheme="minorEastAsia"/>
        </w:rPr>
        <w:t>POP</w:t>
      </w:r>
      <w:r w:rsidRPr="0098315A">
        <w:rPr>
          <w:rFonts w:asciiTheme="minorEastAsia" w:eastAsiaTheme="minorEastAsia" w:hAnsiTheme="minorEastAsia" w:hint="eastAsia"/>
        </w:rPr>
        <w:t>是可以获取主体、客体和环境的属性信息的实体，</w:t>
      </w:r>
      <w:r w:rsidRPr="0098315A">
        <w:rPr>
          <w:rFonts w:asciiTheme="minorEastAsia" w:eastAsiaTheme="minorEastAsia" w:hAnsiTheme="minorEastAsia"/>
        </w:rPr>
        <w:t>并为其他实体提供属性信息</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rPr>
        <w:t>上下文处理器组成:</w:t>
      </w:r>
      <w:r w:rsidRPr="0098315A">
        <w:rPr>
          <w:rFonts w:asciiTheme="minorEastAsia" w:eastAsiaTheme="minorEastAsia" w:hAnsiTheme="minorEastAsia" w:hint="eastAsia"/>
        </w:rPr>
        <w:t>主要</w:t>
      </w:r>
      <w:r w:rsidRPr="0098315A">
        <w:rPr>
          <w:rFonts w:asciiTheme="minorEastAsia" w:eastAsiaTheme="minorEastAsia" w:hAnsiTheme="minorEastAsia"/>
        </w:rPr>
        <w:t>功能是</w:t>
      </w:r>
      <w:r w:rsidRPr="0098315A">
        <w:rPr>
          <w:rFonts w:asciiTheme="minorEastAsia" w:eastAsiaTheme="minorEastAsia" w:hAnsiTheme="minorEastAsia" w:hint="eastAsia"/>
        </w:rPr>
        <w:t>完成</w:t>
      </w:r>
      <w:r w:rsidRPr="0098315A">
        <w:rPr>
          <w:rFonts w:asciiTheme="minorEastAsia" w:eastAsiaTheme="minorEastAsia" w:hAnsiTheme="minorEastAsia"/>
        </w:rPr>
        <w:t>相关匹配、转换工作</w:t>
      </w:r>
      <w:r w:rsidRPr="0098315A">
        <w:rPr>
          <w:rFonts w:asciiTheme="minorEastAsia" w:eastAsiaTheme="minorEastAsia" w:hAnsiTheme="minorEastAsia" w:hint="eastAsia"/>
        </w:rPr>
        <w:t>。</w:t>
      </w:r>
    </w:p>
    <w:p w:rsidR="003F3E6F" w:rsidRPr="0098315A" w:rsidRDefault="003F3E6F" w:rsidP="00711A21">
      <w:pPr>
        <w:ind w:firstLineChars="0" w:firstLine="0"/>
        <w:rPr>
          <w:rFonts w:asciiTheme="minorEastAsia" w:hAnsiTheme="minorEastAsia" w:cs="Times New Roman"/>
          <w:sz w:val="24"/>
          <w:szCs w:val="24"/>
          <w:lang w:val="x-none"/>
        </w:rPr>
      </w:pPr>
    </w:p>
    <w:p w:rsidR="00EB4CF1" w:rsidRDefault="00EB4CF1" w:rsidP="002C4E2E">
      <w:pPr>
        <w:pStyle w:val="a3"/>
        <w:tabs>
          <w:tab w:val="center" w:pos="4473"/>
          <w:tab w:val="left" w:pos="5820"/>
        </w:tabs>
        <w:spacing w:line="288" w:lineRule="auto"/>
        <w:ind w:firstLineChars="0" w:firstLine="0"/>
        <w:rPr>
          <w:rFonts w:ascii="黑体" w:hAnsi="黑体"/>
          <w:szCs w:val="30"/>
        </w:rPr>
      </w:pPr>
    </w:p>
    <w:p w:rsidR="00EB4CF1" w:rsidRDefault="005C5488" w:rsidP="005C5488">
      <w:pPr>
        <w:pStyle w:val="a3"/>
        <w:tabs>
          <w:tab w:val="center" w:pos="4473"/>
          <w:tab w:val="left" w:pos="5820"/>
        </w:tabs>
        <w:spacing w:line="288" w:lineRule="auto"/>
        <w:ind w:firstLineChars="0" w:firstLine="0"/>
        <w:jc w:val="left"/>
        <w:rPr>
          <w:rFonts w:ascii="黑体" w:hAnsi="黑体"/>
          <w:szCs w:val="30"/>
        </w:rPr>
      </w:pPr>
      <w:r>
        <w:object w:dxaOrig="16126"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8pt;height:359.2pt" o:ole="">
            <v:imagedata r:id="rId15" o:title=""/>
          </v:shape>
          <o:OLEObject Type="Embed" ProgID="Visio.Drawing.15" ShapeID="_x0000_i1029" DrawAspect="Content" ObjectID="_1556215532" r:id="rId16"/>
        </w:object>
      </w:r>
    </w:p>
    <w:p w:rsidR="005C5488" w:rsidRPr="005C5488" w:rsidRDefault="005C5488" w:rsidP="005C5488">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 xml:space="preserve"> 2-</w:t>
      </w:r>
      <w:r w:rsidRPr="005C5488">
        <w:rPr>
          <w:rFonts w:ascii="楷体" w:eastAsia="楷体" w:hAnsi="楷体"/>
          <w:sz w:val="21"/>
          <w:szCs w:val="21"/>
        </w:rPr>
        <w:fldChar w:fldCharType="begin"/>
      </w:r>
      <w:r w:rsidRPr="005C5488">
        <w:rPr>
          <w:rFonts w:ascii="楷体" w:eastAsia="楷体" w:hAnsi="楷体"/>
          <w:sz w:val="21"/>
          <w:szCs w:val="21"/>
        </w:rPr>
        <w:instrText xml:space="preserve"> </w:instrText>
      </w:r>
      <w:r w:rsidRPr="005C5488">
        <w:rPr>
          <w:rFonts w:ascii="楷体" w:eastAsia="楷体" w:hAnsi="楷体" w:hint="eastAsia"/>
          <w:sz w:val="21"/>
          <w:szCs w:val="21"/>
        </w:rPr>
        <w:instrText>SEQ 图_2- \* ARABIC</w:instrText>
      </w:r>
      <w:r w:rsidRPr="005C5488">
        <w:rPr>
          <w:rFonts w:ascii="楷体" w:eastAsia="楷体" w:hAnsi="楷体"/>
          <w:sz w:val="21"/>
          <w:szCs w:val="21"/>
        </w:rPr>
        <w:instrText xml:space="preserve"> </w:instrText>
      </w:r>
      <w:r w:rsidRPr="005C5488">
        <w:rPr>
          <w:rFonts w:ascii="楷体" w:eastAsia="楷体" w:hAnsi="楷体"/>
          <w:sz w:val="21"/>
          <w:szCs w:val="21"/>
        </w:rPr>
        <w:fldChar w:fldCharType="separate"/>
      </w:r>
      <w:r w:rsidR="003A367A">
        <w:rPr>
          <w:rFonts w:ascii="楷体" w:eastAsia="楷体" w:hAnsi="楷体"/>
          <w:noProof/>
          <w:sz w:val="21"/>
          <w:szCs w:val="21"/>
        </w:rPr>
        <w:t>2</w:t>
      </w:r>
      <w:r w:rsidRPr="005C5488">
        <w:rPr>
          <w:rFonts w:ascii="楷体" w:eastAsia="楷体" w:hAnsi="楷体"/>
          <w:sz w:val="21"/>
          <w:szCs w:val="21"/>
        </w:rPr>
        <w:fldChar w:fldCharType="end"/>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rsidR="005C5488" w:rsidRPr="00623470" w:rsidRDefault="00DC7DFD" w:rsidP="00623470">
      <w:pPr>
        <w:ind w:firstLine="480"/>
        <w:rPr>
          <w:rFonts w:asciiTheme="minorEastAsia" w:hAnsiTheme="minorEastAsia" w:cs="Times New Roman"/>
          <w:sz w:val="24"/>
          <w:szCs w:val="24"/>
        </w:rPr>
      </w:pPr>
      <w:r w:rsidRPr="00623470">
        <w:rPr>
          <w:rFonts w:asciiTheme="minorEastAsia" w:hAnsiTheme="minorEastAsia" w:cs="Times New Roman" w:hint="eastAsia"/>
          <w:sz w:val="24"/>
          <w:szCs w:val="24"/>
        </w:rPr>
        <w:t xml:space="preserve">2. </w:t>
      </w:r>
      <w:r w:rsidRPr="00623470">
        <w:rPr>
          <w:rFonts w:asciiTheme="minorEastAsia" w:hAnsiTheme="minorEastAsia" w:cs="Times New Roman"/>
          <w:sz w:val="24"/>
          <w:szCs w:val="24"/>
        </w:rPr>
        <w:t>R</w:t>
      </w:r>
      <w:r w:rsidRPr="00623470">
        <w:rPr>
          <w:rFonts w:asciiTheme="minorEastAsia" w:hAnsiTheme="minorEastAsia" w:cs="Times New Roman" w:hint="eastAsia"/>
          <w:sz w:val="24"/>
          <w:szCs w:val="24"/>
        </w:rPr>
        <w:t>est</w:t>
      </w:r>
      <w:r w:rsidRPr="00623470">
        <w:rPr>
          <w:rFonts w:asciiTheme="minorEastAsia" w:hAnsiTheme="minorEastAsia" w:cs="Times New Roman"/>
          <w:sz w:val="24"/>
          <w:szCs w:val="24"/>
        </w:rPr>
        <w:t>let</w:t>
      </w:r>
    </w:p>
    <w:p w:rsidR="005C5488" w:rsidRPr="00623470" w:rsidRDefault="00261CFB" w:rsidP="00623470">
      <w:pPr>
        <w:pStyle w:val="af6"/>
        <w:rPr>
          <w:rFonts w:asciiTheme="minorEastAsia" w:eastAsiaTheme="minorEastAsia" w:hAnsiTheme="minorEastAsia" w:cs="Arial"/>
          <w:color w:val="333333"/>
          <w:shd w:val="clear" w:color="auto" w:fill="FFFFFF"/>
        </w:rPr>
      </w:pPr>
      <w:r w:rsidRPr="00261CFB">
        <w:rPr>
          <w:rFonts w:asciiTheme="minorEastAsia" w:eastAsiaTheme="minorEastAsia" w:hAnsiTheme="minorEastAsia"/>
        </w:rPr>
        <w:t>Restlet</w:t>
      </w:r>
      <w:r w:rsidR="002E27B7" w:rsidRPr="00623470">
        <w:rPr>
          <w:rFonts w:asciiTheme="minorEastAsia" w:eastAsiaTheme="minorEastAsia" w:hAnsiTheme="minorEastAsia"/>
        </w:rPr>
        <w:t>是一个</w:t>
      </w:r>
      <w:r w:rsidRPr="00261CFB">
        <w:rPr>
          <w:rFonts w:asciiTheme="minorEastAsia" w:eastAsiaTheme="minorEastAsia" w:hAnsiTheme="minorEastAsia"/>
        </w:rPr>
        <w:t>轻量级的RESTful Web API</w:t>
      </w:r>
      <w:r w:rsidRPr="00623470">
        <w:rPr>
          <w:rFonts w:asciiTheme="minorEastAsia" w:eastAsiaTheme="minorEastAsia" w:hAnsiTheme="minorEastAsia"/>
        </w:rPr>
        <w:t>框架，</w:t>
      </w:r>
      <w:r w:rsidRPr="00623470">
        <w:rPr>
          <w:rFonts w:asciiTheme="minorEastAsia" w:eastAsiaTheme="minorEastAsia" w:hAnsiTheme="minorEastAsia" w:hint="eastAsia"/>
        </w:rPr>
        <w:t>基于</w:t>
      </w:r>
      <w:r w:rsidRPr="00261CFB">
        <w:rPr>
          <w:rFonts w:asciiTheme="minorEastAsia" w:eastAsiaTheme="minorEastAsia" w:hAnsiTheme="minorEastAsia"/>
        </w:rPr>
        <w:t>Web（REST）的架</w:t>
      </w:r>
      <w:r w:rsidR="003260B3" w:rsidRPr="00623470">
        <w:rPr>
          <w:rFonts w:asciiTheme="minorEastAsia" w:eastAsiaTheme="minorEastAsia" w:hAnsiTheme="minorEastAsia"/>
        </w:rPr>
        <w:t>构风格，通过使用</w:t>
      </w:r>
      <w:r w:rsidR="003260B3" w:rsidRPr="00261CFB">
        <w:rPr>
          <w:rFonts w:asciiTheme="minorEastAsia" w:eastAsiaTheme="minorEastAsia" w:hAnsiTheme="minorEastAsia"/>
        </w:rPr>
        <w:t>Restlet</w:t>
      </w:r>
      <w:r w:rsidRPr="00261CFB">
        <w:rPr>
          <w:rFonts w:asciiTheme="minorEastAsia" w:eastAsiaTheme="minorEastAsia" w:hAnsiTheme="minorEastAsia"/>
        </w:rPr>
        <w:t>可以开始将Web服务，网站和Web客户端混合到统一的Web</w:t>
      </w:r>
      <w:r w:rsidR="003260B3" w:rsidRPr="00623470">
        <w:rPr>
          <w:rFonts w:asciiTheme="minorEastAsia" w:eastAsiaTheme="minorEastAsia" w:hAnsiTheme="minorEastAsia"/>
        </w:rPr>
        <w:t>应用程序中</w:t>
      </w:r>
      <w:r w:rsidR="003260B3" w:rsidRPr="00623470">
        <w:rPr>
          <w:rFonts w:asciiTheme="minorEastAsia" w:eastAsiaTheme="minorEastAsia" w:hAnsiTheme="minorEastAsia" w:hint="eastAsia"/>
        </w:rPr>
        <w:t>。</w:t>
      </w:r>
      <w:r w:rsidRPr="00261CFB">
        <w:rPr>
          <w:rFonts w:asciiTheme="minorEastAsia" w:eastAsiaTheme="minorEastAsia" w:hAnsiTheme="minorEastAsia"/>
        </w:rPr>
        <w:t>Restlet</w:t>
      </w:r>
      <w:r w:rsidR="003260B3" w:rsidRPr="00623470">
        <w:rPr>
          <w:rFonts w:asciiTheme="minorEastAsia" w:eastAsiaTheme="minorEastAsia" w:hAnsiTheme="minorEastAsia"/>
        </w:rPr>
        <w:t>具有轻巧</w:t>
      </w:r>
      <w:r w:rsidR="003260B3" w:rsidRPr="00623470">
        <w:rPr>
          <w:rFonts w:asciiTheme="minorEastAsia" w:eastAsiaTheme="minorEastAsia" w:hAnsiTheme="minorEastAsia" w:hint="eastAsia"/>
        </w:rPr>
        <w:t>性和</w:t>
      </w:r>
      <w:r w:rsidR="003260B3" w:rsidRPr="00623470">
        <w:rPr>
          <w:rFonts w:asciiTheme="minorEastAsia" w:eastAsiaTheme="minorEastAsia" w:hAnsiTheme="minorEastAsia"/>
        </w:rPr>
        <w:t>可插拔扩展</w:t>
      </w:r>
      <w:r w:rsidR="003260B3" w:rsidRPr="00623470">
        <w:rPr>
          <w:rFonts w:asciiTheme="minorEastAsia" w:eastAsiaTheme="minorEastAsia" w:hAnsiTheme="minorEastAsia" w:hint="eastAsia"/>
        </w:rPr>
        <w:t>性，</w:t>
      </w:r>
      <w:r w:rsidRPr="00261CFB">
        <w:rPr>
          <w:rFonts w:asciiTheme="minorEastAsia" w:eastAsiaTheme="minorEastAsia" w:hAnsiTheme="minorEastAsia"/>
        </w:rPr>
        <w:t>支持所有REST概念（资源，表示，连接器，组件等），适用于客户端和服务器Web应用程序。</w:t>
      </w:r>
      <w:r w:rsidR="00DF6E51" w:rsidRPr="00623470">
        <w:rPr>
          <w:rFonts w:asciiTheme="minorEastAsia" w:eastAsiaTheme="minorEastAsia" w:hAnsiTheme="minorEastAsia" w:hint="eastAsia"/>
        </w:rPr>
        <w:t>同时</w:t>
      </w:r>
      <w:r w:rsidRPr="00261CFB">
        <w:rPr>
          <w:rFonts w:asciiTheme="minorEastAsia" w:eastAsiaTheme="minorEastAsia" w:hAnsiTheme="minorEastAsia"/>
        </w:rPr>
        <w:t>它</w:t>
      </w:r>
      <w:r w:rsidR="00DF6E51" w:rsidRPr="00623470">
        <w:rPr>
          <w:rFonts w:asciiTheme="minorEastAsia" w:eastAsiaTheme="minorEastAsia" w:hAnsiTheme="minorEastAsia" w:hint="eastAsia"/>
        </w:rPr>
        <w:t>还</w:t>
      </w:r>
      <w:r w:rsidRPr="00261CFB">
        <w:rPr>
          <w:rFonts w:asciiTheme="minorEastAsia" w:eastAsiaTheme="minorEastAsia" w:hAnsiTheme="minorEastAsia"/>
        </w:rPr>
        <w:t>支持主要的Web标准，如HTTP，SMTP，XML，JSON，OData，OAuth，RDF，RSS，WADL和Atom。</w:t>
      </w:r>
      <w:r w:rsidR="00421F85" w:rsidRPr="00261CFB">
        <w:rPr>
          <w:rFonts w:asciiTheme="minorEastAsia" w:eastAsiaTheme="minorEastAsia" w:hAnsiTheme="minorEastAsia"/>
        </w:rPr>
        <w:t>Restlet</w:t>
      </w:r>
      <w:r w:rsidR="00F70690" w:rsidRPr="00623470">
        <w:rPr>
          <w:rFonts w:asciiTheme="minorEastAsia" w:eastAsiaTheme="minorEastAsia" w:hAnsiTheme="minorEastAsia" w:cs="Arial" w:hint="eastAsia"/>
          <w:color w:val="333333"/>
          <w:shd w:val="clear" w:color="auto" w:fill="FFFFFF"/>
        </w:rPr>
        <w:t>通过使用REST设计风格模糊了Web站点和Web</w:t>
      </w:r>
      <w:r w:rsidR="00C7054A" w:rsidRPr="00623470">
        <w:rPr>
          <w:rFonts w:asciiTheme="minorEastAsia" w:eastAsiaTheme="minorEastAsia" w:hAnsiTheme="minorEastAsia" w:cs="Arial" w:hint="eastAsia"/>
          <w:color w:val="333333"/>
          <w:shd w:val="clear" w:color="auto" w:fill="FFFFFF"/>
        </w:rPr>
        <w:t>服务之间的界限，</w:t>
      </w:r>
      <w:r w:rsidR="00F70690" w:rsidRPr="00623470">
        <w:rPr>
          <w:rFonts w:asciiTheme="minorEastAsia" w:eastAsiaTheme="minorEastAsia" w:hAnsiTheme="minorEastAsia" w:cs="Arial" w:hint="eastAsia"/>
          <w:color w:val="333333"/>
          <w:shd w:val="clear" w:color="auto" w:fill="FFFFFF"/>
        </w:rPr>
        <w:t>帮助开发人员构建Web</w:t>
      </w:r>
      <w:r w:rsidR="00F70690" w:rsidRPr="00623470">
        <w:rPr>
          <w:rFonts w:asciiTheme="minorEastAsia" w:eastAsiaTheme="minorEastAsia" w:hAnsiTheme="minorEastAsia" w:cs="Arial" w:hint="eastAsia"/>
          <w:color w:val="000080"/>
          <w:shd w:val="clear" w:color="auto" w:fill="FFFFFF"/>
        </w:rPr>
        <w:t>应用</w:t>
      </w:r>
      <w:r w:rsidR="00F70690" w:rsidRPr="00623470">
        <w:rPr>
          <w:rFonts w:asciiTheme="minorEastAsia" w:eastAsiaTheme="minorEastAsia" w:hAnsiTheme="minorEastAsia" w:cs="Arial" w:hint="eastAsia"/>
          <w:color w:val="333333"/>
          <w:shd w:val="clear" w:color="auto" w:fill="FFFFFF"/>
        </w:rPr>
        <w:t>。每一个主要的REST概念（REST concept）都有一个对应的Java类。你的REST化的Web设计和你的代码之间的映射是非常简单直接的。</w:t>
      </w:r>
      <w:r w:rsidR="00BF2469" w:rsidRPr="00623470">
        <w:rPr>
          <w:rFonts w:asciiTheme="minorEastAsia" w:eastAsiaTheme="minorEastAsia" w:hAnsiTheme="minorEastAsia" w:cs="Arial" w:hint="eastAsia"/>
          <w:color w:val="333333"/>
          <w:shd w:val="clear" w:color="auto" w:fill="FFFFFF"/>
        </w:rPr>
        <w:br/>
      </w:r>
      <w:r w:rsidR="00BF2469" w:rsidRPr="00623470">
        <w:rPr>
          <w:rFonts w:asciiTheme="minorEastAsia" w:eastAsiaTheme="minorEastAsia" w:hAnsiTheme="minorEastAsia" w:cs="Arial"/>
          <w:color w:val="333333"/>
          <w:shd w:val="clear" w:color="auto" w:fill="FFFFFF"/>
        </w:rPr>
        <w:t xml:space="preserve">    </w:t>
      </w:r>
      <w:r w:rsidR="00F70690" w:rsidRPr="00623470">
        <w:rPr>
          <w:rFonts w:asciiTheme="minorEastAsia" w:eastAsiaTheme="minorEastAsia" w:hAnsiTheme="minorEastAsia" w:cs="Arial" w:hint="eastAsia"/>
          <w:color w:val="333333"/>
          <w:shd w:val="clear" w:color="auto" w:fill="FFFFFF"/>
        </w:rPr>
        <w:t>Restlet的思想是：HTTP客户端与HTTP服务器之间的差别，对架构来说无所谓。一个软件应可以既充当Web客户端又充当Web服务器，而无须采用两套完全不同的APIs。</w:t>
      </w:r>
    </w:p>
    <w:p w:rsidR="00302434" w:rsidRDefault="00302434" w:rsidP="00623470">
      <w:pPr>
        <w:pStyle w:val="af6"/>
        <w:rPr>
          <w:rFonts w:asciiTheme="minorEastAsia" w:eastAsiaTheme="minorEastAsia" w:hAnsiTheme="minorEastAsia" w:cs="Arial"/>
          <w:color w:val="333333"/>
          <w:shd w:val="clear" w:color="auto" w:fill="FFFFFF"/>
        </w:rPr>
      </w:pPr>
      <w:r w:rsidRPr="00623470">
        <w:rPr>
          <w:rFonts w:asciiTheme="minorEastAsia" w:eastAsiaTheme="minorEastAsia" w:hAnsiTheme="minorEastAsia" w:cs="Arial" w:hint="eastAsia"/>
          <w:color w:val="333333"/>
          <w:shd w:val="clear" w:color="auto" w:fill="FFFFFF"/>
        </w:rPr>
        <w:t>如图2-</w:t>
      </w:r>
      <w:r w:rsidRPr="00623470">
        <w:rPr>
          <w:rFonts w:asciiTheme="minorEastAsia" w:eastAsiaTheme="minorEastAsia" w:hAnsiTheme="minorEastAsia" w:cs="Arial"/>
          <w:color w:val="333333"/>
          <w:shd w:val="clear" w:color="auto" w:fill="FFFFFF"/>
        </w:rPr>
        <w:t>3</w:t>
      </w:r>
      <w:r w:rsidRPr="00623470">
        <w:rPr>
          <w:rFonts w:asciiTheme="minorEastAsia" w:eastAsiaTheme="minorEastAsia" w:hAnsiTheme="minorEastAsia" w:cs="Arial" w:hint="eastAsia"/>
          <w:color w:val="333333"/>
          <w:shd w:val="clear" w:color="auto" w:fill="FFFFFF"/>
        </w:rPr>
        <w:t>所示，</w:t>
      </w:r>
      <w:r w:rsidR="00623470" w:rsidRPr="00623470">
        <w:rPr>
          <w:rFonts w:asciiTheme="minorEastAsia" w:eastAsiaTheme="minorEastAsia" w:hAnsiTheme="minorEastAsia" w:cs="Arial"/>
          <w:color w:val="333333"/>
          <w:shd w:val="clear" w:color="auto" w:fill="FFFFFF"/>
        </w:rPr>
        <w:t>Restlet框架由两个主要部分组成。</w:t>
      </w:r>
      <w:r w:rsidR="00623470" w:rsidRPr="00623470">
        <w:rPr>
          <w:rFonts w:asciiTheme="minorEastAsia" w:eastAsiaTheme="minorEastAsia" w:hAnsiTheme="minorEastAsia" w:cs="Arial"/>
          <w:color w:val="333333"/>
          <w:shd w:val="clear" w:color="auto" w:fill="FFFFFF"/>
        </w:rPr>
        <w:t>首先</w:t>
      </w:r>
      <w:r w:rsidR="00623470" w:rsidRPr="00623470">
        <w:rPr>
          <w:rFonts w:asciiTheme="minorEastAsia" w:eastAsiaTheme="minorEastAsia" w:hAnsiTheme="minorEastAsia" w:cs="Arial" w:hint="eastAsia"/>
          <w:color w:val="333333"/>
          <w:shd w:val="clear" w:color="auto" w:fill="FFFFFF"/>
        </w:rPr>
        <w:t>，</w:t>
      </w:r>
      <w:hyperlink r:id="rId17" w:tooltip="第二部分 - 核心复原" w:history="1">
        <w:r w:rsidR="00623470" w:rsidRPr="00623470">
          <w:rPr>
            <w:rFonts w:asciiTheme="minorEastAsia" w:eastAsiaTheme="minorEastAsia" w:hAnsiTheme="minorEastAsia"/>
            <w:color w:val="333333"/>
          </w:rPr>
          <w:t>Restlet API</w:t>
        </w:r>
      </w:hyperlink>
      <w:r w:rsidR="00623470" w:rsidRPr="00623470">
        <w:rPr>
          <w:rFonts w:asciiTheme="minorEastAsia" w:eastAsiaTheme="minorEastAsia" w:hAnsiTheme="minorEastAsia" w:cs="Arial"/>
          <w:color w:val="333333"/>
          <w:shd w:val="clear" w:color="auto" w:fill="FFFFFF"/>
        </w:rPr>
        <w:t>是一个支持REST和HTTP概念的中立API，便于处理客户端和服务器端应用程序的调用。此API由Restlet Engine支持</w:t>
      </w:r>
      <w:r w:rsidR="00623470" w:rsidRPr="00623470">
        <w:rPr>
          <w:rFonts w:asciiTheme="minorEastAsia" w:eastAsiaTheme="minorEastAsia" w:hAnsiTheme="minorEastAsia" w:cs="Arial" w:hint="eastAsia"/>
          <w:color w:val="333333"/>
          <w:shd w:val="clear" w:color="auto" w:fill="FFFFFF"/>
        </w:rPr>
        <w:t>。</w:t>
      </w:r>
      <w:r w:rsidR="00623470" w:rsidRPr="00623470">
        <w:rPr>
          <w:rFonts w:asciiTheme="minorEastAsia" w:eastAsiaTheme="minorEastAsia" w:hAnsiTheme="minorEastAsia" w:cs="Arial"/>
          <w:color w:val="333333"/>
          <w:shd w:val="clear" w:color="auto" w:fill="FFFFFF"/>
        </w:rPr>
        <w:t>API和实现之间的这种分离与Servlet API和Web容器（如Jetty或Tomcat）之间或JDBC API与具体JDBC驱动程序之间的分离类似。</w:t>
      </w:r>
    </w:p>
    <w:p w:rsidR="00623470" w:rsidRPr="00623470" w:rsidRDefault="00AB0A50" w:rsidP="00623470">
      <w:pPr>
        <w:pStyle w:val="af6"/>
        <w:rPr>
          <w:rFonts w:asciiTheme="minorEastAsia" w:eastAsiaTheme="minorEastAsia" w:hAnsiTheme="minorEastAsia" w:cs="Arial" w:hint="eastAsia"/>
          <w:color w:val="333333"/>
          <w:shd w:val="clear" w:color="auto" w:fill="FFFFFF"/>
        </w:rPr>
      </w:pPr>
      <w:r>
        <w:rPr>
          <w:noProof/>
        </w:rPr>
        <w:lastRenderedPageBreak/>
        <mc:AlternateContent>
          <mc:Choice Requires="wpg">
            <w:drawing>
              <wp:anchor distT="0" distB="0" distL="114300" distR="114300" simplePos="0" relativeHeight="251692032" behindDoc="0" locked="0" layoutInCell="1" allowOverlap="1" wp14:anchorId="7793BD75" wp14:editId="79D81980">
                <wp:simplePos x="0" y="0"/>
                <wp:positionH relativeFrom="margin">
                  <wp:align>center</wp:align>
                </wp:positionH>
                <wp:positionV relativeFrom="paragraph">
                  <wp:posOffset>13749</wp:posOffset>
                </wp:positionV>
                <wp:extent cx="2007400" cy="2305381"/>
                <wp:effectExtent l="0" t="0" r="12065" b="19050"/>
                <wp:wrapNone/>
                <wp:docPr id="1" name="组合 1"/>
                <wp:cNvGraphicFramePr/>
                <a:graphic xmlns:a="http://schemas.openxmlformats.org/drawingml/2006/main">
                  <a:graphicData uri="http://schemas.microsoft.com/office/word/2010/wordprocessingGroup">
                    <wpg:wgp>
                      <wpg:cNvGrpSpPr/>
                      <wpg:grpSpPr>
                        <a:xfrm>
                          <a:off x="0" y="0"/>
                          <a:ext cx="2007400"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rsidR="00AB0A50" w:rsidRPr="00AB0A50" w:rsidRDefault="00AB0A50" w:rsidP="00AB0A50">
                              <w:pPr>
                                <w:ind w:firstLineChars="382" w:firstLine="920"/>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383"/>
                            <a:ext cx="1987522" cy="1877998"/>
                            <a:chOff x="0" y="0"/>
                            <a:chExt cx="1987522" cy="1877998"/>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rsidR="00AB0A50" w:rsidRDefault="00AB0A50" w:rsidP="00AB0A50">
                                <w:pPr>
                                  <w:ind w:firstLine="422"/>
                                  <w:jc w:val="center"/>
                                  <w:rPr>
                                    <w:b/>
                                  </w:rPr>
                                </w:pPr>
                              </w:p>
                              <w:p w:rsidR="00AB0A50" w:rsidRPr="00AB0A50" w:rsidRDefault="00AB0A50" w:rsidP="00AB0A50">
                                <w:pPr>
                                  <w:ind w:firstLineChars="300" w:firstLine="723"/>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rsidR="00AB0A50" w:rsidRDefault="00AB0A50" w:rsidP="00AB0A50">
                                <w:pPr>
                                  <w:ind w:firstLine="422"/>
                                  <w:jc w:val="center"/>
                                  <w:rPr>
                                    <w:b/>
                                  </w:rPr>
                                </w:pPr>
                              </w:p>
                              <w:p w:rsidR="00AB0A50" w:rsidRPr="00AB0A50" w:rsidRDefault="00AB0A50" w:rsidP="00AB0A50">
                                <w:pPr>
                                  <w:ind w:firstLineChars="300" w:firstLine="723"/>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03853" y="347535"/>
                              <a:ext cx="923697" cy="298285"/>
                            </a:xfrm>
                            <a:prstGeom prst="rect">
                              <a:avLst/>
                            </a:prstGeom>
                            <a:solidFill>
                              <a:schemeClr val="lt1"/>
                            </a:solidFill>
                            <a:ln w="12700">
                              <a:solidFill>
                                <a:prstClr val="black"/>
                              </a:solidFill>
                            </a:ln>
                          </wps:spPr>
                          <wps:txbx>
                            <w:txbxContent>
                              <w:p w:rsidR="00AB0A50" w:rsidRPr="00AB0A50" w:rsidRDefault="00AB0A50" w:rsidP="00AB0A50">
                                <w:pPr>
                                  <w:ind w:firstLineChars="0" w:firstLine="0"/>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63487" y="1291840"/>
                              <a:ext cx="893834" cy="278296"/>
                            </a:xfrm>
                            <a:prstGeom prst="rect">
                              <a:avLst/>
                            </a:prstGeom>
                            <a:solidFill>
                              <a:schemeClr val="lt1"/>
                            </a:solidFill>
                            <a:ln w="6350">
                              <a:solidFill>
                                <a:prstClr val="black"/>
                              </a:solidFill>
                            </a:ln>
                          </wps:spPr>
                          <wps:txbx>
                            <w:txbxContent>
                              <w:p w:rsidR="00AB0A50" w:rsidRPr="00AB0A50" w:rsidRDefault="00AB0A50" w:rsidP="00AB0A50">
                                <w:pPr>
                                  <w:ind w:firstLineChars="0" w:firstLine="0"/>
                                  <w:rPr>
                                    <w:b/>
                                    <w:sz w:val="24"/>
                                    <w:szCs w:val="24"/>
                                  </w:rPr>
                                </w:pPr>
                                <w:r w:rsidRPr="00AB0A50">
                                  <w:rPr>
                                    <w:rFonts w:hint="eastAsia"/>
                                    <w:b/>
                                    <w:sz w:val="24"/>
                                    <w:szCs w:val="24"/>
                                  </w:rPr>
                                  <w:t>Ex</w:t>
                                </w:r>
                                <w:r w:rsidRPr="00AB0A50">
                                  <w:rPr>
                                    <w:b/>
                                    <w:sz w:val="24"/>
                                    <w:szCs w:val="24"/>
                                  </w:rPr>
                                  <w:t>tensions</w:t>
                                </w:r>
                              </w:p>
                              <w:p w:rsidR="00AB0A50" w:rsidRDefault="00AB0A50" w:rsidP="00AB0A50">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wps:spPr>
                            <a:xfrm flipH="1" flipV="1">
                              <a:off x="944217" y="0"/>
                              <a:ext cx="9939" cy="30756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7793BD75" id="组合 1" o:spid="_x0000_s1048" style="position:absolute;left:0;text-align:left;margin-left:0;margin-top:1.1pt;width:158.05pt;height:181.55pt;z-index:251692032;mso-position-horizontal:center;mso-position-horizontal-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">
                <v:shape id="文本框 2" o:spid="_x0000_s1049"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rsidR="00AB0A50" w:rsidRPr="00AB0A50" w:rsidRDefault="00AB0A50" w:rsidP="00AB0A50">
                        <w:pPr>
                          <w:ind w:firstLineChars="382" w:firstLine="920"/>
                          <w:rPr>
                            <w:b/>
                            <w:sz w:val="24"/>
                            <w:szCs w:val="24"/>
                          </w:rPr>
                        </w:pPr>
                        <w:r w:rsidRPr="00AB0A50">
                          <w:rPr>
                            <w:rFonts w:hint="eastAsia"/>
                            <w:b/>
                            <w:sz w:val="24"/>
                            <w:szCs w:val="24"/>
                          </w:rPr>
                          <w:t>A</w:t>
                        </w:r>
                        <w:r w:rsidRPr="00AB0A50">
                          <w:rPr>
                            <w:b/>
                            <w:sz w:val="24"/>
                            <w:szCs w:val="24"/>
                          </w:rPr>
                          <w:t>pplication</w:t>
                        </w:r>
                      </w:p>
                    </w:txbxContent>
                  </v:textbox>
                </v:shape>
                <v:group id="组合 3" o:spid="_x0000_s1050" style="position:absolute;left:198;top:4273;width:19876;height:18780" coordsize="19875,18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051"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rsidR="00AB0A50" w:rsidRDefault="00AB0A50" w:rsidP="00AB0A50">
                          <w:pPr>
                            <w:ind w:firstLine="422"/>
                            <w:jc w:val="center"/>
                            <w:rPr>
                              <w:b/>
                            </w:rPr>
                          </w:pPr>
                        </w:p>
                        <w:p w:rsidR="00AB0A50" w:rsidRPr="00AB0A50" w:rsidRDefault="00AB0A50" w:rsidP="00AB0A50">
                          <w:pPr>
                            <w:ind w:firstLineChars="300" w:firstLine="723"/>
                            <w:rPr>
                              <w:b/>
                              <w:sz w:val="24"/>
                              <w:szCs w:val="24"/>
                            </w:rPr>
                          </w:pPr>
                          <w:r w:rsidRPr="00AB0A50">
                            <w:rPr>
                              <w:rFonts w:hint="eastAsia"/>
                              <w:b/>
                              <w:sz w:val="24"/>
                              <w:szCs w:val="24"/>
                            </w:rPr>
                            <w:t>Restlet API</w:t>
                          </w:r>
                        </w:p>
                      </w:txbxContent>
                    </v:textbox>
                  </v:shape>
                  <v:shape id="文本框 5" o:spid="_x0000_s1052"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rsidR="00AB0A50" w:rsidRDefault="00AB0A50" w:rsidP="00AB0A50">
                          <w:pPr>
                            <w:ind w:firstLine="422"/>
                            <w:jc w:val="center"/>
                            <w:rPr>
                              <w:b/>
                            </w:rPr>
                          </w:pPr>
                        </w:p>
                        <w:p w:rsidR="00AB0A50" w:rsidRPr="00AB0A50" w:rsidRDefault="00AB0A50" w:rsidP="00AB0A50">
                          <w:pPr>
                            <w:ind w:firstLineChars="300" w:firstLine="723"/>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053" type="#_x0000_t202" style="position:absolute;left:10038;top:3475;width:9237;height:2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rsidR="00AB0A50" w:rsidRPr="00AB0A50" w:rsidRDefault="00AB0A50" w:rsidP="00AB0A50">
                          <w:pPr>
                            <w:ind w:firstLineChars="0" w:firstLine="0"/>
                            <w:rPr>
                              <w:b/>
                              <w:sz w:val="24"/>
                              <w:szCs w:val="24"/>
                            </w:rPr>
                          </w:pPr>
                          <w:r w:rsidRPr="00AB0A50">
                            <w:rPr>
                              <w:rFonts w:hint="eastAsia"/>
                              <w:b/>
                              <w:sz w:val="24"/>
                              <w:szCs w:val="24"/>
                            </w:rPr>
                            <w:t>Ex</w:t>
                          </w:r>
                          <w:r w:rsidRPr="00AB0A50">
                            <w:rPr>
                              <w:b/>
                              <w:sz w:val="24"/>
                              <w:szCs w:val="24"/>
                            </w:rPr>
                            <w:t>tensions</w:t>
                          </w:r>
                        </w:p>
                      </w:txbxContent>
                    </v:textbox>
                  </v:shape>
                  <v:shape id="文本框 7" o:spid="_x0000_s1054" type="#_x0000_t202" style="position:absolute;left:10634;top:12918;width:8939;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rsidR="00AB0A50" w:rsidRPr="00AB0A50" w:rsidRDefault="00AB0A50" w:rsidP="00AB0A50">
                          <w:pPr>
                            <w:ind w:firstLineChars="0" w:firstLine="0"/>
                            <w:rPr>
                              <w:b/>
                              <w:sz w:val="24"/>
                              <w:szCs w:val="24"/>
                            </w:rPr>
                          </w:pPr>
                          <w:r w:rsidRPr="00AB0A50">
                            <w:rPr>
                              <w:rFonts w:hint="eastAsia"/>
                              <w:b/>
                              <w:sz w:val="24"/>
                              <w:szCs w:val="24"/>
                            </w:rPr>
                            <w:t>Ex</w:t>
                          </w:r>
                          <w:r w:rsidRPr="00AB0A50">
                            <w:rPr>
                              <w:b/>
                              <w:sz w:val="24"/>
                              <w:szCs w:val="24"/>
                            </w:rPr>
                            <w:t>tensions</w:t>
                          </w:r>
                        </w:p>
                        <w:p w:rsidR="00AB0A50" w:rsidRDefault="00AB0A50" w:rsidP="00AB0A50">
                          <w:pPr>
                            <w:ind w:firstLine="420"/>
                          </w:pPr>
                        </w:p>
                      </w:txbxContent>
                    </v:textbox>
                  </v:shape>
                  <v:line id="直接连接符 8" o:spid="_x0000_s1055" style="position:absolute;flip:x y;visibility:visible;mso-wrap-style:square" from="9442,0" to="9541,3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" strokecolor="black [3213]" strokeweight="1.5pt">
                    <v:stroke dashstyle="3 1" joinstyle="miter"/>
                  </v:line>
                  <v:line id="直接连接符 9" o:spid="_x0000_s1056"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rsidR="005C5488" w:rsidRPr="00623470" w:rsidRDefault="005C5488" w:rsidP="00F70690">
      <w:pPr>
        <w:ind w:firstLine="480"/>
        <w:rPr>
          <w:rFonts w:asciiTheme="minorEastAsia" w:hAnsiTheme="minorEastAsia" w:cs="Arial"/>
          <w:color w:val="333333"/>
          <w:sz w:val="24"/>
          <w:szCs w:val="24"/>
          <w:shd w:val="clear" w:color="auto" w:fill="FFFFFF"/>
          <w:lang w:val="x-none"/>
        </w:rPr>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Pr="003A367A" w:rsidRDefault="003A367A" w:rsidP="003A367A">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 xml:space="preserve"> 2-</w:t>
      </w:r>
      <w:r w:rsidRPr="003A367A">
        <w:rPr>
          <w:rFonts w:ascii="楷体" w:eastAsia="楷体" w:hAnsi="楷体"/>
          <w:sz w:val="21"/>
          <w:szCs w:val="21"/>
        </w:rPr>
        <w:fldChar w:fldCharType="begin"/>
      </w:r>
      <w:r w:rsidRPr="003A367A">
        <w:rPr>
          <w:rFonts w:ascii="楷体" w:eastAsia="楷体" w:hAnsi="楷体"/>
          <w:sz w:val="21"/>
          <w:szCs w:val="21"/>
        </w:rPr>
        <w:instrText xml:space="preserve"> </w:instrText>
      </w:r>
      <w:r w:rsidRPr="003A367A">
        <w:rPr>
          <w:rFonts w:ascii="楷体" w:eastAsia="楷体" w:hAnsi="楷体" w:hint="eastAsia"/>
          <w:sz w:val="21"/>
          <w:szCs w:val="21"/>
        </w:rPr>
        <w:instrText>SEQ 图_2- \* ARABIC</w:instrText>
      </w:r>
      <w:r w:rsidRPr="003A367A">
        <w:rPr>
          <w:rFonts w:ascii="楷体" w:eastAsia="楷体" w:hAnsi="楷体"/>
          <w:sz w:val="21"/>
          <w:szCs w:val="21"/>
        </w:rPr>
        <w:instrText xml:space="preserve"> </w:instrText>
      </w:r>
      <w:r w:rsidRPr="003A367A">
        <w:rPr>
          <w:rFonts w:ascii="楷体" w:eastAsia="楷体" w:hAnsi="楷体"/>
          <w:sz w:val="21"/>
          <w:szCs w:val="21"/>
        </w:rPr>
        <w:fldChar w:fldCharType="separate"/>
      </w:r>
      <w:r w:rsidRPr="003A367A">
        <w:rPr>
          <w:rFonts w:ascii="楷体" w:eastAsia="楷体" w:hAnsi="楷体"/>
          <w:noProof/>
          <w:sz w:val="21"/>
          <w:szCs w:val="21"/>
        </w:rPr>
        <w:t>3</w:t>
      </w:r>
      <w:r w:rsidRPr="003A367A">
        <w:rPr>
          <w:rFonts w:ascii="楷体" w:eastAsia="楷体" w:hAnsi="楷体"/>
          <w:sz w:val="21"/>
          <w:szCs w:val="21"/>
        </w:rPr>
        <w:fldChar w:fldCharType="end"/>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rsidR="005C5488" w:rsidRDefault="00D14BEA" w:rsidP="005C5488">
      <w:pPr>
        <w:ind w:firstLine="480"/>
        <w:rPr>
          <w:rFonts w:asciiTheme="minorEastAsia" w:hAnsiTheme="minorEastAsia" w:cs="Arial"/>
          <w:color w:val="333333"/>
          <w:sz w:val="24"/>
          <w:szCs w:val="24"/>
          <w:shd w:val="clear" w:color="auto" w:fill="FFFFFF"/>
          <w:lang w:val="x-none"/>
        </w:rPr>
      </w:pPr>
      <w:r w:rsidRPr="00D14BEA">
        <w:rPr>
          <w:rFonts w:asciiTheme="minorEastAsia" w:hAnsiTheme="minorEastAsia" w:cs="Arial" w:hint="eastAsia"/>
          <w:color w:val="333333"/>
          <w:sz w:val="24"/>
          <w:szCs w:val="24"/>
          <w:shd w:val="clear" w:color="auto" w:fill="FFFFFF"/>
          <w:lang w:val="x-none"/>
        </w:rPr>
        <w:t>3</w:t>
      </w:r>
      <w:r>
        <w:rPr>
          <w:rFonts w:asciiTheme="minorEastAsia" w:hAnsiTheme="minorEastAsia" w:cs="Arial" w:hint="eastAsia"/>
          <w:color w:val="333333"/>
          <w:sz w:val="24"/>
          <w:szCs w:val="24"/>
          <w:shd w:val="clear" w:color="auto" w:fill="FFFFFF"/>
          <w:lang w:val="x-none"/>
        </w:rPr>
        <w:t xml:space="preserve">. </w:t>
      </w:r>
      <w:r>
        <w:rPr>
          <w:rFonts w:asciiTheme="minorEastAsia" w:hAnsiTheme="minorEastAsia" w:cs="Arial"/>
          <w:color w:val="333333"/>
          <w:sz w:val="24"/>
          <w:szCs w:val="24"/>
          <w:shd w:val="clear" w:color="auto" w:fill="FFFFFF"/>
          <w:lang w:val="x-none"/>
        </w:rPr>
        <w:t>Logback</w:t>
      </w:r>
    </w:p>
    <w:p w:rsidR="00984AA1" w:rsidRPr="00071CF6" w:rsidRDefault="00984AA1" w:rsidP="00071CF6">
      <w:pPr>
        <w:pStyle w:val="p0"/>
        <w:shd w:val="clear" w:color="auto" w:fill="FFFFFF"/>
        <w:spacing w:before="0" w:beforeAutospacing="0" w:after="0" w:afterAutospacing="0" w:line="288" w:lineRule="auto"/>
        <w:ind w:firstLineChars="200" w:firstLine="480"/>
        <w:rPr>
          <w:rFonts w:asciiTheme="minorEastAsia" w:eastAsiaTheme="minorEastAsia" w:hAnsiTheme="minorEastAsia" w:cs="Arial" w:hint="eastAsia"/>
          <w:color w:val="333333"/>
          <w:kern w:val="2"/>
          <w:shd w:val="clear" w:color="auto" w:fill="FFFFFF"/>
          <w:lang w:val="x-none"/>
        </w:rPr>
      </w:pPr>
      <w:r w:rsidRPr="00071CF6">
        <w:rPr>
          <w:rFonts w:asciiTheme="minorEastAsia" w:eastAsiaTheme="minorEastAsia" w:hAnsiTheme="minorEastAsia" w:cs="Arial"/>
          <w:color w:val="333333"/>
          <w:kern w:val="2"/>
          <w:shd w:val="clear" w:color="auto" w:fill="FFFFFF"/>
          <w:lang w:val="x-none"/>
        </w:rPr>
        <w:t>Logback</w:t>
      </w:r>
      <w:r w:rsidRPr="00071CF6">
        <w:rPr>
          <w:rFonts w:asciiTheme="minorEastAsia" w:eastAsiaTheme="minorEastAsia" w:hAnsiTheme="minorEastAsia" w:cs="Arial"/>
          <w:color w:val="333333"/>
          <w:kern w:val="2"/>
          <w:shd w:val="clear" w:color="auto" w:fill="FFFFFF"/>
          <w:lang w:val="x-none"/>
        </w:rPr>
        <w:t>是由log4j创始人设计的一个开源日志组件。logback当前分成三个模块：</w:t>
      </w:r>
      <w:r w:rsidR="00604718" w:rsidRPr="00071CF6">
        <w:rPr>
          <w:rFonts w:asciiTheme="minorEastAsia" w:eastAsiaTheme="minorEastAsia" w:hAnsiTheme="minorEastAsia" w:cs="Arial"/>
          <w:color w:val="333333"/>
          <w:kern w:val="2"/>
          <w:shd w:val="clear" w:color="auto" w:fill="FFFFFF"/>
          <w:lang w:val="x-none"/>
        </w:rPr>
        <w:t>logback-core,logback-</w:t>
      </w:r>
      <w:r w:rsidRPr="00071CF6">
        <w:rPr>
          <w:rFonts w:asciiTheme="minorEastAsia" w:eastAsiaTheme="minorEastAsia" w:hAnsiTheme="minorEastAsia" w:cs="Arial"/>
          <w:color w:val="333333"/>
          <w:kern w:val="2"/>
          <w:shd w:val="clear" w:color="auto" w:fill="FFFFFF"/>
          <w:lang w:val="x-none"/>
        </w:rPr>
        <w:t>classic和logback-access。logback-core是其它两个模块的基础模块。logback-classic是log4j的一个改良版本。此外logback-classic完整实现</w:t>
      </w:r>
      <w:hyperlink r:id="rId18" w:tgtFrame="_blank" w:history="1">
        <w:r w:rsidRPr="00071CF6">
          <w:rPr>
            <w:rFonts w:asciiTheme="minorEastAsia" w:eastAsiaTheme="minorEastAsia" w:hAnsiTheme="minorEastAsia" w:cs="Arial"/>
            <w:color w:val="333333"/>
            <w:kern w:val="2"/>
            <w:shd w:val="clear" w:color="auto" w:fill="FFFFFF"/>
            <w:lang w:val="x-none"/>
          </w:rPr>
          <w:t>SLF4J API</w:t>
        </w:r>
      </w:hyperlink>
      <w:r w:rsidR="00604718" w:rsidRPr="00071CF6">
        <w:rPr>
          <w:rFonts w:asciiTheme="minorEastAsia" w:eastAsiaTheme="minorEastAsia" w:hAnsiTheme="minorEastAsia" w:cs="Arial"/>
          <w:color w:val="333333"/>
          <w:kern w:val="2"/>
          <w:shd w:val="clear" w:color="auto" w:fill="FFFFFF"/>
          <w:lang w:val="x-none"/>
        </w:rPr>
        <w:t>,使</w:t>
      </w:r>
      <w:r w:rsidR="00604718" w:rsidRPr="00071CF6">
        <w:rPr>
          <w:rFonts w:asciiTheme="minorEastAsia" w:eastAsiaTheme="minorEastAsia" w:hAnsiTheme="minorEastAsia" w:cs="Arial" w:hint="eastAsia"/>
          <w:color w:val="333333"/>
          <w:kern w:val="2"/>
          <w:shd w:val="clear" w:color="auto" w:fill="FFFFFF"/>
          <w:lang w:val="x-none"/>
        </w:rPr>
        <w:t>开发者</w:t>
      </w:r>
      <w:r w:rsidRPr="00071CF6">
        <w:rPr>
          <w:rFonts w:asciiTheme="minorEastAsia" w:eastAsiaTheme="minorEastAsia" w:hAnsiTheme="minorEastAsia" w:cs="Arial"/>
          <w:color w:val="333333"/>
          <w:kern w:val="2"/>
          <w:shd w:val="clear" w:color="auto" w:fill="FFFFFF"/>
          <w:lang w:val="x-none"/>
        </w:rPr>
        <w:t>可以很方便地更换成其它日志系统如log4j或</w:t>
      </w:r>
      <w:r w:rsidR="00107FDC" w:rsidRPr="00071CF6">
        <w:rPr>
          <w:rFonts w:asciiTheme="minorEastAsia" w:eastAsiaTheme="minorEastAsia" w:hAnsiTheme="minorEastAsia" w:cs="Arial"/>
          <w:color w:val="333333"/>
          <w:kern w:val="2"/>
          <w:shd w:val="clear" w:color="auto" w:fill="FFFFFF"/>
          <w:lang w:val="x-none"/>
        </w:rPr>
        <w:t>JDK14</w:t>
      </w:r>
      <w:r w:rsidR="006A77F1" w:rsidRPr="00071CF6">
        <w:rPr>
          <w:rFonts w:asciiTheme="minorEastAsia" w:eastAsiaTheme="minorEastAsia" w:hAnsiTheme="minorEastAsia" w:cs="Arial" w:hint="eastAsia"/>
          <w:color w:val="333333"/>
          <w:kern w:val="2"/>
          <w:shd w:val="clear" w:color="auto" w:fill="FFFFFF"/>
          <w:lang w:val="x-none"/>
        </w:rPr>
        <w:t>-</w:t>
      </w:r>
      <w:r w:rsidRPr="00071CF6">
        <w:rPr>
          <w:rFonts w:asciiTheme="minorEastAsia" w:eastAsiaTheme="minorEastAsia" w:hAnsiTheme="minorEastAsia" w:cs="Arial"/>
          <w:color w:val="333333"/>
          <w:kern w:val="2"/>
          <w:shd w:val="clear" w:color="auto" w:fill="FFFFFF"/>
          <w:lang w:val="x-none"/>
        </w:rPr>
        <w:t>Logging。logback-access访问模块与Servlet容器集成提供通过Http</w:t>
      </w:r>
      <w:r w:rsidR="002B7DAC" w:rsidRPr="00071CF6">
        <w:rPr>
          <w:rFonts w:asciiTheme="minorEastAsia" w:eastAsiaTheme="minorEastAsia" w:hAnsiTheme="minorEastAsia" w:cs="Arial"/>
          <w:color w:val="333333"/>
          <w:kern w:val="2"/>
          <w:shd w:val="clear" w:color="auto" w:fill="FFFFFF"/>
          <w:lang w:val="x-none"/>
        </w:rPr>
        <w:t>来访问日志的功能</w:t>
      </w:r>
      <w:r w:rsidR="002B7DAC" w:rsidRPr="00071CF6">
        <w:rPr>
          <w:rFonts w:asciiTheme="minorEastAsia" w:eastAsiaTheme="minorEastAsia" w:hAnsiTheme="minorEastAsia" w:cs="Arial" w:hint="eastAsia"/>
          <w:color w:val="333333"/>
          <w:kern w:val="2"/>
          <w:shd w:val="clear" w:color="auto" w:fill="FFFFFF"/>
          <w:lang w:val="x-none"/>
        </w:rPr>
        <w:t>。</w:t>
      </w:r>
      <w:r w:rsidRPr="00071CF6">
        <w:rPr>
          <w:rFonts w:asciiTheme="minorEastAsia" w:eastAsiaTheme="minorEastAsia" w:hAnsiTheme="minorEastAsia" w:cs="Arial"/>
          <w:color w:val="333333"/>
          <w:kern w:val="2"/>
          <w:shd w:val="clear" w:color="auto" w:fill="FFFFFF"/>
          <w:lang w:val="x-none"/>
        </w:rPr>
        <w:t>Logback</w:t>
      </w:r>
      <w:r w:rsidR="002A7392" w:rsidRPr="00071CF6">
        <w:rPr>
          <w:rFonts w:asciiTheme="minorEastAsia" w:eastAsiaTheme="minorEastAsia" w:hAnsiTheme="minorEastAsia" w:cs="Arial" w:hint="eastAsia"/>
          <w:color w:val="333333"/>
          <w:kern w:val="2"/>
          <w:shd w:val="clear" w:color="auto" w:fill="FFFFFF"/>
          <w:lang w:val="x-none"/>
        </w:rPr>
        <w:t>需要与</w:t>
      </w:r>
      <w:r w:rsidRPr="00071CF6">
        <w:rPr>
          <w:rFonts w:asciiTheme="minorEastAsia" w:eastAsiaTheme="minorEastAsia" w:hAnsiTheme="minorEastAsia" w:cs="Arial"/>
          <w:color w:val="333333"/>
          <w:kern w:val="2"/>
          <w:shd w:val="clear" w:color="auto" w:fill="FFFFFF"/>
          <w:lang w:val="x-none"/>
        </w:rPr>
        <w:t>SLF4J</w:t>
      </w:r>
      <w:r w:rsidR="002A7392" w:rsidRPr="00071CF6">
        <w:rPr>
          <w:rFonts w:asciiTheme="minorEastAsia" w:eastAsiaTheme="minorEastAsia" w:hAnsiTheme="minorEastAsia" w:cs="Arial" w:hint="eastAsia"/>
          <w:color w:val="333333"/>
          <w:kern w:val="2"/>
          <w:shd w:val="clear" w:color="auto" w:fill="FFFFFF"/>
          <w:lang w:val="x-none"/>
        </w:rPr>
        <w:t>结合使用，</w:t>
      </w:r>
      <w:r w:rsidR="00B9591B" w:rsidRPr="00071CF6">
        <w:rPr>
          <w:rFonts w:asciiTheme="minorEastAsia" w:eastAsiaTheme="minorEastAsia" w:hAnsiTheme="minorEastAsia" w:cs="Arial"/>
          <w:color w:val="333333"/>
          <w:kern w:val="2"/>
          <w:shd w:val="clear" w:color="auto" w:fill="FFFFFF"/>
          <w:lang w:val="x-none"/>
        </w:rPr>
        <w:t>SLF4J是The Simple Logging Facade for Java的简称，是一个简单</w:t>
      </w:r>
      <w:r w:rsidR="0076591B">
        <w:rPr>
          <w:rFonts w:asciiTheme="minorEastAsia" w:eastAsiaTheme="minorEastAsia" w:hAnsiTheme="minorEastAsia" w:cs="Arial" w:hint="eastAsia"/>
          <w:color w:val="333333"/>
          <w:kern w:val="2"/>
          <w:shd w:val="clear" w:color="auto" w:fill="FFFFFF"/>
          <w:lang w:val="x-none"/>
        </w:rPr>
        <w:t>的</w:t>
      </w:r>
      <w:bookmarkStart w:id="10" w:name="_GoBack"/>
      <w:bookmarkEnd w:id="10"/>
      <w:r w:rsidR="00B9591B" w:rsidRPr="00071CF6">
        <w:rPr>
          <w:rFonts w:asciiTheme="minorEastAsia" w:eastAsiaTheme="minorEastAsia" w:hAnsiTheme="minorEastAsia" w:cs="Arial"/>
          <w:color w:val="333333"/>
          <w:kern w:val="2"/>
          <w:shd w:val="clear" w:color="auto" w:fill="FFFFFF"/>
          <w:lang w:val="x-none"/>
        </w:rPr>
        <w:t>日志门面抽象框架，它本身只提供了日志Facade API</w:t>
      </w:r>
      <w:r w:rsidR="00B9591B" w:rsidRPr="00071CF6">
        <w:rPr>
          <w:rFonts w:asciiTheme="minorEastAsia" w:eastAsiaTheme="minorEastAsia" w:hAnsiTheme="minorEastAsia" w:cs="Arial"/>
          <w:color w:val="333333"/>
          <w:kern w:val="2"/>
          <w:shd w:val="clear" w:color="auto" w:fill="FFFFFF"/>
          <w:lang w:val="x-none"/>
        </w:rPr>
        <w:t>和一个简单的日志类实现</w:t>
      </w:r>
      <w:r w:rsidR="00B9591B" w:rsidRPr="00071CF6">
        <w:rPr>
          <w:rFonts w:asciiTheme="minorEastAsia" w:eastAsiaTheme="minorEastAsia" w:hAnsiTheme="minorEastAsia" w:cs="Arial"/>
          <w:color w:val="333333"/>
          <w:kern w:val="2"/>
          <w:shd w:val="clear" w:color="auto" w:fill="FFFFFF"/>
          <w:lang w:val="x-none"/>
        </w:rPr>
        <w:t>。Logback</w:t>
      </w:r>
      <w:r w:rsidR="00B352FD" w:rsidRPr="00071CF6">
        <w:rPr>
          <w:rFonts w:asciiTheme="minorEastAsia" w:eastAsiaTheme="minorEastAsia" w:hAnsiTheme="minorEastAsia" w:cs="Arial" w:hint="eastAsia"/>
          <w:color w:val="333333"/>
          <w:kern w:val="2"/>
          <w:shd w:val="clear" w:color="auto" w:fill="FFFFFF"/>
          <w:lang w:val="x-none"/>
        </w:rPr>
        <w:t>将日志分为</w:t>
      </w:r>
      <w:r w:rsidR="00B352FD" w:rsidRPr="00071CF6">
        <w:rPr>
          <w:rFonts w:asciiTheme="minorEastAsia" w:eastAsiaTheme="minorEastAsia" w:hAnsiTheme="minorEastAsia" w:cs="Arial"/>
          <w:color w:val="333333"/>
          <w:kern w:val="2"/>
          <w:shd w:val="clear" w:color="auto" w:fill="FFFFFF"/>
          <w:lang w:val="x-none"/>
        </w:rPr>
        <w:t>TRACE、DEBUG、INFO、WARN和ERROR</w:t>
      </w:r>
      <w:r w:rsidR="00B352FD" w:rsidRPr="00071CF6">
        <w:rPr>
          <w:rFonts w:asciiTheme="minorEastAsia" w:eastAsiaTheme="minorEastAsia" w:hAnsiTheme="minorEastAsia" w:cs="Arial" w:hint="eastAsia"/>
          <w:color w:val="333333"/>
          <w:kern w:val="2"/>
          <w:shd w:val="clear" w:color="auto" w:fill="FFFFFF"/>
          <w:lang w:val="x-none"/>
        </w:rPr>
        <w:t>等五个级别，</w:t>
      </w:r>
      <w:r w:rsidR="00B9591B" w:rsidRPr="00071CF6">
        <w:rPr>
          <w:rFonts w:asciiTheme="minorEastAsia" w:eastAsiaTheme="minorEastAsia" w:hAnsiTheme="minorEastAsia" w:cs="Arial" w:hint="eastAsia"/>
          <w:color w:val="333333"/>
          <w:kern w:val="2"/>
          <w:shd w:val="clear" w:color="auto" w:fill="FFFFFF"/>
          <w:lang w:val="x-none"/>
        </w:rPr>
        <w:t>可以</w:t>
      </w:r>
      <w:r w:rsidR="00296197" w:rsidRPr="00071CF6">
        <w:rPr>
          <w:rFonts w:asciiTheme="minorEastAsia" w:eastAsiaTheme="minorEastAsia" w:hAnsiTheme="minorEastAsia" w:cs="Arial" w:hint="eastAsia"/>
          <w:color w:val="333333"/>
          <w:kern w:val="2"/>
          <w:shd w:val="clear" w:color="auto" w:fill="FFFFFF"/>
          <w:lang w:val="x-none"/>
        </w:rPr>
        <w:t>把</w:t>
      </w:r>
      <w:r w:rsidR="00B9591B" w:rsidRPr="00071CF6">
        <w:rPr>
          <w:rFonts w:asciiTheme="minorEastAsia" w:eastAsiaTheme="minorEastAsia" w:hAnsiTheme="minorEastAsia" w:cs="Arial" w:hint="eastAsia"/>
          <w:color w:val="333333"/>
          <w:kern w:val="2"/>
          <w:shd w:val="clear" w:color="auto" w:fill="FFFFFF"/>
          <w:lang w:val="x-none"/>
        </w:rPr>
        <w:t>日志</w:t>
      </w:r>
      <w:r w:rsidR="00694BED" w:rsidRPr="00071CF6">
        <w:rPr>
          <w:rFonts w:asciiTheme="minorEastAsia" w:eastAsiaTheme="minorEastAsia" w:hAnsiTheme="minorEastAsia" w:cs="Arial" w:hint="eastAsia"/>
          <w:color w:val="333333"/>
          <w:kern w:val="2"/>
          <w:shd w:val="clear" w:color="auto" w:fill="FFFFFF"/>
          <w:lang w:val="x-none"/>
        </w:rPr>
        <w:t>按照级别的高低，</w:t>
      </w:r>
      <w:r w:rsidR="00B9591B" w:rsidRPr="00071CF6">
        <w:rPr>
          <w:rFonts w:asciiTheme="minorEastAsia" w:eastAsiaTheme="minorEastAsia" w:hAnsiTheme="minorEastAsia" w:cs="Arial" w:hint="eastAsia"/>
          <w:color w:val="333333"/>
          <w:kern w:val="2"/>
          <w:shd w:val="clear" w:color="auto" w:fill="FFFFFF"/>
          <w:lang w:val="x-none"/>
        </w:rPr>
        <w:t>记录到</w:t>
      </w:r>
      <w:r w:rsidR="0091602E" w:rsidRPr="00071CF6">
        <w:rPr>
          <w:rFonts w:asciiTheme="minorEastAsia" w:eastAsiaTheme="minorEastAsia" w:hAnsiTheme="minorEastAsia" w:cs="Arial" w:hint="eastAsia"/>
          <w:color w:val="333333"/>
          <w:kern w:val="2"/>
          <w:shd w:val="clear" w:color="auto" w:fill="FFFFFF"/>
          <w:lang w:val="x-none"/>
        </w:rPr>
        <w:t>相应</w:t>
      </w:r>
      <w:r w:rsidR="00B9591B" w:rsidRPr="00071CF6">
        <w:rPr>
          <w:rFonts w:asciiTheme="minorEastAsia" w:eastAsiaTheme="minorEastAsia" w:hAnsiTheme="minorEastAsia" w:cs="Arial" w:hint="eastAsia"/>
          <w:color w:val="333333"/>
          <w:kern w:val="2"/>
          <w:shd w:val="clear" w:color="auto" w:fill="FFFFFF"/>
          <w:lang w:val="x-none"/>
        </w:rPr>
        <w:t>级别的日志文件中。</w:t>
      </w:r>
    </w:p>
    <w:p w:rsidR="00984AA1" w:rsidRPr="00071CF6" w:rsidRDefault="00984AA1" w:rsidP="00071CF6">
      <w:pPr>
        <w:ind w:firstLine="480"/>
        <w:rPr>
          <w:rFonts w:asciiTheme="minorEastAsia" w:hAnsiTheme="minorEastAsia" w:cs="Arial"/>
          <w:color w:val="333333"/>
          <w:sz w:val="24"/>
          <w:szCs w:val="24"/>
          <w:shd w:val="clear" w:color="auto" w:fill="FFFFFF"/>
          <w:lang w:val="x-none"/>
        </w:rPr>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EB4CF1" w:rsidRDefault="00EB4CF1" w:rsidP="002C30E0">
      <w:pPr>
        <w:pStyle w:val="a3"/>
        <w:tabs>
          <w:tab w:val="center" w:pos="4473"/>
          <w:tab w:val="left" w:pos="5820"/>
        </w:tabs>
        <w:spacing w:line="288" w:lineRule="auto"/>
        <w:ind w:firstLineChars="0" w:firstLine="0"/>
        <w:jc w:val="left"/>
        <w:rPr>
          <w:rFonts w:ascii="黑体" w:hAnsi="黑体" w:hint="eastAsia"/>
          <w:szCs w:val="30"/>
        </w:rPr>
      </w:pPr>
    </w:p>
    <w:p w:rsidR="00FA6A7D" w:rsidRPr="00FA6A7D" w:rsidRDefault="00FA6A7D" w:rsidP="00EB10F3">
      <w:pPr>
        <w:ind w:firstLineChars="0" w:firstLine="0"/>
      </w:pPr>
    </w:p>
    <w:p w:rsidR="002C4E2E" w:rsidRDefault="00C96446" w:rsidP="002C4E2E">
      <w:pPr>
        <w:pStyle w:val="a3"/>
        <w:tabs>
          <w:tab w:val="center" w:pos="4473"/>
          <w:tab w:val="left" w:pos="5820"/>
        </w:tabs>
        <w:spacing w:line="288" w:lineRule="auto"/>
        <w:ind w:firstLineChars="0" w:firstLine="0"/>
        <w:rPr>
          <w:rFonts w:ascii="黑体" w:hAnsi="黑体"/>
          <w:szCs w:val="30"/>
        </w:rPr>
      </w:pPr>
      <w:r w:rsidRPr="006C1707">
        <w:rPr>
          <w:rFonts w:ascii="黑体" w:hAnsi="黑体" w:hint="eastAsia"/>
          <w:szCs w:val="30"/>
        </w:rPr>
        <w:t>第三章</w:t>
      </w:r>
      <w:r w:rsidR="001B11FB" w:rsidRPr="006C1707">
        <w:rPr>
          <w:rFonts w:ascii="黑体" w:hAnsi="黑体" w:hint="eastAsia"/>
          <w:szCs w:val="30"/>
        </w:rPr>
        <w:t xml:space="preserve"> </w:t>
      </w:r>
      <w:r w:rsidR="001B11FB" w:rsidRPr="006C1707">
        <w:rPr>
          <w:rFonts w:ascii="黑体" w:hAnsi="黑体"/>
          <w:szCs w:val="30"/>
        </w:rPr>
        <w:t>SDN</w:t>
      </w:r>
      <w:r w:rsidR="001B11FB" w:rsidRPr="006C1707">
        <w:rPr>
          <w:rFonts w:ascii="黑体" w:hAnsi="黑体" w:hint="eastAsia"/>
          <w:szCs w:val="30"/>
        </w:rPr>
        <w:t>访问控制系统的设计</w:t>
      </w:r>
      <w:bookmarkStart w:id="11" w:name="_Toc453012486"/>
      <w:bookmarkEnd w:id="9"/>
    </w:p>
    <w:p w:rsidR="002C4E2E" w:rsidRPr="006D19AA" w:rsidRDefault="002C4E2E" w:rsidP="002C4E2E">
      <w:pPr>
        <w:pStyle w:val="a3"/>
        <w:tabs>
          <w:tab w:val="center" w:pos="4473"/>
          <w:tab w:val="left" w:pos="5820"/>
        </w:tabs>
        <w:spacing w:line="288" w:lineRule="auto"/>
        <w:ind w:firstLineChars="0" w:firstLine="0"/>
        <w:jc w:val="left"/>
        <w:rPr>
          <w:rFonts w:ascii="黑体" w:hAnsi="黑体"/>
          <w:sz w:val="28"/>
          <w:szCs w:val="28"/>
        </w:rPr>
      </w:pPr>
      <w:r w:rsidRPr="006D19AA">
        <w:rPr>
          <w:rFonts w:ascii="黑体" w:hAnsi="黑体"/>
          <w:sz w:val="28"/>
          <w:szCs w:val="28"/>
        </w:rPr>
        <w:t>3.1</w:t>
      </w:r>
      <w:r w:rsidR="001B11FB" w:rsidRPr="006D19AA">
        <w:rPr>
          <w:rFonts w:ascii="黑体" w:hAnsi="黑体" w:hint="eastAsia"/>
          <w:sz w:val="28"/>
          <w:szCs w:val="28"/>
        </w:rPr>
        <w:t xml:space="preserve"> </w:t>
      </w:r>
      <w:bookmarkEnd w:id="11"/>
      <w:r w:rsidR="001B11FB" w:rsidRPr="006D19AA">
        <w:rPr>
          <w:rFonts w:ascii="黑体" w:hAnsi="黑体" w:hint="eastAsia"/>
          <w:sz w:val="28"/>
          <w:szCs w:val="28"/>
        </w:rPr>
        <w:t>需求分析</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SDN网络应用程序和控制器之间的交互在整个北界接口(NBI)中进行。目前，各类控制器在北向接口(NBI)方面没有统一的规范，具有的安全防范措施较少。通过北向接口(NBI)暴露出来的漏洞，攻击者可以向控制器发起攻击，从而使得对来自应用层的安全威胁的防护工作变得尤为重要。应用程序通过北向接口与控制器进行交互主要包括两个方面：读取网络状态（Reading Network State）和写入网络策略（Writing Network Policies）。所面临的基本的安全问题是恶意应用程序随意访问网络状态信息和操纵网络流量，破坏网络的正常状态，威胁网络安全。针对这种情况，通过对控制器上应用程序的访问权限分析，设计一种细粒度的SDN应用访问控制系统。本系统需要对SDN应用进行应用身份信息的注册和权限的授予、以及创建较为灵活的基于属性的访问控制策略，当应用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UI界面查看控制器上接入的所有应用的状态信息，进行相应的操作。</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本SDN应用访问控制系统的重点在于对SDN应用的身份认证、权限核查、以及进行基于属性的访问控制。因此，本系统实现的功能需求如下：</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1 网络管理员能够对应用程序进行注册，在注册时除了进行身份信息的记录外，还可以对应用程序的访问权限在初始化时按应用的功能需求进行分配。同时，根据不同情况，创建合适的访问控制策略，为应用的访问控制提供策略依据。</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2 当应用程序试图访问控制器资源时，对其进行身份认证，若身份信息验证通过则可以继续访问，否则视为非法应用，对访问请求予以阻止，并写入系统异常行为监测日志中。</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3 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rsidR="00D955F8"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lastRenderedPageBreak/>
        <w:t xml:space="preserve">4 </w:t>
      </w:r>
      <w:r w:rsidR="00D955F8" w:rsidRPr="00EB10F3">
        <w:rPr>
          <w:rFonts w:asciiTheme="minorEastAsia" w:hAnsiTheme="minorEastAsia" w:cs="Times New Roman"/>
          <w:sz w:val="24"/>
          <w:szCs w:val="24"/>
        </w:rPr>
        <w:t>当应用程序通过权限检查后，视为合法应用。依据设定好的基于属性的访问控制策略，对应用进行访问控制判决，只有通过判决的应用才能在最终成功地访问控制器上的网</w:t>
      </w:r>
      <w:r w:rsidR="008805DB" w:rsidRPr="00EB10F3">
        <w:rPr>
          <w:rFonts w:asciiTheme="minorEastAsia" w:hAnsiTheme="minorEastAsia" w:cs="Times New Roman"/>
          <w:sz w:val="24"/>
          <w:szCs w:val="24"/>
        </w:rPr>
        <w:t>络资源。同时将未通过判决的应用的有关信息写入系统异常行为监测日</w:t>
      </w:r>
      <w:r w:rsidR="00D955F8" w:rsidRPr="00EB10F3">
        <w:rPr>
          <w:rFonts w:asciiTheme="minorEastAsia" w:hAnsiTheme="minorEastAsia" w:cs="Times New Roman"/>
          <w:sz w:val="24"/>
          <w:szCs w:val="24"/>
        </w:rPr>
        <w:t>中。</w:t>
      </w:r>
    </w:p>
    <w:p w:rsidR="00D955F8"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 xml:space="preserve">5 </w:t>
      </w:r>
      <w:r w:rsidR="00D955F8" w:rsidRPr="00EB10F3">
        <w:rPr>
          <w:rFonts w:asciiTheme="minorEastAsia" w:hAnsiTheme="minorEastAsia" w:cs="Times New Roman"/>
          <w:sz w:val="24"/>
          <w:szCs w:val="24"/>
        </w:rPr>
        <w:t>网络管理员可以对应用程序的身份信息和其所具有的访问权限进行查询、修改和删除。同时，可以重置和修改访问控制策略。</w:t>
      </w:r>
    </w:p>
    <w:p w:rsidR="00D955F8"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 xml:space="preserve">6 </w:t>
      </w:r>
      <w:r w:rsidR="00D955F8" w:rsidRPr="00EB10F3">
        <w:rPr>
          <w:rFonts w:asciiTheme="minorEastAsia" w:hAnsiTheme="minorEastAsia" w:cs="Times New Roman"/>
          <w:sz w:val="24"/>
          <w:szCs w:val="24"/>
        </w:rPr>
        <w:t>网络管理员可以通过系统查看到全局的网络状态信息，包括网络拓扑、网络节点和网络设备等。还能够查看接入控制器的所有应用的信息。</w:t>
      </w:r>
    </w:p>
    <w:p w:rsidR="000C7055"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 xml:space="preserve">7 </w:t>
      </w:r>
      <w:r w:rsidR="00D955F8" w:rsidRPr="00EB10F3">
        <w:rPr>
          <w:rFonts w:asciiTheme="minorEastAsia" w:hAnsiTheme="minorEastAsia" w:cs="Times New Roman"/>
          <w:sz w:val="24"/>
          <w:szCs w:val="24"/>
        </w:rPr>
        <w:t>将所有非法的应用访问请求记录到日志文件中以进行审计。</w:t>
      </w:r>
    </w:p>
    <w:p w:rsidR="002C4E2E" w:rsidRPr="006D19AA" w:rsidRDefault="0026688A" w:rsidP="002C4E2E">
      <w:pPr>
        <w:pStyle w:val="a3"/>
        <w:tabs>
          <w:tab w:val="center" w:pos="4473"/>
          <w:tab w:val="left" w:pos="5820"/>
        </w:tabs>
        <w:spacing w:line="288" w:lineRule="auto"/>
        <w:ind w:firstLineChars="0" w:firstLine="0"/>
        <w:jc w:val="left"/>
        <w:rPr>
          <w:rFonts w:ascii="黑体" w:hAnsi="黑体"/>
          <w:sz w:val="28"/>
          <w:szCs w:val="28"/>
        </w:rPr>
      </w:pPr>
      <w:r w:rsidRPr="006D19AA">
        <w:rPr>
          <w:rFonts w:ascii="黑体" w:hAnsi="黑体"/>
          <w:sz w:val="28"/>
          <w:szCs w:val="28"/>
        </w:rPr>
        <w:t>3.2</w:t>
      </w:r>
      <w:r w:rsidR="002C4E2E" w:rsidRPr="006D19AA">
        <w:rPr>
          <w:rFonts w:ascii="黑体" w:hAnsi="黑体" w:hint="eastAsia"/>
          <w:sz w:val="28"/>
          <w:szCs w:val="28"/>
        </w:rPr>
        <w:t xml:space="preserve"> 总体设计</w:t>
      </w:r>
    </w:p>
    <w:p w:rsidR="000C7055" w:rsidRPr="006D19AA" w:rsidRDefault="000C7055" w:rsidP="00B94CE2">
      <w:pPr>
        <w:ind w:firstLine="482"/>
        <w:outlineLvl w:val="2"/>
        <w:rPr>
          <w:rFonts w:ascii="黑体" w:eastAsia="黑体" w:hAnsi="黑体" w:cs="Times New Roman"/>
          <w:b/>
          <w:sz w:val="24"/>
          <w:szCs w:val="24"/>
        </w:rPr>
      </w:pPr>
      <w:bookmarkStart w:id="12" w:name="_Toc453012488"/>
      <w:r w:rsidRPr="006D19AA">
        <w:rPr>
          <w:rFonts w:ascii="黑体" w:eastAsia="黑体" w:hAnsi="黑体" w:cs="Times New Roman"/>
          <w:b/>
          <w:sz w:val="24"/>
          <w:szCs w:val="24"/>
        </w:rPr>
        <w:t>3</w:t>
      </w:r>
      <w:r w:rsidR="00822982" w:rsidRPr="006D19AA">
        <w:rPr>
          <w:rFonts w:ascii="黑体" w:eastAsia="黑体" w:hAnsi="黑体" w:cs="Times New Roman"/>
          <w:b/>
          <w:sz w:val="24"/>
          <w:szCs w:val="24"/>
        </w:rPr>
        <w:t xml:space="preserve">.2.1 </w:t>
      </w:r>
      <w:bookmarkEnd w:id="12"/>
      <w:r w:rsidR="00492C5E" w:rsidRPr="006D19AA">
        <w:rPr>
          <w:rFonts w:ascii="黑体" w:eastAsia="黑体" w:hAnsi="黑体" w:cs="Times New Roman"/>
          <w:b/>
          <w:sz w:val="24"/>
          <w:szCs w:val="24"/>
        </w:rPr>
        <w:t>系统总体</w:t>
      </w:r>
      <w:r w:rsidR="000A26E6" w:rsidRPr="006D19AA">
        <w:rPr>
          <w:rFonts w:ascii="黑体" w:eastAsia="黑体" w:hAnsi="黑体" w:cs="Times New Roman"/>
          <w:b/>
          <w:sz w:val="24"/>
          <w:szCs w:val="24"/>
        </w:rPr>
        <w:t>架构设计</w:t>
      </w:r>
    </w:p>
    <w:p w:rsidR="009B2201" w:rsidRPr="00EB10F3" w:rsidRDefault="0058632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227BB3" w:rsidRPr="00EB10F3">
        <w:rPr>
          <w:rFonts w:asciiTheme="minorEastAsia" w:hAnsiTheme="minorEastAsia" w:cs="Times New Roman"/>
          <w:sz w:val="24"/>
          <w:szCs w:val="24"/>
        </w:rPr>
        <w:t>3-1</w:t>
      </w:r>
      <w:r w:rsidRPr="00EB10F3">
        <w:rPr>
          <w:rFonts w:asciiTheme="minorEastAsia" w:hAnsiTheme="minorEastAsia" w:cs="Times New Roman"/>
          <w:sz w:val="24"/>
          <w:szCs w:val="24"/>
        </w:rPr>
        <w:t>所示：</w:t>
      </w:r>
    </w:p>
    <w:p w:rsidR="009B2201" w:rsidRDefault="00227BB3" w:rsidP="009B2201">
      <w:pPr>
        <w:spacing w:line="360" w:lineRule="auto"/>
        <w:ind w:leftChars="100" w:left="450" w:hangingChars="100" w:hanging="240"/>
        <w:rPr>
          <w:rFonts w:ascii="Times New Roman" w:eastAsia="宋体" w:hAnsi="Times New Roman" w:cs="Times New Roman"/>
          <w:sz w:val="24"/>
          <w:szCs w:val="24"/>
        </w:rPr>
      </w:pPr>
      <w:r w:rsidRPr="00373B99">
        <w:rPr>
          <w:rFonts w:ascii="Times New Roman" w:hAnsi="Times New Roman" w:cs="Times New Roman"/>
          <w:noProof/>
          <w:sz w:val="24"/>
          <w:szCs w:val="24"/>
        </w:rPr>
        <w:lastRenderedPageBreak/>
        <mc:AlternateContent>
          <mc:Choice Requires="wpg">
            <w:drawing>
              <wp:inline distT="0" distB="0" distL="0" distR="0">
                <wp:extent cx="5058410" cy="6081947"/>
                <wp:effectExtent l="0" t="0" r="27940" b="14605"/>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rsidR="007D0D39" w:rsidRPr="006311A8" w:rsidRDefault="007D0D39"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rsidR="007D0D39" w:rsidRPr="00851893" w:rsidRDefault="007D0D39"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7D0D39" w:rsidRDefault="007D0D39" w:rsidP="00227BB3">
                                  <w:pPr>
                                    <w:ind w:firstLine="420"/>
                                    <w:jc w:val="center"/>
                                  </w:pPr>
                                </w:p>
                                <w:p w:rsidR="007D0D39" w:rsidRDefault="007D0D39" w:rsidP="00227BB3">
                                  <w:pPr>
                                    <w:ind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47052" cy="864704"/>
                                <a:chOff x="0" y="0"/>
                                <a:chExt cx="3747052"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rsidR="007D0D39" w:rsidRPr="00851893" w:rsidRDefault="007D0D39" w:rsidP="00227BB3">
                                    <w:pPr>
                                      <w:ind w:firstLine="48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rsidR="007D0D39" w:rsidRDefault="007D0D39" w:rsidP="00227BB3">
                                    <w:pPr>
                                      <w:ind w:firstLine="48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rsidR="007D0D39" w:rsidRPr="00851893" w:rsidRDefault="007D0D39" w:rsidP="00227BB3">
                                    <w:pPr>
                                      <w:ind w:firstLine="48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rsidR="007D0D39" w:rsidRDefault="007D0D39" w:rsidP="00227BB3">
                                    <w:pPr>
                                      <w:ind w:firstLine="48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2027583" y="556591"/>
                                  <a:ext cx="1719469" cy="298174"/>
                                </a:xfrm>
                                <a:prstGeom prst="rect">
                                  <a:avLst/>
                                </a:prstGeom>
                                <a:solidFill>
                                  <a:schemeClr val="lt1"/>
                                </a:solidFill>
                                <a:ln w="19050">
                                  <a:solidFill>
                                    <a:prstClr val="black"/>
                                  </a:solidFill>
                                </a:ln>
                              </wps:spPr>
                              <wps:txbx>
                                <w:txbxContent>
                                  <w:p w:rsidR="007D0D39" w:rsidRDefault="007D0D39" w:rsidP="00227BB3">
                                    <w:pPr>
                                      <w:ind w:firstLine="48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rsidR="007D0D39" w:rsidRPr="00851893" w:rsidRDefault="007D0D39" w:rsidP="00227BB3">
                                  <w:pPr>
                                    <w:ind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485"/>
                                <a:chOff x="79510" y="0"/>
                                <a:chExt cx="4521949" cy="1848679"/>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rsidR="007D0D39" w:rsidRDefault="007D0D39" w:rsidP="00227BB3">
                                    <w:pPr>
                                      <w:ind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6531"/>
                                  <a:ext cx="1729105" cy="476498"/>
                                </a:xfrm>
                                <a:prstGeom prst="rect">
                                  <a:avLst/>
                                </a:prstGeom>
                                <a:solidFill>
                                  <a:schemeClr val="lt1"/>
                                </a:solidFill>
                                <a:ln w="19050">
                                  <a:solidFill>
                                    <a:prstClr val="black"/>
                                  </a:solidFill>
                                </a:ln>
                              </wps:spPr>
                              <wps:txbx>
                                <w:txbxContent>
                                  <w:p w:rsidR="007D0D39" w:rsidRPr="000C42E1" w:rsidRDefault="007D0D39"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应用身份信息管理模块</w:t>
                                    </w:r>
                                  </w:p>
                                  <w:p w:rsidR="007D0D39" w:rsidRDefault="007D0D39" w:rsidP="00227BB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46652"/>
                                  <a:ext cx="1143000" cy="467139"/>
                                </a:xfrm>
                                <a:prstGeom prst="rect">
                                  <a:avLst/>
                                </a:prstGeom>
                                <a:solidFill>
                                  <a:schemeClr val="lt1"/>
                                </a:solidFill>
                                <a:ln w="19050">
                                  <a:solidFill>
                                    <a:prstClr val="black"/>
                                  </a:solidFill>
                                </a:ln>
                              </wps:spPr>
                              <wps:txbx>
                                <w:txbxContent>
                                  <w:p w:rsidR="007D0D39" w:rsidRPr="000C42E1" w:rsidRDefault="007D0D39"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权限管理模块</w:t>
                                    </w:r>
                                  </w:p>
                                  <w:p w:rsidR="007D0D39" w:rsidRDefault="007D0D39" w:rsidP="00227BB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713"/>
                                  <a:ext cx="1251668" cy="506896"/>
                                </a:xfrm>
                                <a:prstGeom prst="rect">
                                  <a:avLst/>
                                </a:prstGeom>
                                <a:solidFill>
                                  <a:schemeClr val="lt1"/>
                                </a:solidFill>
                                <a:ln w="19050">
                                  <a:solidFill>
                                    <a:prstClr val="black"/>
                                  </a:solidFill>
                                </a:ln>
                              </wps:spPr>
                              <wps:txbx>
                                <w:txbxContent>
                                  <w:p w:rsidR="007D0D39" w:rsidRDefault="007D0D39" w:rsidP="003F0375">
                                    <w:pPr>
                                      <w:ind w:firstLine="480"/>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7D0D39" w:rsidRPr="003F0375" w:rsidRDefault="007D0D39" w:rsidP="003F0375">
                                    <w:pPr>
                                      <w:ind w:firstLine="480"/>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rsidR="007D0D39" w:rsidRDefault="007D0D39" w:rsidP="003F0375">
                                    <w:pPr>
                                      <w:ind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rsidR="007D0D39" w:rsidRDefault="007D0D39" w:rsidP="003F0375">
                                    <w:pPr>
                                      <w:ind w:firstLine="48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21296"/>
                                  <a:ext cx="1222155" cy="427383"/>
                                </a:xfrm>
                                <a:prstGeom prst="rect">
                                  <a:avLst/>
                                </a:prstGeom>
                                <a:solidFill>
                                  <a:schemeClr val="lt1"/>
                                </a:solidFill>
                                <a:ln w="19050">
                                  <a:solidFill>
                                    <a:prstClr val="black"/>
                                  </a:solidFill>
                                </a:ln>
                              </wps:spPr>
                              <wps:txbx>
                                <w:txbxContent>
                                  <w:p w:rsidR="007D0D39" w:rsidRDefault="007D0D39" w:rsidP="00227BB3">
                                    <w:pPr>
                                      <w:ind w:firstLine="480"/>
                                      <w:jc w:val="center"/>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rsidR="007D0D39" w:rsidRPr="000C42E1" w:rsidRDefault="007D0D39" w:rsidP="00227BB3">
                                  <w:pPr>
                                    <w:ind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7422"/>
                                <a:ext cx="4561564" cy="298682"/>
                              </a:xfrm>
                              <a:prstGeom prst="rect">
                                <a:avLst/>
                              </a:prstGeom>
                              <a:solidFill>
                                <a:schemeClr val="lt1"/>
                              </a:solidFill>
                              <a:ln w="19050">
                                <a:solidFill>
                                  <a:prstClr val="black"/>
                                </a:solidFill>
                              </a:ln>
                            </wps:spPr>
                            <wps:txbx>
                              <w:txbxContent>
                                <w:p w:rsidR="007D0D39" w:rsidRDefault="007D0D39" w:rsidP="00227BB3">
                                  <w:pPr>
                                    <w:ind w:firstLine="480"/>
                                    <w:jc w:val="center"/>
                                  </w:pPr>
                                  <w:r>
                                    <w:rPr>
                                      <w:rFonts w:ascii="宋体" w:eastAsia="宋体" w:hAnsi="宋体" w:hint="eastAsia"/>
                                      <w:sz w:val="24"/>
                                      <w:szCs w:val="24"/>
                                    </w:rPr>
                                    <w:t>内存数据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34" o:spid="_x0000_s1057" style="width:398.3pt;height:478.9pt;mso-position-horizontal-relative:char;mso-position-vertical-relative:line"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">
                <v:shape id="文本框 35" o:spid="_x0000_s1058"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rsidR="007D0D39" w:rsidRPr="006311A8" w:rsidRDefault="007D0D39"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059"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060"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061"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rsidR="007D0D39" w:rsidRPr="00851893" w:rsidRDefault="007D0D39"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7D0D39" w:rsidRDefault="007D0D39" w:rsidP="00227BB3">
                            <w:pPr>
                              <w:ind w:firstLine="420"/>
                              <w:jc w:val="center"/>
                            </w:pPr>
                          </w:p>
                          <w:p w:rsidR="007D0D39" w:rsidRDefault="007D0D39" w:rsidP="00227BB3">
                            <w:pPr>
                              <w:ind w:firstLine="420"/>
                              <w:jc w:val="center"/>
                            </w:pPr>
                          </w:p>
                        </w:txbxContent>
                      </v:textbox>
                    </v:shape>
                    <v:group id="组合 39" o:spid="_x0000_s1062" style="position:absolute;left:4870;top:3876;width:37470;height:8647" coordsize="37470,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063"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rsidR="007D0D39" w:rsidRPr="00851893" w:rsidRDefault="007D0D39" w:rsidP="00227BB3">
                              <w:pPr>
                                <w:ind w:firstLine="48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064"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rsidR="007D0D39" w:rsidRDefault="007D0D39" w:rsidP="00227BB3">
                              <w:pPr>
                                <w:ind w:firstLine="480"/>
                              </w:pPr>
                              <w:r>
                                <w:rPr>
                                  <w:rFonts w:ascii="宋体" w:eastAsia="宋体" w:hAnsi="宋体" w:hint="eastAsia"/>
                                  <w:sz w:val="24"/>
                                  <w:szCs w:val="24"/>
                                </w:rPr>
                                <w:t>权限管理页面</w:t>
                              </w:r>
                            </w:p>
                          </w:txbxContent>
                        </v:textbox>
                      </v:shape>
                      <v:shape id="文本框 42" o:spid="_x0000_s1065"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rsidR="007D0D39" w:rsidRPr="00851893" w:rsidRDefault="007D0D39" w:rsidP="00227BB3">
                              <w:pPr>
                                <w:ind w:firstLine="48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066"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rsidR="007D0D39" w:rsidRDefault="007D0D39" w:rsidP="00227BB3">
                              <w:pPr>
                                <w:ind w:firstLine="480"/>
                              </w:pPr>
                              <w:r>
                                <w:rPr>
                                  <w:rFonts w:ascii="宋体" w:eastAsia="宋体" w:hAnsi="宋体" w:hint="eastAsia"/>
                                  <w:sz w:val="24"/>
                                  <w:szCs w:val="24"/>
                                </w:rPr>
                                <w:t>应用身份信息管理页面</w:t>
                              </w:r>
                            </w:p>
                          </w:txbxContent>
                        </v:textbox>
                      </v:shape>
                      <v:shape id="文本框 44" o:spid="_x0000_s1067" type="#_x0000_t202" style="position:absolute;left:20275;top:5565;width:17195;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rsidR="007D0D39" w:rsidRDefault="007D0D39" w:rsidP="00227BB3">
                              <w:pPr>
                                <w:ind w:firstLine="480"/>
                              </w:pPr>
                              <w:r>
                                <w:rPr>
                                  <w:rFonts w:ascii="宋体" w:eastAsia="宋体" w:hAnsi="宋体" w:hint="eastAsia"/>
                                  <w:sz w:val="24"/>
                                  <w:szCs w:val="24"/>
                                </w:rPr>
                                <w:t>访问控制策略创建页面</w:t>
                              </w:r>
                            </w:p>
                          </w:txbxContent>
                        </v:textbox>
                      </v:shape>
                    </v:group>
                  </v:group>
                  <v:group id="组合 45" o:spid="_x0000_s1068"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069"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rsidR="007D0D39" w:rsidRPr="00851893" w:rsidRDefault="007D0D39" w:rsidP="00227BB3">
                            <w:pPr>
                              <w:ind w:firstLine="482"/>
                              <w:jc w:val="center"/>
                              <w:rPr>
                                <w:b/>
                              </w:rPr>
                            </w:pPr>
                            <w:r w:rsidRPr="00851893">
                              <w:rPr>
                                <w:rFonts w:ascii="宋体" w:eastAsia="宋体" w:hAnsi="宋体" w:hint="eastAsia"/>
                                <w:b/>
                                <w:sz w:val="24"/>
                                <w:szCs w:val="24"/>
                              </w:rPr>
                              <w:t>逻辑控制层</w:t>
                            </w:r>
                          </w:p>
                        </w:txbxContent>
                      </v:textbox>
                    </v:shape>
                    <v:group id="组合 47" o:spid="_x0000_s1070" style="position:absolute;left:1292;top:3677;width:45214;height:18485" coordorigin="795" coordsize="45219,18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071"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rsidR="007D0D39" w:rsidRDefault="007D0D39" w:rsidP="00227BB3">
                              <w:pPr>
                                <w:ind w:firstLine="480"/>
                                <w:jc w:val="center"/>
                              </w:pPr>
                              <w:r>
                                <w:rPr>
                                  <w:rFonts w:ascii="宋体" w:eastAsia="宋体" w:hAnsi="宋体" w:hint="eastAsia"/>
                                  <w:sz w:val="24"/>
                                  <w:szCs w:val="24"/>
                                </w:rPr>
                                <w:t>信息交互模块</w:t>
                              </w:r>
                            </w:p>
                          </w:txbxContent>
                        </v:textbox>
                      </v:shape>
                      <v:shape id="文本框 49" o:spid="_x0000_s1072" type="#_x0000_t202" style="position:absolute;left:795;top:5665;width:17291;height:4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rsidR="007D0D39" w:rsidRPr="000C42E1" w:rsidRDefault="007D0D39"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应用身份信息管理模块</w:t>
                              </w:r>
                            </w:p>
                            <w:p w:rsidR="007D0D39" w:rsidRDefault="007D0D39" w:rsidP="00227BB3">
                              <w:pPr>
                                <w:ind w:firstLine="420"/>
                              </w:pPr>
                            </w:p>
                          </w:txbxContent>
                        </v:textbox>
                      </v:shape>
                      <v:shape id="文本框 50" o:spid="_x0000_s1073" type="#_x0000_t202" style="position:absolute;left:20574;top:5466;width:11430;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rsidR="007D0D39" w:rsidRPr="000C42E1" w:rsidRDefault="007D0D39"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权限管理模块</w:t>
                              </w:r>
                            </w:p>
                            <w:p w:rsidR="007D0D39" w:rsidRDefault="007D0D39" w:rsidP="00227BB3">
                              <w:pPr>
                                <w:ind w:firstLine="420"/>
                              </w:pPr>
                            </w:p>
                          </w:txbxContent>
                        </v:textbox>
                      </v:shape>
                      <v:shape id="文本框 51" o:spid="_x0000_s1074" type="#_x0000_t202" style="position:absolute;left:33494;top:5367;width:12517;height:5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rsidR="007D0D39" w:rsidRDefault="007D0D39" w:rsidP="003F0375">
                              <w:pPr>
                                <w:ind w:firstLine="480"/>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7D0D39" w:rsidRPr="003F0375" w:rsidRDefault="007D0D39" w:rsidP="003F0375">
                              <w:pPr>
                                <w:ind w:firstLine="480"/>
                                <w:rPr>
                                  <w:rFonts w:ascii="宋体" w:eastAsia="宋体" w:hAnsi="宋体"/>
                                  <w:sz w:val="24"/>
                                  <w:szCs w:val="24"/>
                                </w:rPr>
                              </w:pPr>
                              <w:r>
                                <w:rPr>
                                  <w:rFonts w:ascii="宋体" w:eastAsia="宋体" w:hAnsi="宋体" w:hint="eastAsia"/>
                                  <w:sz w:val="24"/>
                                  <w:szCs w:val="24"/>
                                </w:rPr>
                                <w:t>控制模块</w:t>
                              </w:r>
                            </w:p>
                          </w:txbxContent>
                        </v:textbox>
                      </v:shape>
                      <v:shape id="文本框 52" o:spid="_x0000_s1075"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rsidR="007D0D39" w:rsidRDefault="007D0D39" w:rsidP="003F0375">
                              <w:pPr>
                                <w:ind w:firstLine="480"/>
                              </w:pPr>
                              <w:r>
                                <w:rPr>
                                  <w:rFonts w:ascii="宋体" w:eastAsia="宋体" w:hAnsi="宋体" w:hint="eastAsia"/>
                                  <w:sz w:val="24"/>
                                  <w:szCs w:val="24"/>
                                </w:rPr>
                                <w:t>身份认证模块</w:t>
                              </w:r>
                            </w:p>
                          </w:txbxContent>
                        </v:textbox>
                      </v:shape>
                      <v:shape id="文本框 53" o:spid="_x0000_s1076"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rsidR="007D0D39" w:rsidRDefault="007D0D39" w:rsidP="003F0375">
                              <w:pPr>
                                <w:ind w:firstLine="480"/>
                              </w:pPr>
                              <w:r>
                                <w:rPr>
                                  <w:rFonts w:ascii="宋体" w:eastAsia="宋体" w:hAnsi="宋体" w:hint="eastAsia"/>
                                  <w:sz w:val="24"/>
                                  <w:szCs w:val="24"/>
                                </w:rPr>
                                <w:t>权限检查模块</w:t>
                              </w:r>
                            </w:p>
                          </w:txbxContent>
                        </v:textbox>
                      </v:shape>
                      <v:shape id="文本框 54" o:spid="_x0000_s1077" type="#_x0000_t202" style="position:absolute;left:33793;top:14212;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rsidR="007D0D39" w:rsidRDefault="007D0D39" w:rsidP="00227BB3">
                              <w:pPr>
                                <w:ind w:firstLine="480"/>
                                <w:jc w:val="center"/>
                              </w:pPr>
                              <w:r>
                                <w:rPr>
                                  <w:rFonts w:ascii="宋体" w:eastAsia="宋体" w:hAnsi="宋体" w:hint="eastAsia"/>
                                  <w:sz w:val="24"/>
                                  <w:szCs w:val="24"/>
                                </w:rPr>
                                <w:t>日志记录模块</w:t>
                              </w:r>
                            </w:p>
                          </w:txbxContent>
                        </v:textbox>
                      </v:shape>
                    </v:group>
                  </v:group>
                  <v:group id="组合 55" o:spid="_x0000_s1078"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079"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rsidR="007D0D39" w:rsidRPr="000C42E1" w:rsidRDefault="007D0D39" w:rsidP="00227BB3">
                            <w:pPr>
                              <w:ind w:firstLine="482"/>
                              <w:jc w:val="center"/>
                              <w:rPr>
                                <w:b/>
                              </w:rPr>
                            </w:pPr>
                            <w:r w:rsidRPr="000C42E1">
                              <w:rPr>
                                <w:rFonts w:ascii="宋体" w:eastAsia="宋体" w:hAnsi="宋体" w:hint="eastAsia"/>
                                <w:b/>
                                <w:sz w:val="24"/>
                                <w:szCs w:val="24"/>
                              </w:rPr>
                              <w:t>数据存储层</w:t>
                            </w:r>
                          </w:p>
                        </w:txbxContent>
                      </v:textbox>
                    </v:shape>
                    <v:shape id="文本框 57" o:spid="_x0000_s1080" type="#_x0000_t202" style="position:absolute;left:1292;top:3374;width:45615;height:2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rsidR="007D0D39" w:rsidRDefault="007D0D39" w:rsidP="00227BB3">
                            <w:pPr>
                              <w:ind w:firstLine="480"/>
                              <w:jc w:val="center"/>
                            </w:pPr>
                            <w:r>
                              <w:rPr>
                                <w:rFonts w:ascii="宋体" w:eastAsia="宋体" w:hAnsi="宋体" w:hint="eastAsia"/>
                                <w:sz w:val="24"/>
                                <w:szCs w:val="24"/>
                              </w:rPr>
                              <w:t>内存数据库</w:t>
                            </w:r>
                          </w:p>
                        </w:txbxContent>
                      </v:textbox>
                    </v:shape>
                  </v:group>
                  <v:shape id="上下箭头 58" o:spid="_x0000_s1081"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082"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anchorlock/>
              </v:group>
            </w:pict>
          </mc:Fallback>
        </mc:AlternateContent>
      </w:r>
    </w:p>
    <w:p w:rsidR="00CE7D2E" w:rsidRPr="00CE7D2E" w:rsidRDefault="00CE7D2E" w:rsidP="00CE7D2E">
      <w:pPr>
        <w:pStyle w:val="af3"/>
        <w:ind w:firstLineChars="1350" w:firstLine="2835"/>
        <w:rPr>
          <w:rFonts w:ascii="楷体" w:eastAsia="楷体" w:hAnsi="楷体" w:cs="Times New Roman"/>
          <w:sz w:val="21"/>
          <w:szCs w:val="21"/>
        </w:rPr>
      </w:pPr>
      <w:r w:rsidRPr="00CE7D2E">
        <w:rPr>
          <w:rFonts w:ascii="楷体" w:eastAsia="楷体" w:hAnsi="楷体" w:cs="Times New Roman"/>
          <w:sz w:val="21"/>
          <w:szCs w:val="21"/>
        </w:rPr>
        <w:t xml:space="preserve">图3- </w:t>
      </w:r>
      <w:r w:rsidRPr="00CE7D2E">
        <w:rPr>
          <w:rFonts w:ascii="楷体" w:eastAsia="楷体" w:hAnsi="楷体" w:cs="Times New Roman"/>
          <w:sz w:val="21"/>
          <w:szCs w:val="21"/>
        </w:rPr>
        <w:fldChar w:fldCharType="begin"/>
      </w:r>
      <w:r w:rsidRPr="00CE7D2E">
        <w:rPr>
          <w:rFonts w:ascii="楷体" w:eastAsia="楷体" w:hAnsi="楷体" w:cs="Times New Roman"/>
          <w:sz w:val="21"/>
          <w:szCs w:val="21"/>
        </w:rPr>
        <w:instrText xml:space="preserve"> SEQ 图3- \* ARABIC </w:instrText>
      </w:r>
      <w:r w:rsidRPr="00CE7D2E">
        <w:rPr>
          <w:rFonts w:ascii="楷体" w:eastAsia="楷体" w:hAnsi="楷体" w:cs="Times New Roman"/>
          <w:sz w:val="21"/>
          <w:szCs w:val="21"/>
        </w:rPr>
        <w:fldChar w:fldCharType="separate"/>
      </w:r>
      <w:r w:rsidRPr="00CE7D2E">
        <w:rPr>
          <w:rFonts w:ascii="楷体" w:eastAsia="楷体" w:hAnsi="楷体" w:cs="Times New Roman"/>
          <w:noProof/>
          <w:sz w:val="21"/>
          <w:szCs w:val="21"/>
        </w:rPr>
        <w:t>1</w:t>
      </w:r>
      <w:r w:rsidRPr="00CE7D2E">
        <w:rPr>
          <w:rFonts w:ascii="楷体" w:eastAsia="楷体" w:hAnsi="楷体" w:cs="Times New Roman"/>
          <w:sz w:val="21"/>
          <w:szCs w:val="21"/>
        </w:rPr>
        <w:fldChar w:fldCharType="end"/>
      </w:r>
      <w:r w:rsidRPr="00CE7D2E">
        <w:rPr>
          <w:rFonts w:ascii="楷体" w:eastAsia="楷体" w:hAnsi="楷体" w:cs="Times New Roman"/>
          <w:sz w:val="21"/>
          <w:szCs w:val="21"/>
        </w:rPr>
        <w:t xml:space="preserve"> 系统总体架构图</w:t>
      </w:r>
    </w:p>
    <w:p w:rsidR="00CE7D2E" w:rsidRPr="00CE7D2E" w:rsidRDefault="00CE7D2E" w:rsidP="009B2201">
      <w:pPr>
        <w:spacing w:line="360" w:lineRule="auto"/>
        <w:ind w:leftChars="100" w:left="450" w:hangingChars="100" w:hanging="240"/>
        <w:rPr>
          <w:rFonts w:ascii="Times New Roman" w:eastAsia="宋体" w:hAnsi="Times New Roman" w:cs="Times New Roman"/>
          <w:sz w:val="24"/>
          <w:szCs w:val="24"/>
        </w:rPr>
      </w:pPr>
    </w:p>
    <w:p w:rsidR="005328F8"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由图3-1可以看出，本文设计的访问控制系统分为三层，分别是前端视图层、逻辑控制层和数据存储层。</w:t>
      </w:r>
    </w:p>
    <w:p w:rsidR="005328F8"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1.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rsidR="005328F8"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2.逻辑控制层：逻辑层作为本系统的核心部分，与前端视图层和数据存储层进行交互，完成对应用访问控制的大部分功能。逻辑控制层完成对访问控制器资源的应用进行身份认证、权限检查、XACML访问控制。SDN应用只有全部通过这三个流程的审查</w:t>
      </w:r>
      <w:r w:rsidRPr="00EB10F3">
        <w:rPr>
          <w:rFonts w:asciiTheme="minorEastAsia" w:hAnsiTheme="minorEastAsia" w:cs="Times New Roman"/>
          <w:sz w:val="24"/>
          <w:szCs w:val="24"/>
        </w:rPr>
        <w:lastRenderedPageBreak/>
        <w:t>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rsidR="003276E7"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3 数据存储层：负责存储应用的身份信息、权限信息等。由于逻辑层对应用进行身份认证、权限检查时会频繁的查询数据存储层中的数据，为了提高系统认证和检查的效率，数据存储层实际的数据储存是在内存中进行的。</w:t>
      </w:r>
    </w:p>
    <w:p w:rsidR="008509B5" w:rsidRPr="00373B99" w:rsidRDefault="003276E7" w:rsidP="00711361">
      <w:pPr>
        <w:pStyle w:val="a5"/>
        <w:numPr>
          <w:ilvl w:val="2"/>
          <w:numId w:val="16"/>
        </w:numPr>
        <w:ind w:firstLineChars="0"/>
        <w:outlineLvl w:val="2"/>
        <w:rPr>
          <w:rFonts w:eastAsia="黑体" w:cs="Times New Roman"/>
          <w:b/>
          <w:szCs w:val="24"/>
        </w:rPr>
      </w:pPr>
      <w:r w:rsidRPr="00373B99">
        <w:rPr>
          <w:rFonts w:eastAsia="黑体" w:cs="Times New Roman"/>
          <w:b/>
          <w:szCs w:val="24"/>
        </w:rPr>
        <w:t>模块设计</w:t>
      </w:r>
    </w:p>
    <w:p w:rsidR="00E860C2" w:rsidRPr="00373B99" w:rsidRDefault="00E860C2" w:rsidP="00E860C2">
      <w:pPr>
        <w:pStyle w:val="a5"/>
        <w:numPr>
          <w:ilvl w:val="3"/>
          <w:numId w:val="16"/>
        </w:numPr>
        <w:ind w:firstLineChars="0"/>
        <w:outlineLvl w:val="2"/>
        <w:rPr>
          <w:rFonts w:eastAsia="黑体" w:cs="Times New Roman"/>
          <w:b/>
          <w:szCs w:val="24"/>
        </w:rPr>
      </w:pPr>
      <w:r w:rsidRPr="00373B99">
        <w:rPr>
          <w:rFonts w:eastAsia="黑体" w:cs="Times New Roman"/>
          <w:b/>
          <w:szCs w:val="24"/>
        </w:rPr>
        <w:t>前端视图层</w:t>
      </w:r>
    </w:p>
    <w:p w:rsidR="00E860C2" w:rsidRPr="00EB10F3" w:rsidRDefault="00E860C2"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前端视图层负责系统UI界面的显示工作，同时方便网络管理员进行相应的操作。实质上是一个HTTP客户端，与逻辑控制层的信息交互模块使用HTTP协议进行数据交互。按功能需求可划分为五个模块,分别是管理员登录页面、应用身份信息管理页面、权限管理页面、访问控制策略创建页面、网络视图页面。下面对各模块进行详细的介绍。</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管理员登录页面：网络管理人员使用用户名和管理员密码登录SDN应用访问控制系统，进行网络的监管。</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应用身份信息管理页面：此模块完成应用的注册、应用身份信息列表的显示、应用身份信息的修改和应用注销等功能。</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权限管理页面：此模块具有应用权限的授予、应用权限显示、应用权限增加与移除等四个功能。</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访问控制策略创建页面：网络管理员可以通过此页面录入有关属性的信息，为逻辑控制层中XACML访问控制模块创建基于属性的访问控制策略policy提供信息来源。</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网络视图页面：网络管理员可以在此模块查看到控制器的运行状态信息和全局的网络视图，包括网络拓扑图、交换机和主机设备等网络节点的详细信息。</w:t>
      </w:r>
    </w:p>
    <w:p w:rsidR="000321E7" w:rsidRPr="005B41BD" w:rsidRDefault="000321E7" w:rsidP="000321E7">
      <w:pPr>
        <w:pStyle w:val="a5"/>
        <w:ind w:left="567" w:firstLineChars="0" w:firstLine="0"/>
        <w:outlineLvl w:val="2"/>
        <w:rPr>
          <w:rFonts w:ascii="黑体" w:eastAsia="黑体" w:hAnsi="黑体" w:cs="Times New Roman"/>
          <w:b/>
          <w:szCs w:val="24"/>
        </w:rPr>
      </w:pPr>
      <w:r w:rsidRPr="005B41BD">
        <w:rPr>
          <w:rFonts w:ascii="黑体" w:eastAsia="黑体" w:hAnsi="黑体" w:cs="Times New Roman"/>
          <w:b/>
          <w:szCs w:val="24"/>
        </w:rPr>
        <w:t>3.2.2.2逻辑控制层</w:t>
      </w:r>
    </w:p>
    <w:p w:rsidR="00790A9E" w:rsidRPr="00EB10F3" w:rsidRDefault="00790A9E"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逻辑控制层实现了本系统的核心功能，包括对应用的身份认证，权限检查，基于属性的访问控制等。如图所示，共划分为七个模块，其中身份认证模块、权限检查和XACML访问控制模块的本层的核心模块，而应用身份信息管理和权限管理模块则是上述三个重要模块的基础，负责维护所需的信息。日志记录模块负责对非法应用接入、越权访问等事件的监测记录。信息交互模块通过HTTP协议，解析前端视图层发送过来的HTTP请求，并返回相应的数据。以下是本层七个模块的详细介绍：</w:t>
      </w:r>
    </w:p>
    <w:p w:rsidR="00790A9E" w:rsidRPr="00EB10F3" w:rsidRDefault="0012209D" w:rsidP="0012209D">
      <w:pPr>
        <w:pStyle w:val="a5"/>
        <w:widowControl w:val="0"/>
        <w:spacing w:line="288" w:lineRule="auto"/>
        <w:ind w:left="426" w:firstLineChars="0" w:firstLine="0"/>
        <w:rPr>
          <w:rFonts w:asciiTheme="minorEastAsia" w:hAnsiTheme="minorEastAsia" w:cs="Times New Roman"/>
          <w:szCs w:val="24"/>
        </w:rPr>
      </w:pPr>
      <w:r>
        <w:rPr>
          <w:rFonts w:asciiTheme="minorEastAsia" w:hAnsiTheme="minorEastAsia" w:cs="Times New Roman" w:hint="eastAsia"/>
          <w:szCs w:val="24"/>
        </w:rPr>
        <w:t xml:space="preserve">1. </w:t>
      </w:r>
      <w:r w:rsidR="00790A9E" w:rsidRPr="00EB10F3">
        <w:rPr>
          <w:rFonts w:asciiTheme="minorEastAsia" w:hAnsiTheme="minorEastAsia" w:cs="Times New Roman"/>
          <w:szCs w:val="24"/>
        </w:rPr>
        <w:t>应用身份信息管理模块</w:t>
      </w:r>
    </w:p>
    <w:p w:rsidR="00790A9E" w:rsidRPr="00EB10F3" w:rsidRDefault="00D335D3" w:rsidP="0070131E">
      <w:pPr>
        <w:pStyle w:val="a5"/>
        <w:spacing w:line="288" w:lineRule="auto"/>
        <w:ind w:firstLine="480"/>
        <w:rPr>
          <w:rFonts w:asciiTheme="minorEastAsia" w:hAnsiTheme="minorEastAsia" w:cs="Times New Roman"/>
          <w:szCs w:val="24"/>
        </w:rPr>
      </w:pPr>
      <w:r w:rsidRPr="00EB10F3">
        <w:rPr>
          <w:rFonts w:asciiTheme="minorEastAsia" w:hAnsiTheme="minorEastAsia" w:cs="Times New Roman"/>
          <w:szCs w:val="24"/>
        </w:rPr>
        <w:t>应用的身份信息（身份证书）的结构如</w:t>
      </w:r>
      <w:r w:rsidRPr="00EB10F3">
        <w:rPr>
          <w:rFonts w:asciiTheme="minorEastAsia" w:hAnsiTheme="minorEastAsia" w:cs="Times New Roman" w:hint="eastAsia"/>
          <w:szCs w:val="24"/>
        </w:rPr>
        <w:t>表3-</w:t>
      </w:r>
      <w:r w:rsidRPr="00EB10F3">
        <w:rPr>
          <w:rFonts w:asciiTheme="minorEastAsia" w:hAnsiTheme="minorEastAsia" w:cs="Times New Roman"/>
          <w:szCs w:val="24"/>
        </w:rPr>
        <w:t>1</w:t>
      </w:r>
      <w:r w:rsidR="00790A9E" w:rsidRPr="00EB10F3">
        <w:rPr>
          <w:rFonts w:asciiTheme="minorEastAsia" w:hAnsiTheme="minorEastAsia" w:cs="Times New Roman"/>
          <w:szCs w:val="24"/>
        </w:rPr>
        <w:t>所示:</w:t>
      </w:r>
    </w:p>
    <w:p w:rsidR="00D335D3" w:rsidRPr="008C0941" w:rsidRDefault="00D335D3" w:rsidP="00D335D3">
      <w:pPr>
        <w:pStyle w:val="af3"/>
        <w:ind w:firstLine="420"/>
        <w:jc w:val="center"/>
        <w:rPr>
          <w:rFonts w:ascii="楷体" w:eastAsia="楷体" w:hAnsi="楷体" w:cs="Times New Roman"/>
          <w:sz w:val="21"/>
          <w:szCs w:val="21"/>
        </w:rPr>
      </w:pPr>
      <w:r w:rsidRPr="008C0941">
        <w:rPr>
          <w:rFonts w:ascii="楷体" w:eastAsia="楷体" w:hAnsi="楷体" w:hint="eastAsia"/>
          <w:sz w:val="21"/>
          <w:szCs w:val="21"/>
        </w:rPr>
        <w:t>表</w:t>
      </w:r>
      <w:r w:rsidR="00ED7639" w:rsidRPr="008C0941">
        <w:rPr>
          <w:rFonts w:ascii="楷体" w:eastAsia="楷体" w:hAnsi="楷体" w:hint="eastAsia"/>
          <w:sz w:val="21"/>
          <w:szCs w:val="21"/>
        </w:rPr>
        <w:t xml:space="preserve"> 3-1</w:t>
      </w:r>
      <w:r w:rsidRPr="008C0941">
        <w:rPr>
          <w:rFonts w:ascii="楷体" w:eastAsia="楷体" w:hAnsi="楷体"/>
          <w:sz w:val="21"/>
          <w:szCs w:val="21"/>
        </w:rPr>
        <w:t xml:space="preserve"> </w:t>
      </w:r>
      <w:r w:rsidRPr="008C0941">
        <w:rPr>
          <w:rFonts w:ascii="楷体" w:eastAsia="楷体" w:hAnsi="楷体" w:hint="eastAsia"/>
          <w:sz w:val="21"/>
          <w:szCs w:val="21"/>
        </w:rPr>
        <w:t>应用身份信息结构表</w:t>
      </w:r>
    </w:p>
    <w:tbl>
      <w:tblPr>
        <w:tblStyle w:val="af"/>
        <w:tblW w:w="8485" w:type="dxa"/>
        <w:tblInd w:w="360" w:type="dxa"/>
        <w:tblLook w:val="04A0" w:firstRow="1" w:lastRow="0" w:firstColumn="1" w:lastColumn="0" w:noHBand="0" w:noVBand="1"/>
      </w:tblPr>
      <w:tblGrid>
        <w:gridCol w:w="774"/>
        <w:gridCol w:w="1525"/>
        <w:gridCol w:w="1353"/>
        <w:gridCol w:w="1536"/>
        <w:gridCol w:w="1482"/>
        <w:gridCol w:w="1074"/>
        <w:gridCol w:w="956"/>
      </w:tblGrid>
      <w:tr w:rsidR="00790A9E" w:rsidRPr="00373B99" w:rsidTr="00790A9E">
        <w:tc>
          <w:tcPr>
            <w:tcW w:w="910" w:type="dxa"/>
          </w:tcPr>
          <w:p w:rsidR="00790A9E" w:rsidRPr="00373B99" w:rsidRDefault="00790A9E" w:rsidP="00790A9E">
            <w:pPr>
              <w:pStyle w:val="a5"/>
              <w:spacing w:line="288" w:lineRule="auto"/>
              <w:ind w:firstLineChars="0" w:firstLine="0"/>
              <w:rPr>
                <w:rFonts w:eastAsia="宋体" w:cs="Times New Roman"/>
                <w:szCs w:val="24"/>
              </w:rPr>
            </w:pPr>
            <w:r w:rsidRPr="00373B99">
              <w:rPr>
                <w:rFonts w:eastAsia="宋体" w:cs="Times New Roman"/>
                <w:szCs w:val="24"/>
              </w:rPr>
              <w:t>APPID</w:t>
            </w:r>
          </w:p>
        </w:tc>
        <w:tc>
          <w:tcPr>
            <w:tcW w:w="1422"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NAME</w:t>
            </w:r>
          </w:p>
        </w:tc>
        <w:tc>
          <w:tcPr>
            <w:tcW w:w="1295"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KEY</w:t>
            </w:r>
          </w:p>
        </w:tc>
        <w:tc>
          <w:tcPr>
            <w:tcW w:w="1516"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ISTRY</w:t>
            </w:r>
          </w:p>
        </w:tc>
        <w:tc>
          <w:tcPr>
            <w:tcW w:w="1413"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DATE</w:t>
            </w:r>
          </w:p>
        </w:tc>
        <w:tc>
          <w:tcPr>
            <w:tcW w:w="1283" w:type="dxa"/>
          </w:tcPr>
          <w:p w:rsidR="00790A9E" w:rsidRPr="00373B99" w:rsidRDefault="00790A9E" w:rsidP="00790A9E">
            <w:pPr>
              <w:pStyle w:val="a5"/>
              <w:spacing w:line="288" w:lineRule="auto"/>
              <w:ind w:firstLineChars="0" w:firstLine="0"/>
              <w:rPr>
                <w:rFonts w:eastAsia="宋体" w:cs="Times New Roman"/>
                <w:szCs w:val="24"/>
              </w:rPr>
            </w:pPr>
            <w:r w:rsidRPr="00373B99">
              <w:rPr>
                <w:rFonts w:eastAsia="宋体" w:cs="Times New Roman"/>
                <w:szCs w:val="24"/>
              </w:rPr>
              <w:t>EXPDATE</w:t>
            </w:r>
          </w:p>
        </w:tc>
        <w:tc>
          <w:tcPr>
            <w:tcW w:w="646"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TL</w:t>
            </w:r>
          </w:p>
        </w:tc>
      </w:tr>
    </w:tbl>
    <w:p w:rsidR="00790A9E" w:rsidRPr="00373B99" w:rsidRDefault="00790A9E" w:rsidP="00790A9E">
      <w:pPr>
        <w:pStyle w:val="a5"/>
        <w:spacing w:line="288" w:lineRule="auto"/>
        <w:ind w:firstLineChars="0" w:firstLine="482"/>
        <w:rPr>
          <w:rFonts w:eastAsia="宋体" w:cs="Times New Roman"/>
          <w:szCs w:val="24"/>
        </w:rPr>
      </w:pP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lastRenderedPageBreak/>
        <w:t>APPID:SDN应用的ID,作为其标识，每个SDN应用的ID是唯一的。</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APPNAME：SDN应用的名称。</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APPKEY：SDN应用的密钥。</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REGISTRY：SDN应用所属的注册商。</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REGDATE：SDN应用的注册时间。</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EXPDATE：SDN应用的有效期。</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ATL：SDN应用的信用评级，为以后恶意应用的检测提供一个参考指标。</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应用身份信息管理模块实现了对每个SDN应用身份信息的增加、删除、更新、查找等四个功能。</w:t>
      </w:r>
    </w:p>
    <w:p w:rsidR="00790A9E" w:rsidRPr="008C0941" w:rsidRDefault="0012209D" w:rsidP="00F02686">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hint="eastAsia"/>
          <w:szCs w:val="24"/>
        </w:rPr>
        <w:t xml:space="preserve">2. </w:t>
      </w:r>
      <w:r w:rsidR="00790A9E" w:rsidRPr="008C0941">
        <w:rPr>
          <w:rFonts w:asciiTheme="minorEastAsia" w:hAnsiTheme="minorEastAsia" w:cs="Times New Roman"/>
          <w:szCs w:val="24"/>
        </w:rPr>
        <w:t>权限管理模块</w:t>
      </w:r>
    </w:p>
    <w:p w:rsidR="00790A9E" w:rsidRPr="008C0941" w:rsidRDefault="00790A9E" w:rsidP="008C0941">
      <w:pPr>
        <w:pStyle w:val="a5"/>
        <w:spacing w:line="288" w:lineRule="auto"/>
        <w:ind w:firstLineChars="0" w:firstLine="200"/>
        <w:rPr>
          <w:rFonts w:asciiTheme="minorEastAsia" w:hAnsiTheme="minorEastAsia" w:cs="Times New Roman"/>
          <w:szCs w:val="24"/>
        </w:rPr>
      </w:pPr>
      <w:r w:rsidRPr="008C0941">
        <w:rPr>
          <w:rFonts w:asciiTheme="minorEastAsia" w:hAnsiTheme="minorEastAsia" w:cs="Times New Roman"/>
          <w:szCs w:val="24"/>
        </w:rPr>
        <w:t>权限定义：Wen 等人在论文《Towards a Secure Controller Platform for Open Flow Applications》中分析的控制器上应用程序的15种访问权限</w:t>
      </w:r>
      <w:r w:rsidR="00ED7639" w:rsidRPr="008C0941">
        <w:rPr>
          <w:rFonts w:asciiTheme="minorEastAsia" w:hAnsiTheme="minorEastAsia" w:cs="Times New Roman"/>
          <w:szCs w:val="24"/>
        </w:rPr>
        <w:t>，如</w:t>
      </w:r>
      <w:r w:rsidR="00ED7639" w:rsidRPr="008C0941">
        <w:rPr>
          <w:rFonts w:asciiTheme="minorEastAsia" w:hAnsiTheme="minorEastAsia" w:cs="Times New Roman" w:hint="eastAsia"/>
          <w:szCs w:val="24"/>
        </w:rPr>
        <w:t>表3-</w:t>
      </w:r>
      <w:r w:rsidR="00ED7639" w:rsidRPr="008C0941">
        <w:rPr>
          <w:rFonts w:asciiTheme="minorEastAsia" w:hAnsiTheme="minorEastAsia" w:cs="Times New Roman"/>
          <w:szCs w:val="24"/>
        </w:rPr>
        <w:t>2</w:t>
      </w:r>
      <w:r w:rsidRPr="008C0941">
        <w:rPr>
          <w:rFonts w:asciiTheme="minorEastAsia" w:hAnsiTheme="minorEastAsia" w:cs="Times New Roman"/>
          <w:szCs w:val="24"/>
        </w:rPr>
        <w:t>所示，主要分为read、write、notification三类，并将每种权限和控制器上特定的资源做了一一映射，应用程序需要访问该资源，必须具有对应的权限。</w:t>
      </w:r>
    </w:p>
    <w:p w:rsidR="00790A9E" w:rsidRPr="008C0941" w:rsidRDefault="00AD5432" w:rsidP="00636FCD">
      <w:pPr>
        <w:pStyle w:val="af3"/>
        <w:ind w:firstLine="420"/>
        <w:jc w:val="center"/>
        <w:rPr>
          <w:rFonts w:ascii="楷体" w:eastAsia="楷体" w:hAnsi="楷体"/>
          <w:sz w:val="21"/>
          <w:szCs w:val="21"/>
        </w:rPr>
      </w:pPr>
      <w:r w:rsidRPr="008C0941">
        <w:rPr>
          <w:rFonts w:ascii="楷体" w:eastAsia="楷体" w:hAnsi="楷体" w:hint="eastAsia"/>
          <w:sz w:val="21"/>
          <w:szCs w:val="21"/>
        </w:rPr>
        <w:t>表 3-</w:t>
      </w:r>
      <w:r w:rsidRPr="008C0941">
        <w:rPr>
          <w:rFonts w:ascii="楷体" w:eastAsia="楷体" w:hAnsi="楷体"/>
          <w:sz w:val="21"/>
          <w:szCs w:val="21"/>
        </w:rPr>
        <w:t>2 权限目录分类表</w:t>
      </w:r>
    </w:p>
    <w:tbl>
      <w:tblPr>
        <w:tblStyle w:val="af"/>
        <w:tblW w:w="8926" w:type="dxa"/>
        <w:tblLayout w:type="fixed"/>
        <w:tblLook w:val="04A0" w:firstRow="1" w:lastRow="0" w:firstColumn="1" w:lastColumn="0" w:noHBand="0" w:noVBand="1"/>
      </w:tblPr>
      <w:tblGrid>
        <w:gridCol w:w="1696"/>
        <w:gridCol w:w="2448"/>
        <w:gridCol w:w="4782"/>
      </w:tblGrid>
      <w:tr w:rsidR="00790A9E" w:rsidRPr="00373B99" w:rsidTr="006A46B4">
        <w:tc>
          <w:tcPr>
            <w:tcW w:w="1696"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Category</w:t>
            </w:r>
          </w:p>
        </w:tc>
        <w:tc>
          <w:tcPr>
            <w:tcW w:w="2448"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782"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Read</w:t>
            </w: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pkt_in_event</w:t>
            </w:r>
          </w:p>
        </w:tc>
        <w:tc>
          <w:tcPr>
            <w:tcW w:w="4782"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addToMessageListeners: Controller.java</w:t>
            </w:r>
          </w:p>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removed_event</w:t>
            </w:r>
          </w:p>
        </w:tc>
        <w:tc>
          <w:tcPr>
            <w:tcW w:w="4782" w:type="dxa"/>
            <w:vMerge/>
          </w:tcPr>
          <w:p w:rsidR="00790A9E" w:rsidRPr="00373B99" w:rsidRDefault="00790A9E" w:rsidP="00790A9E">
            <w:pPr>
              <w:ind w:firstLine="480"/>
              <w:rPr>
                <w:rFonts w:ascii="Times New Roman" w:hAnsi="Times New Roman" w:cs="Times New Roman"/>
                <w:sz w:val="24"/>
                <w:szCs w:val="24"/>
              </w:rPr>
            </w:pP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782" w:type="dxa"/>
            <w:vMerge/>
          </w:tcPr>
          <w:p w:rsidR="00790A9E" w:rsidRPr="00373B99" w:rsidRDefault="00790A9E" w:rsidP="00790A9E">
            <w:pPr>
              <w:ind w:firstLine="480"/>
              <w:rPr>
                <w:rFonts w:ascii="Times New Roman" w:hAnsi="Times New Roman" w:cs="Times New Roman"/>
                <w:sz w:val="24"/>
                <w:szCs w:val="24"/>
              </w:rPr>
            </w:pP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Write</w:t>
            </w: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jc w:val="both"/>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rsidR="00790A9E" w:rsidRPr="00373B99" w:rsidRDefault="00790A9E" w:rsidP="00790A9E">
      <w:pPr>
        <w:pStyle w:val="a5"/>
        <w:spacing w:line="288" w:lineRule="auto"/>
        <w:ind w:firstLineChars="0" w:firstLine="482"/>
        <w:rPr>
          <w:rFonts w:eastAsia="宋体" w:cs="Times New Roman"/>
          <w:szCs w:val="24"/>
        </w:rPr>
      </w:pP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每个SDN应用都具有一个权限列表PERLIST，记录应用所具有的权限集合，描述了应用可以访问控制器资源的最大范围。</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权限管理模块负责对应用的权限列表PERLIST的初始化、查询、权限增加、权限移除等工作。</w:t>
      </w:r>
    </w:p>
    <w:p w:rsidR="00790A9E" w:rsidRPr="008C0941" w:rsidRDefault="006F5B7D" w:rsidP="006F5B7D">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hint="eastAsia"/>
          <w:szCs w:val="24"/>
        </w:rPr>
        <w:t xml:space="preserve">3. </w:t>
      </w:r>
      <w:r w:rsidR="00790A9E" w:rsidRPr="008C0941">
        <w:rPr>
          <w:rFonts w:asciiTheme="minorEastAsia" w:hAnsiTheme="minorEastAsia" w:cs="Times New Roman"/>
          <w:szCs w:val="24"/>
        </w:rPr>
        <w:t>信息交互模块</w:t>
      </w:r>
    </w:p>
    <w:p w:rsidR="00790A9E" w:rsidRPr="008C0941" w:rsidRDefault="00790A9E" w:rsidP="008C0941">
      <w:pPr>
        <w:pStyle w:val="a5"/>
        <w:spacing w:line="288" w:lineRule="auto"/>
        <w:ind w:firstLineChars="0" w:firstLine="200"/>
        <w:rPr>
          <w:rFonts w:asciiTheme="minorEastAsia" w:hAnsiTheme="minorEastAsia" w:cs="Times New Roman"/>
          <w:szCs w:val="24"/>
        </w:rPr>
      </w:pPr>
      <w:r w:rsidRPr="008C0941">
        <w:rPr>
          <w:rFonts w:asciiTheme="minorEastAsia" w:hAnsiTheme="minorEastAsia" w:cs="Times New Roman"/>
          <w:szCs w:val="24"/>
        </w:rPr>
        <w:t>采用REST思想，把信息看成一种资源，通过URL定义资源的访问方式，通过GET/POST/PUT/DELETE方法实现对资源的CRUD操作,接受来自前端视图层的HTTP请求，响应，最后返回RESTFUL JSON格式的数据。</w:t>
      </w:r>
    </w:p>
    <w:p w:rsidR="00790A9E" w:rsidRPr="008C0941" w:rsidRDefault="006F5B7D" w:rsidP="006F5B7D">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hint="eastAsia"/>
          <w:szCs w:val="24"/>
        </w:rPr>
        <w:t xml:space="preserve">4. </w:t>
      </w:r>
      <w:r w:rsidR="00790A9E" w:rsidRPr="008C0941">
        <w:rPr>
          <w:rFonts w:asciiTheme="minorEastAsia" w:hAnsiTheme="minorEastAsia" w:cs="Times New Roman"/>
          <w:szCs w:val="24"/>
        </w:rPr>
        <w:t>身份认证模块</w:t>
      </w:r>
    </w:p>
    <w:p w:rsidR="00790A9E" w:rsidRPr="008C0941" w:rsidRDefault="00790A9E" w:rsidP="008C0941">
      <w:pPr>
        <w:pStyle w:val="a5"/>
        <w:spacing w:line="288" w:lineRule="auto"/>
        <w:ind w:firstLineChars="0" w:firstLine="200"/>
        <w:rPr>
          <w:rFonts w:asciiTheme="minorEastAsia" w:hAnsiTheme="minorEastAsia" w:cs="Times New Roman"/>
          <w:szCs w:val="24"/>
        </w:rPr>
      </w:pPr>
      <w:r w:rsidRPr="008C0941">
        <w:rPr>
          <w:rFonts w:asciiTheme="minorEastAsia" w:hAnsiTheme="minorEastAsia" w:cs="Times New Roman"/>
          <w:szCs w:val="24"/>
        </w:rPr>
        <w:t>身份认证模块的流程图如下图</w:t>
      </w:r>
      <w:r w:rsidR="00FD7EA7" w:rsidRPr="008C0941">
        <w:rPr>
          <w:rFonts w:asciiTheme="minorEastAsia" w:hAnsiTheme="minorEastAsia" w:cs="Times New Roman" w:hint="eastAsia"/>
          <w:szCs w:val="24"/>
        </w:rPr>
        <w:t>3-</w:t>
      </w:r>
      <w:r w:rsidR="00FD7EA7" w:rsidRPr="008C0941">
        <w:rPr>
          <w:rFonts w:asciiTheme="minorEastAsia" w:hAnsiTheme="minorEastAsia" w:cs="Times New Roman"/>
          <w:szCs w:val="24"/>
        </w:rPr>
        <w:t>2</w:t>
      </w:r>
      <w:r w:rsidRPr="008C0941">
        <w:rPr>
          <w:rFonts w:asciiTheme="minorEastAsia" w:hAnsiTheme="minorEastAsia" w:cs="Times New Roman"/>
          <w:szCs w:val="24"/>
        </w:rPr>
        <w:t>所示：</w:t>
      </w:r>
    </w:p>
    <w:p w:rsidR="00790A9E" w:rsidRPr="00373B99" w:rsidRDefault="00961630" w:rsidP="00790A9E">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75648" behindDoc="0" locked="0" layoutInCell="1" allowOverlap="1">
                <wp:simplePos x="0" y="0"/>
                <wp:positionH relativeFrom="column">
                  <wp:posOffset>1037700</wp:posOffset>
                </wp:positionH>
                <wp:positionV relativeFrom="paragraph">
                  <wp:posOffset>161566</wp:posOffset>
                </wp:positionV>
                <wp:extent cx="4283572" cy="3419061"/>
                <wp:effectExtent l="0" t="0" r="22225" b="10160"/>
                <wp:wrapNone/>
                <wp:docPr id="204" name="组合 204"/>
                <wp:cNvGraphicFramePr/>
                <a:graphic xmlns:a="http://schemas.openxmlformats.org/drawingml/2006/main">
                  <a:graphicData uri="http://schemas.microsoft.com/office/word/2010/wordprocessingGroup">
                    <wpg:wgp>
                      <wpg:cNvGrpSpPr/>
                      <wpg:grpSpPr>
                        <a:xfrm>
                          <a:off x="0" y="0"/>
                          <a:ext cx="4283572" cy="3419061"/>
                          <a:chOff x="0" y="0"/>
                          <a:chExt cx="4283572" cy="3419061"/>
                        </a:xfrm>
                      </wpg:grpSpPr>
                      <wps:wsp>
                        <wps:cNvPr id="187" name="文本框 187"/>
                        <wps:cNvSpPr txBox="1"/>
                        <wps:spPr>
                          <a:xfrm>
                            <a:off x="2892287" y="1987826"/>
                            <a:ext cx="1391285" cy="317500"/>
                          </a:xfrm>
                          <a:prstGeom prst="rect">
                            <a:avLst/>
                          </a:prstGeom>
                          <a:solidFill>
                            <a:schemeClr val="lt1"/>
                          </a:solidFill>
                          <a:ln w="19050">
                            <a:solidFill>
                              <a:prstClr val="black"/>
                            </a:solidFill>
                          </a:ln>
                        </wps:spPr>
                        <wps:txbx>
                          <w:txbxContent>
                            <w:p w:rsidR="007D0D39" w:rsidRPr="0041741A" w:rsidRDefault="007D0D39" w:rsidP="0041741A">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0" y="0"/>
                            <a:ext cx="2067339" cy="496874"/>
                          </a:xfrm>
                          <a:prstGeom prst="rect">
                            <a:avLst/>
                          </a:prstGeom>
                          <a:solidFill>
                            <a:schemeClr val="lt1"/>
                          </a:solidFill>
                          <a:ln w="19050">
                            <a:solidFill>
                              <a:prstClr val="black"/>
                            </a:solidFill>
                          </a:ln>
                        </wps:spPr>
                        <wps:txbx>
                          <w:txbxContent>
                            <w:p w:rsidR="007D0D39" w:rsidRPr="0041741A" w:rsidRDefault="007D0D39" w:rsidP="0041741A">
                              <w:pPr>
                                <w:ind w:firstLine="480"/>
                                <w:rPr>
                                  <w:sz w:val="24"/>
                                  <w:szCs w:val="24"/>
                                </w:rPr>
                              </w:pPr>
                              <w:r w:rsidRPr="0041741A">
                                <w:rPr>
                                  <w:rFonts w:hint="eastAsia"/>
                                  <w:sz w:val="24"/>
                                  <w:szCs w:val="24"/>
                                </w:rPr>
                                <w:t>应用</w:t>
                              </w:r>
                              <w:r w:rsidRPr="0041741A">
                                <w:rPr>
                                  <w:sz w:val="24"/>
                                  <w:szCs w:val="24"/>
                                </w:rPr>
                                <w:t>程序请求访问控制</w:t>
                              </w:r>
                              <w:r w:rsidRPr="0041741A">
                                <w:rPr>
                                  <w:rFonts w:hint="eastAsia"/>
                                  <w:sz w:val="24"/>
                                  <w:szCs w:val="24"/>
                                </w:rPr>
                                <w:t>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rsidR="007D0D39" w:rsidRPr="0041741A" w:rsidRDefault="007D0D39" w:rsidP="001D5A2D">
                              <w:pPr>
                                <w:ind w:firstLine="480"/>
                                <w:jc w:val="center"/>
                                <w:rPr>
                                  <w:rFonts w:asciiTheme="minorEastAsia" w:hAnsiTheme="minorEastAsia"/>
                                  <w:sz w:val="24"/>
                                  <w:szCs w:val="24"/>
                                </w:rPr>
                              </w:pPr>
                              <w:r w:rsidRPr="0041741A">
                                <w:rPr>
                                  <w:rFonts w:asciiTheme="minorEastAsia" w:hAnsiTheme="minorEastAsia" w:hint="eastAsia"/>
                                  <w:sz w:val="24"/>
                                  <w:szCs w:val="24"/>
                                </w:rPr>
                                <w:t>获得</w:t>
                              </w:r>
                              <w:r w:rsidRPr="0041741A">
                                <w:rPr>
                                  <w:rFonts w:asciiTheme="minorEastAsia" w:hAnsiTheme="minorEastAsia"/>
                                  <w:sz w:val="24"/>
                                  <w:szCs w:val="24"/>
                                </w:rPr>
                                <w:t>应用的</w:t>
                              </w:r>
                              <w:r w:rsidRPr="0041741A">
                                <w:rPr>
                                  <w:rFonts w:asciiTheme="minorEastAsia" w:hAnsiTheme="minorEastAsia" w:hint="eastAsia"/>
                                  <w:sz w:val="24"/>
                                  <w:szCs w:val="24"/>
                                </w:rPr>
                                <w:t>APPID和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28800"/>
                            <a:ext cx="2275509" cy="646044"/>
                          </a:xfrm>
                          <a:prstGeom prst="flowChartDecision">
                            <a:avLst/>
                          </a:prstGeom>
                          <a:solidFill>
                            <a:schemeClr val="lt1"/>
                          </a:solidFill>
                          <a:ln w="19050">
                            <a:solidFill>
                              <a:prstClr val="black"/>
                            </a:solidFill>
                          </a:ln>
                        </wps:spPr>
                        <wps:txbx>
                          <w:txbxContent>
                            <w:p w:rsidR="007D0D39" w:rsidRPr="0041741A" w:rsidRDefault="007D0D39" w:rsidP="001D5A2D">
                              <w:pPr>
                                <w:ind w:firstLine="480"/>
                                <w:rPr>
                                  <w:color w:val="000000" w:themeColor="text1"/>
                                  <w:sz w:val="24"/>
                                  <w:szCs w:val="24"/>
                                </w:rPr>
                              </w:pPr>
                              <w:r w:rsidRPr="0041741A">
                                <w:rPr>
                                  <w:rFonts w:hint="eastAsia"/>
                                  <w:color w:val="000000" w:themeColor="text1"/>
                                  <w:sz w:val="24"/>
                                  <w:szCs w:val="24"/>
                                </w:rPr>
                                <w:t>是否</w:t>
                              </w:r>
                              <w:r w:rsidRPr="0041741A">
                                <w:rPr>
                                  <w:color w:val="000000" w:themeColor="text1"/>
                                  <w:sz w:val="24"/>
                                  <w:szCs w:val="24"/>
                                </w:rPr>
                                <w:t>通过认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246244" y="2097157"/>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087218" y="2286000"/>
                            <a:ext cx="755374" cy="397565"/>
                          </a:xfrm>
                          <a:prstGeom prst="rect">
                            <a:avLst/>
                          </a:prstGeom>
                          <a:solidFill>
                            <a:schemeClr val="lt1"/>
                          </a:solidFill>
                          <a:ln w="6350">
                            <a:solidFill>
                              <a:schemeClr val="bg1"/>
                            </a:solidFill>
                          </a:ln>
                        </wps:spPr>
                        <wps:txbx>
                          <w:txbxContent>
                            <w:p w:rsidR="007D0D39" w:rsidRPr="003767EA" w:rsidRDefault="007D0D39">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421296" y="2514600"/>
                            <a:ext cx="755374" cy="387570"/>
                          </a:xfrm>
                          <a:prstGeom prst="rect">
                            <a:avLst/>
                          </a:prstGeom>
                          <a:solidFill>
                            <a:schemeClr val="lt1"/>
                          </a:solidFill>
                          <a:ln w="6350">
                            <a:solidFill>
                              <a:schemeClr val="bg1"/>
                            </a:solidFill>
                          </a:ln>
                        </wps:spPr>
                        <wps:txbx>
                          <w:txbxContent>
                            <w:p w:rsidR="007D0D39" w:rsidRPr="003767EA" w:rsidRDefault="007D0D39" w:rsidP="003767EA">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514600"/>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rsidR="007D0D39" w:rsidRPr="0041741A" w:rsidRDefault="007D0D39" w:rsidP="001D5A2D">
                              <w:pPr>
                                <w:ind w:firstLine="480"/>
                                <w:jc w:val="center"/>
                                <w:rPr>
                                  <w:sz w:val="24"/>
                                  <w:szCs w:val="24"/>
                                </w:rPr>
                              </w:pPr>
                              <w:r w:rsidRPr="0041741A">
                                <w:rPr>
                                  <w:rFonts w:hint="eastAsia"/>
                                  <w:sz w:val="24"/>
                                  <w:szCs w:val="24"/>
                                </w:rPr>
                                <w:t>权限</w:t>
                              </w:r>
                              <w:r w:rsidRPr="0041741A">
                                <w:rPr>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204" o:spid="_x0000_s1083" style="position:absolute;left:0;text-align:left;margin-left:81.7pt;margin-top:12.7pt;width:337.3pt;height:269.2pt;z-index:251675648;mso-position-horizontal-relative:text;mso-position-vertical-relative:text" coordsize="42835,34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">
                <v:shape id="文本框 187" o:spid="_x0000_s1084" type="#_x0000_t202" style="position:absolute;left:28922;top:19878;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rsidR="007D0D39" w:rsidRPr="0041741A" w:rsidRDefault="007D0D39" w:rsidP="0041741A">
                        <w:pPr>
                          <w:ind w:firstLine="480"/>
                          <w:rPr>
                            <w:sz w:val="24"/>
                            <w:szCs w:val="24"/>
                          </w:rPr>
                        </w:pPr>
                        <w:r w:rsidRPr="0041741A">
                          <w:rPr>
                            <w:rFonts w:hint="eastAsia"/>
                            <w:sz w:val="24"/>
                            <w:szCs w:val="24"/>
                          </w:rPr>
                          <w:t>日志记录</w:t>
                        </w:r>
                        <w:r w:rsidRPr="0041741A">
                          <w:rPr>
                            <w:sz w:val="24"/>
                            <w:szCs w:val="24"/>
                          </w:rPr>
                          <w:t>模块</w:t>
                        </w:r>
                      </w:p>
                    </w:txbxContent>
                  </v:textbox>
                </v:shape>
                <v:shape id="文本框 182" o:spid="_x0000_s1085" type="#_x0000_t202" style="position:absolute;width:20673;height:4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rsidR="007D0D39" w:rsidRPr="0041741A" w:rsidRDefault="007D0D39" w:rsidP="0041741A">
                        <w:pPr>
                          <w:ind w:firstLine="480"/>
                          <w:rPr>
                            <w:sz w:val="24"/>
                            <w:szCs w:val="24"/>
                          </w:rPr>
                        </w:pPr>
                        <w:r w:rsidRPr="0041741A">
                          <w:rPr>
                            <w:rFonts w:hint="eastAsia"/>
                            <w:sz w:val="24"/>
                            <w:szCs w:val="24"/>
                          </w:rPr>
                          <w:t>应用</w:t>
                        </w:r>
                        <w:r w:rsidRPr="0041741A">
                          <w:rPr>
                            <w:sz w:val="24"/>
                            <w:szCs w:val="24"/>
                          </w:rPr>
                          <w:t>程序请求访问控制</w:t>
                        </w:r>
                        <w:r w:rsidRPr="0041741A">
                          <w:rPr>
                            <w:rFonts w:hint="eastAsia"/>
                            <w:sz w:val="24"/>
                            <w:szCs w:val="24"/>
                          </w:rPr>
                          <w:t>器</w:t>
                        </w:r>
                      </w:p>
                    </w:txbxContent>
                  </v:textbox>
                </v:shape>
                <v:shape id="文本框 183" o:spid="_x0000_s1086"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rsidR="007D0D39" w:rsidRPr="0041741A" w:rsidRDefault="007D0D39" w:rsidP="001D5A2D">
                        <w:pPr>
                          <w:ind w:firstLine="480"/>
                          <w:jc w:val="center"/>
                          <w:rPr>
                            <w:rFonts w:asciiTheme="minorEastAsia" w:hAnsiTheme="minorEastAsia"/>
                            <w:sz w:val="24"/>
                            <w:szCs w:val="24"/>
                          </w:rPr>
                        </w:pPr>
                        <w:r w:rsidRPr="0041741A">
                          <w:rPr>
                            <w:rFonts w:asciiTheme="minorEastAsia" w:hAnsiTheme="minorEastAsia" w:hint="eastAsia"/>
                            <w:sz w:val="24"/>
                            <w:szCs w:val="24"/>
                          </w:rPr>
                          <w:t>获得</w:t>
                        </w:r>
                        <w:r w:rsidRPr="0041741A">
                          <w:rPr>
                            <w:rFonts w:asciiTheme="minorEastAsia" w:hAnsiTheme="minorEastAsia"/>
                            <w:sz w:val="24"/>
                            <w:szCs w:val="24"/>
                          </w:rPr>
                          <w:t>应用的</w:t>
                        </w:r>
                        <w:r w:rsidRPr="0041741A">
                          <w:rPr>
                            <w:rFonts w:asciiTheme="minorEastAsia" w:hAnsiTheme="minorEastAsia" w:hint="eastAsia"/>
                            <w:sz w:val="24"/>
                            <w:szCs w:val="24"/>
                          </w:rPr>
                          <w:t>APPID和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087"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088"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089" type="#_x0000_t110" style="position:absolute;top:18288;width:22755;height:6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rsidR="007D0D39" w:rsidRPr="0041741A" w:rsidRDefault="007D0D39" w:rsidP="001D5A2D">
                        <w:pPr>
                          <w:ind w:firstLine="480"/>
                          <w:rPr>
                            <w:color w:val="000000" w:themeColor="text1"/>
                            <w:sz w:val="24"/>
                            <w:szCs w:val="24"/>
                          </w:rPr>
                        </w:pPr>
                        <w:r w:rsidRPr="0041741A">
                          <w:rPr>
                            <w:rFonts w:hint="eastAsia"/>
                            <w:color w:val="000000" w:themeColor="text1"/>
                            <w:sz w:val="24"/>
                            <w:szCs w:val="24"/>
                          </w:rPr>
                          <w:t>是否</w:t>
                        </w:r>
                        <w:r w:rsidRPr="0041741A">
                          <w:rPr>
                            <w:color w:val="000000" w:themeColor="text1"/>
                            <w:sz w:val="24"/>
                            <w:szCs w:val="24"/>
                          </w:rPr>
                          <w:t>通过认证</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96" o:spid="_x0000_s1090" type="#_x0000_t13" style="position:absolute;left:22462;top:20971;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091" type="#_x0000_t202" style="position:absolute;left:20872;top:22860;width:7553;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rsidR="007D0D39" w:rsidRPr="003767EA" w:rsidRDefault="007D0D39">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199" o:spid="_x0000_s1092" type="#_x0000_t202" style="position:absolute;left:14212;top:25146;width:7554;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rsidR="007D0D39" w:rsidRPr="003767EA" w:rsidRDefault="007D0D39" w:rsidP="003767EA">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194" o:spid="_x0000_s1093" type="#_x0000_t67" style="position:absolute;left:10933;top:25146;width:13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" adj="18164" fillcolor="white [3201]" strokeweight="1.5pt"/>
                <v:shape id="文本框 185" o:spid="_x0000_s1094"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rsidR="007D0D39" w:rsidRPr="0041741A" w:rsidRDefault="007D0D39" w:rsidP="001D5A2D">
                        <w:pPr>
                          <w:ind w:firstLine="480"/>
                          <w:jc w:val="center"/>
                          <w:rPr>
                            <w:sz w:val="24"/>
                            <w:szCs w:val="24"/>
                          </w:rPr>
                        </w:pPr>
                        <w:r w:rsidRPr="0041741A">
                          <w:rPr>
                            <w:rFonts w:hint="eastAsia"/>
                            <w:sz w:val="24"/>
                            <w:szCs w:val="24"/>
                          </w:rPr>
                          <w:t>权限</w:t>
                        </w:r>
                        <w:r w:rsidRPr="0041741A">
                          <w:rPr>
                            <w:sz w:val="24"/>
                            <w:szCs w:val="24"/>
                          </w:rPr>
                          <w:t>检查模块</w:t>
                        </w:r>
                      </w:p>
                    </w:txbxContent>
                  </v:textbox>
                </v:shape>
              </v:group>
            </w:pict>
          </mc:Fallback>
        </mc:AlternateContent>
      </w: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1D5A2D" w:rsidRDefault="001D5A2D" w:rsidP="00790A9E">
      <w:pPr>
        <w:ind w:firstLine="480"/>
        <w:rPr>
          <w:rFonts w:ascii="Times New Roman" w:eastAsia="宋体" w:hAnsi="Times New Roman" w:cs="Times New Roman"/>
          <w:sz w:val="24"/>
          <w:szCs w:val="24"/>
        </w:rPr>
      </w:pPr>
    </w:p>
    <w:p w:rsidR="001D5A2D" w:rsidRPr="00373B99" w:rsidRDefault="001D5A2D"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Pr="008C0941" w:rsidRDefault="00F0396B" w:rsidP="00F0396B">
      <w:pPr>
        <w:pStyle w:val="af3"/>
        <w:ind w:firstLine="420"/>
        <w:jc w:val="center"/>
        <w:rPr>
          <w:rFonts w:ascii="楷体" w:eastAsia="楷体" w:hAnsi="楷体" w:cs="Times New Roman"/>
          <w:sz w:val="21"/>
          <w:szCs w:val="21"/>
        </w:rPr>
      </w:pPr>
      <w:r w:rsidRPr="008C0941">
        <w:rPr>
          <w:rFonts w:ascii="楷体" w:eastAsia="楷体" w:hAnsi="楷体" w:hint="eastAsia"/>
          <w:sz w:val="21"/>
          <w:szCs w:val="21"/>
        </w:rPr>
        <w:t xml:space="preserve">图3- </w:t>
      </w:r>
      <w:r w:rsidRPr="008C0941">
        <w:rPr>
          <w:rFonts w:ascii="楷体" w:eastAsia="楷体" w:hAnsi="楷体"/>
          <w:sz w:val="21"/>
          <w:szCs w:val="21"/>
        </w:rPr>
        <w:fldChar w:fldCharType="begin"/>
      </w:r>
      <w:r w:rsidRPr="008C0941">
        <w:rPr>
          <w:rFonts w:ascii="楷体" w:eastAsia="楷体" w:hAnsi="楷体"/>
          <w:sz w:val="21"/>
          <w:szCs w:val="21"/>
        </w:rPr>
        <w:instrText xml:space="preserve"> </w:instrText>
      </w:r>
      <w:r w:rsidRPr="008C0941">
        <w:rPr>
          <w:rFonts w:ascii="楷体" w:eastAsia="楷体" w:hAnsi="楷体" w:hint="eastAsia"/>
          <w:sz w:val="21"/>
          <w:szCs w:val="21"/>
        </w:rPr>
        <w:instrText>SEQ 图3- \* ARABIC</w:instrText>
      </w:r>
      <w:r w:rsidRPr="008C0941">
        <w:rPr>
          <w:rFonts w:ascii="楷体" w:eastAsia="楷体" w:hAnsi="楷体"/>
          <w:sz w:val="21"/>
          <w:szCs w:val="21"/>
        </w:rPr>
        <w:instrText xml:space="preserve"> </w:instrText>
      </w:r>
      <w:r w:rsidRPr="008C0941">
        <w:rPr>
          <w:rFonts w:ascii="楷体" w:eastAsia="楷体" w:hAnsi="楷体"/>
          <w:sz w:val="21"/>
          <w:szCs w:val="21"/>
        </w:rPr>
        <w:fldChar w:fldCharType="separate"/>
      </w:r>
      <w:r w:rsidR="00264B30" w:rsidRPr="008C0941">
        <w:rPr>
          <w:rFonts w:ascii="楷体" w:eastAsia="楷体" w:hAnsi="楷体"/>
          <w:noProof/>
          <w:sz w:val="21"/>
          <w:szCs w:val="21"/>
        </w:rPr>
        <w:t>2</w:t>
      </w:r>
      <w:r w:rsidRPr="008C0941">
        <w:rPr>
          <w:rFonts w:ascii="楷体" w:eastAsia="楷体" w:hAnsi="楷体"/>
          <w:sz w:val="21"/>
          <w:szCs w:val="21"/>
        </w:rPr>
        <w:fldChar w:fldCharType="end"/>
      </w:r>
      <w:r w:rsidRPr="008C0941">
        <w:rPr>
          <w:rFonts w:ascii="楷体" w:eastAsia="楷体" w:hAnsi="楷体"/>
          <w:sz w:val="21"/>
          <w:szCs w:val="21"/>
        </w:rPr>
        <w:t xml:space="preserve"> </w:t>
      </w:r>
      <w:r w:rsidRPr="008C0941">
        <w:rPr>
          <w:rFonts w:ascii="楷体" w:eastAsia="楷体" w:hAnsi="楷体" w:hint="eastAsia"/>
          <w:sz w:val="21"/>
          <w:szCs w:val="21"/>
        </w:rPr>
        <w:t>身份认证流程图</w:t>
      </w:r>
    </w:p>
    <w:p w:rsidR="00363112" w:rsidRPr="00373B99" w:rsidRDefault="00363112" w:rsidP="00F0396B">
      <w:pPr>
        <w:ind w:firstLine="480"/>
        <w:rPr>
          <w:rFonts w:ascii="Times New Roman" w:eastAsia="宋体" w:hAnsi="Times New Roman" w:cs="Times New Roman"/>
          <w:sz w:val="24"/>
          <w:szCs w:val="24"/>
        </w:rPr>
      </w:pPr>
    </w:p>
    <w:p w:rsidR="00790A9E" w:rsidRPr="00B67874" w:rsidRDefault="00790A9E" w:rsidP="00B67874">
      <w:pPr>
        <w:ind w:firstLine="480"/>
        <w:rPr>
          <w:rFonts w:asciiTheme="minorEastAsia" w:hAnsiTheme="minorEastAsia" w:cs="Times New Roman"/>
          <w:sz w:val="24"/>
          <w:szCs w:val="24"/>
        </w:rPr>
      </w:pPr>
      <w:r w:rsidRPr="00B67874">
        <w:rPr>
          <w:rFonts w:asciiTheme="minorEastAsia" w:hAnsiTheme="minorEastAsia" w:cs="Times New Roman"/>
          <w:sz w:val="24"/>
          <w:szCs w:val="24"/>
        </w:rPr>
        <w:t>应用通过北向接口接入floodlight控制器，开始对控制器的资源的发起访问时：</w:t>
      </w:r>
    </w:p>
    <w:p w:rsidR="00790A9E" w:rsidRPr="00B67874" w:rsidRDefault="00790A9E" w:rsidP="00B67874">
      <w:pPr>
        <w:ind w:firstLine="480"/>
        <w:rPr>
          <w:rFonts w:asciiTheme="minorEastAsia" w:hAnsiTheme="minorEastAsia" w:cs="Times New Roman"/>
          <w:sz w:val="24"/>
          <w:szCs w:val="24"/>
        </w:rPr>
      </w:pPr>
      <w:r w:rsidRPr="00B67874">
        <w:rPr>
          <w:rFonts w:asciiTheme="minorEastAsia" w:hAnsiTheme="minorEastAsia" w:cs="Times New Roman"/>
          <w:sz w:val="24"/>
          <w:szCs w:val="24"/>
        </w:rPr>
        <w:t>身份认证模块首先获取应用请求中携带的ID和应用密钥KEY，然后利用APPID在数据存储层（内存数据库）中查找相关的应用信息，对ID和KEY进行匹配核对，完成对身份信息的识别，生成认证结果。若识别为未经注册的非法应用，则认证结果为拒</w:t>
      </w:r>
      <w:r w:rsidRPr="00B67874">
        <w:rPr>
          <w:rFonts w:asciiTheme="minorEastAsia" w:hAnsiTheme="minorEastAsia" w:cs="Times New Roman"/>
          <w:sz w:val="24"/>
          <w:szCs w:val="24"/>
        </w:rPr>
        <w:lastRenderedPageBreak/>
        <w:t>绝，同时交给日志记录模块处理；若识别为已注册应用，则认证结果为通过，再交给权限检查模块进行权限的核查。</w:t>
      </w:r>
    </w:p>
    <w:p w:rsidR="00790A9E" w:rsidRPr="00B67874" w:rsidRDefault="00136371" w:rsidP="00136371">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szCs w:val="24"/>
        </w:rPr>
        <w:t xml:space="preserve">5. </w:t>
      </w:r>
      <w:r w:rsidR="00790A9E" w:rsidRPr="00B67874">
        <w:rPr>
          <w:rFonts w:asciiTheme="minorEastAsia" w:hAnsiTheme="minorEastAsia" w:cs="Times New Roman"/>
          <w:szCs w:val="24"/>
        </w:rPr>
        <w:t>权限检查模块</w:t>
      </w:r>
    </w:p>
    <w:p w:rsidR="00790A9E" w:rsidRPr="00B67874" w:rsidRDefault="00790A9E" w:rsidP="00B67874">
      <w:pPr>
        <w:pStyle w:val="a5"/>
        <w:spacing w:line="288" w:lineRule="auto"/>
        <w:ind w:firstLineChars="0" w:firstLine="200"/>
        <w:rPr>
          <w:rFonts w:asciiTheme="minorEastAsia" w:hAnsiTheme="minorEastAsia" w:cs="Times New Roman"/>
          <w:szCs w:val="24"/>
        </w:rPr>
      </w:pPr>
      <w:r w:rsidRPr="00B67874">
        <w:rPr>
          <w:rFonts w:asciiTheme="minorEastAsia" w:hAnsiTheme="minorEastAsia" w:cs="Times New Roman"/>
          <w:szCs w:val="24"/>
        </w:rPr>
        <w:t>权限检查模块的流程图如下图</w:t>
      </w:r>
      <w:r w:rsidR="00463C2A" w:rsidRPr="00B67874">
        <w:rPr>
          <w:rFonts w:asciiTheme="minorEastAsia" w:hAnsiTheme="minorEastAsia" w:cs="Times New Roman" w:hint="eastAsia"/>
          <w:szCs w:val="24"/>
        </w:rPr>
        <w:t>3-</w:t>
      </w:r>
      <w:r w:rsidR="00463C2A" w:rsidRPr="00B67874">
        <w:rPr>
          <w:rFonts w:asciiTheme="minorEastAsia" w:hAnsiTheme="minorEastAsia" w:cs="Times New Roman"/>
          <w:szCs w:val="24"/>
        </w:rPr>
        <w:t>3</w:t>
      </w:r>
      <w:r w:rsidRPr="00B67874">
        <w:rPr>
          <w:rFonts w:asciiTheme="minorEastAsia" w:hAnsiTheme="minorEastAsia" w:cs="Times New Roman"/>
          <w:szCs w:val="24"/>
        </w:rPr>
        <w:t>所示：</w:t>
      </w:r>
    </w:p>
    <w:p w:rsidR="00463C2A" w:rsidRDefault="00BF0FDD" w:rsidP="00790A9E">
      <w:pPr>
        <w:pStyle w:val="a5"/>
        <w:spacing w:line="288" w:lineRule="auto"/>
        <w:ind w:firstLineChars="0" w:firstLine="482"/>
        <w:rPr>
          <w:rFonts w:eastAsia="宋体" w:cs="Times New Roman"/>
          <w:szCs w:val="24"/>
        </w:rPr>
      </w:pPr>
      <w:r>
        <w:rPr>
          <w:rFonts w:eastAsia="宋体" w:cs="Times New Roman"/>
          <w:noProof/>
          <w:szCs w:val="24"/>
        </w:rPr>
        <mc:AlternateContent>
          <mc:Choice Requires="wpg">
            <w:drawing>
              <wp:anchor distT="0" distB="0" distL="114300" distR="114300" simplePos="0" relativeHeight="251677696" behindDoc="0" locked="0" layoutInCell="1" allowOverlap="1" wp14:anchorId="65F3E4EC" wp14:editId="58A223C6">
                <wp:simplePos x="0" y="0"/>
                <wp:positionH relativeFrom="margin">
                  <wp:posOffset>699770</wp:posOffset>
                </wp:positionH>
                <wp:positionV relativeFrom="paragraph">
                  <wp:posOffset>140142</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rsidR="007D0D39" w:rsidRPr="0041741A" w:rsidRDefault="007D0D39" w:rsidP="00BF0FDD">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rsidR="007D0D39" w:rsidRPr="0041741A" w:rsidRDefault="007D0D39" w:rsidP="00BF0FDD">
                              <w:pPr>
                                <w:ind w:left="1200" w:hangingChars="500" w:hanging="1200"/>
                                <w:rPr>
                                  <w:sz w:val="24"/>
                                  <w:szCs w:val="24"/>
                                </w:rPr>
                              </w:pPr>
                              <w:r>
                                <w:rPr>
                                  <w:rFonts w:hint="eastAsia"/>
                                  <w:sz w:val="24"/>
                                  <w:szCs w:val="24"/>
                                </w:rPr>
                                <w:t>得到应用</w:t>
                              </w:r>
                              <w:r>
                                <w:rPr>
                                  <w:sz w:val="24"/>
                                  <w:szCs w:val="24"/>
                                </w:rPr>
                                <w:t>试图使用的权</w:t>
                              </w:r>
                              <w:r>
                                <w:rPr>
                                  <w:rFonts w:hint="eastAsia"/>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rsidR="007D0D39" w:rsidRPr="0041741A" w:rsidRDefault="007D0D39" w:rsidP="00BF0FDD">
                              <w:pPr>
                                <w:ind w:firstLine="480"/>
                                <w:jc w:val="center"/>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数据存储</w:t>
                              </w:r>
                              <w:r>
                                <w:rPr>
                                  <w:rFonts w:asciiTheme="minorEastAsia" w:hAnsiTheme="minorEastAsia" w:hint="eastAsia"/>
                                  <w:sz w:val="24"/>
                                  <w:szCs w:val="24"/>
                                </w:rPr>
                                <w:t>层</w:t>
                              </w:r>
                              <w:r>
                                <w:rPr>
                                  <w:rFonts w:asciiTheme="minorEastAsia" w:hAnsiTheme="minorEastAsia"/>
                                  <w:sz w:val="24"/>
                                  <w:szCs w:val="24"/>
                                </w:rPr>
                                <w:t>中查询</w:t>
                              </w:r>
                              <w:r>
                                <w:rPr>
                                  <w:rFonts w:asciiTheme="minorEastAsia" w:hAnsiTheme="minorEastAsia" w:hint="eastAsia"/>
                                  <w:sz w:val="24"/>
                                  <w:szCs w:val="24"/>
                                </w:rPr>
                                <w:t>该APPID对应</w:t>
                              </w:r>
                              <w:r>
                                <w:rPr>
                                  <w:rFonts w:asciiTheme="minorEastAsia" w:hAnsiTheme="minorEastAsia"/>
                                  <w:sz w:val="24"/>
                                  <w:szCs w:val="24"/>
                                </w:rPr>
                                <w:t>的权限列表</w:t>
                              </w:r>
                              <w:r>
                                <w:rPr>
                                  <w:rFonts w:asciiTheme="minorEastAsia" w:hAnsiTheme="minorEastAsia" w:hint="eastAsia"/>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rsidR="007D0D39" w:rsidRPr="0041741A" w:rsidRDefault="007D0D39" w:rsidP="00BF0FDD">
                              <w:pPr>
                                <w:ind w:firstLine="480"/>
                                <w:rPr>
                                  <w:color w:val="000000" w:themeColor="text1"/>
                                  <w:sz w:val="24"/>
                                  <w:szCs w:val="24"/>
                                </w:rPr>
                              </w:pPr>
                              <w:r>
                                <w:rPr>
                                  <w:rFonts w:asciiTheme="minorEastAsia" w:hAnsiTheme="minorEastAsia" w:hint="eastAsia"/>
                                  <w:sz w:val="24"/>
                                  <w:szCs w:val="24"/>
                                </w:rPr>
                                <w:t>PERLIST</w:t>
                              </w:r>
                              <w:r w:rsidRPr="0041741A">
                                <w:rPr>
                                  <w:rFonts w:hint="eastAsia"/>
                                  <w:color w:val="000000" w:themeColor="text1"/>
                                  <w:sz w:val="24"/>
                                  <w:szCs w:val="24"/>
                                </w:rPr>
                                <w:t>是否</w:t>
                              </w:r>
                              <w:r>
                                <w:rPr>
                                  <w:rFonts w:hint="eastAsia"/>
                                  <w:color w:val="000000" w:themeColor="text1"/>
                                  <w:sz w:val="24"/>
                                  <w:szCs w:val="24"/>
                                </w:rPr>
                                <w:t>含有</w:t>
                              </w:r>
                              <w:r>
                                <w:rPr>
                                  <w:color w:val="000000" w:themeColor="text1"/>
                                  <w:sz w:val="24"/>
                                  <w:szCs w:val="24"/>
                                </w:rPr>
                                <w:t>PER0</w:t>
                              </w:r>
                              <w:r>
                                <w:rPr>
                                  <w:rFonts w:hint="eastAsia"/>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261" y="2563110"/>
                            <a:ext cx="755374" cy="397565"/>
                          </a:xfrm>
                          <a:prstGeom prst="rect">
                            <a:avLst/>
                          </a:prstGeom>
                          <a:solidFill>
                            <a:schemeClr val="lt1"/>
                          </a:solidFill>
                          <a:ln w="6350">
                            <a:solidFill>
                              <a:schemeClr val="bg1"/>
                            </a:solidFill>
                          </a:ln>
                        </wps:spPr>
                        <wps:txbx>
                          <w:txbxContent>
                            <w:p w:rsidR="007D0D39" w:rsidRPr="003767EA" w:rsidRDefault="007D0D39" w:rsidP="00BF0FDD">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251" y="2991762"/>
                            <a:ext cx="755374" cy="387570"/>
                          </a:xfrm>
                          <a:prstGeom prst="rect">
                            <a:avLst/>
                          </a:prstGeom>
                          <a:solidFill>
                            <a:schemeClr val="lt1"/>
                          </a:solidFill>
                          <a:ln w="6350">
                            <a:solidFill>
                              <a:schemeClr val="bg1"/>
                            </a:solidFill>
                          </a:ln>
                        </wps:spPr>
                        <wps:txbx>
                          <w:txbxContent>
                            <w:p w:rsidR="007D0D39" w:rsidRPr="003767EA" w:rsidRDefault="007D0D39" w:rsidP="00BF0FDD">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rsidR="007D0D39" w:rsidRPr="0041741A" w:rsidRDefault="007D0D39" w:rsidP="00BF0FDD">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F3E4EC" id="组合 205" o:spid="_x0000_s1095" style="position:absolute;left:0;text-align:left;margin-left:55.1pt;margin-top:11.05pt;width:349pt;height:315.35pt;z-index:251677696;mso-position-horizontal-relative:margin;mso-position-vertical-relative:text;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">
                <v:shape id="文本框 206" o:spid="_x0000_s1096"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rsidR="007D0D39" w:rsidRPr="0041741A" w:rsidRDefault="007D0D39" w:rsidP="00BF0FDD">
                        <w:pPr>
                          <w:ind w:firstLine="480"/>
                          <w:rPr>
                            <w:sz w:val="24"/>
                            <w:szCs w:val="24"/>
                          </w:rPr>
                        </w:pPr>
                        <w:r w:rsidRPr="0041741A">
                          <w:rPr>
                            <w:rFonts w:hint="eastAsia"/>
                            <w:sz w:val="24"/>
                            <w:szCs w:val="24"/>
                          </w:rPr>
                          <w:t>日志记录</w:t>
                        </w:r>
                        <w:r w:rsidRPr="0041741A">
                          <w:rPr>
                            <w:sz w:val="24"/>
                            <w:szCs w:val="24"/>
                          </w:rPr>
                          <w:t>模块</w:t>
                        </w:r>
                      </w:p>
                    </w:txbxContent>
                  </v:textbox>
                </v:shape>
                <v:shape id="文本框 207" o:spid="_x0000_s1097"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rsidR="007D0D39" w:rsidRPr="0041741A" w:rsidRDefault="007D0D39" w:rsidP="00BF0FDD">
                        <w:pPr>
                          <w:ind w:left="1200" w:hangingChars="500" w:hanging="1200"/>
                          <w:rPr>
                            <w:sz w:val="24"/>
                            <w:szCs w:val="24"/>
                          </w:rPr>
                        </w:pPr>
                        <w:r>
                          <w:rPr>
                            <w:rFonts w:hint="eastAsia"/>
                            <w:sz w:val="24"/>
                            <w:szCs w:val="24"/>
                          </w:rPr>
                          <w:t>得到应用</w:t>
                        </w:r>
                        <w:r>
                          <w:rPr>
                            <w:sz w:val="24"/>
                            <w:szCs w:val="24"/>
                          </w:rPr>
                          <w:t>试图使用的权</w:t>
                        </w:r>
                        <w:r>
                          <w:rPr>
                            <w:rFonts w:hint="eastAsia"/>
                            <w:sz w:val="24"/>
                            <w:szCs w:val="24"/>
                          </w:rPr>
                          <w:t>PER0</w:t>
                        </w:r>
                      </w:p>
                    </w:txbxContent>
                  </v:textbox>
                </v:shape>
                <v:shape id="文本框 208" o:spid="_x0000_s1098"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rsidR="007D0D39" w:rsidRPr="0041741A" w:rsidRDefault="007D0D39" w:rsidP="00BF0FDD">
                        <w:pPr>
                          <w:ind w:firstLine="480"/>
                          <w:jc w:val="center"/>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数据存储</w:t>
                        </w:r>
                        <w:r>
                          <w:rPr>
                            <w:rFonts w:asciiTheme="minorEastAsia" w:hAnsiTheme="minorEastAsia" w:hint="eastAsia"/>
                            <w:sz w:val="24"/>
                            <w:szCs w:val="24"/>
                          </w:rPr>
                          <w:t>层</w:t>
                        </w:r>
                        <w:r>
                          <w:rPr>
                            <w:rFonts w:asciiTheme="minorEastAsia" w:hAnsiTheme="minorEastAsia"/>
                            <w:sz w:val="24"/>
                            <w:szCs w:val="24"/>
                          </w:rPr>
                          <w:t>中查询</w:t>
                        </w:r>
                        <w:r>
                          <w:rPr>
                            <w:rFonts w:asciiTheme="minorEastAsia" w:hAnsiTheme="minorEastAsia" w:hint="eastAsia"/>
                            <w:sz w:val="24"/>
                            <w:szCs w:val="24"/>
                          </w:rPr>
                          <w:t>该APPID对应</w:t>
                        </w:r>
                        <w:r>
                          <w:rPr>
                            <w:rFonts w:asciiTheme="minorEastAsia" w:hAnsiTheme="minorEastAsia"/>
                            <w:sz w:val="24"/>
                            <w:szCs w:val="24"/>
                          </w:rPr>
                          <w:t>的权限列表</w:t>
                        </w:r>
                        <w:r>
                          <w:rPr>
                            <w:rFonts w:asciiTheme="minorEastAsia" w:hAnsiTheme="minorEastAsia" w:hint="eastAsia"/>
                            <w:sz w:val="24"/>
                            <w:szCs w:val="24"/>
                          </w:rPr>
                          <w:t>PERLIST</w:t>
                        </w:r>
                      </w:p>
                    </w:txbxContent>
                  </v:textbox>
                </v:shape>
                <v:shape id="下箭头 209" o:spid="_x0000_s1099"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100"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101"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rsidR="007D0D39" w:rsidRPr="0041741A" w:rsidRDefault="007D0D39" w:rsidP="00BF0FDD">
                        <w:pPr>
                          <w:ind w:firstLine="480"/>
                          <w:rPr>
                            <w:color w:val="000000" w:themeColor="text1"/>
                            <w:sz w:val="24"/>
                            <w:szCs w:val="24"/>
                          </w:rPr>
                        </w:pPr>
                        <w:r>
                          <w:rPr>
                            <w:rFonts w:asciiTheme="minorEastAsia" w:hAnsiTheme="minorEastAsia" w:hint="eastAsia"/>
                            <w:sz w:val="24"/>
                            <w:szCs w:val="24"/>
                          </w:rPr>
                          <w:t>PERLIST</w:t>
                        </w:r>
                        <w:r w:rsidRPr="0041741A">
                          <w:rPr>
                            <w:rFonts w:hint="eastAsia"/>
                            <w:color w:val="000000" w:themeColor="text1"/>
                            <w:sz w:val="24"/>
                            <w:szCs w:val="24"/>
                          </w:rPr>
                          <w:t>是否</w:t>
                        </w:r>
                        <w:r>
                          <w:rPr>
                            <w:rFonts w:hint="eastAsia"/>
                            <w:color w:val="000000" w:themeColor="text1"/>
                            <w:sz w:val="24"/>
                            <w:szCs w:val="24"/>
                          </w:rPr>
                          <w:t>含有</w:t>
                        </w:r>
                        <w:r>
                          <w:rPr>
                            <w:color w:val="000000" w:themeColor="text1"/>
                            <w:sz w:val="24"/>
                            <w:szCs w:val="24"/>
                          </w:rPr>
                          <w:t>PER0</w:t>
                        </w:r>
                        <w:r>
                          <w:rPr>
                            <w:rFonts w:hint="eastAsia"/>
                            <w:color w:val="000000" w:themeColor="text1"/>
                            <w:sz w:val="24"/>
                            <w:szCs w:val="24"/>
                          </w:rPr>
                          <w:t>？</w:t>
                        </w:r>
                      </w:p>
                    </w:txbxContent>
                  </v:textbox>
                </v:shape>
                <v:shape id="右箭头 212" o:spid="_x0000_s1102"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103"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rsidR="007D0D39" w:rsidRPr="003767EA" w:rsidRDefault="007D0D39" w:rsidP="00BF0FDD">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214" o:spid="_x0000_s1104"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rsidR="007D0D39" w:rsidRPr="003767EA" w:rsidRDefault="007D0D39" w:rsidP="00BF0FDD">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215" o:spid="_x0000_s1105"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106"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rsidR="007D0D39" w:rsidRPr="0041741A" w:rsidRDefault="007D0D39" w:rsidP="00BF0FDD">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v:textbox>
                </v:shape>
                <w10:wrap anchorx="margin"/>
              </v:group>
            </w:pict>
          </mc:Fallback>
        </mc:AlternateContent>
      </w:r>
    </w:p>
    <w:p w:rsidR="00463C2A" w:rsidRDefault="00463C2A" w:rsidP="00790A9E">
      <w:pPr>
        <w:pStyle w:val="a5"/>
        <w:spacing w:line="288" w:lineRule="auto"/>
        <w:ind w:firstLineChars="0" w:firstLine="482"/>
        <w:rPr>
          <w:rFonts w:eastAsia="宋体" w:cs="Times New Roman"/>
          <w:szCs w:val="24"/>
        </w:rPr>
      </w:pPr>
    </w:p>
    <w:p w:rsidR="00463C2A" w:rsidRDefault="00463C2A" w:rsidP="00790A9E">
      <w:pPr>
        <w:pStyle w:val="a5"/>
        <w:spacing w:line="288" w:lineRule="auto"/>
        <w:ind w:firstLineChars="0" w:firstLine="482"/>
        <w:rPr>
          <w:rFonts w:eastAsia="宋体" w:cs="Times New Roman"/>
          <w:szCs w:val="24"/>
        </w:rPr>
      </w:pPr>
    </w:p>
    <w:p w:rsidR="00463C2A" w:rsidRDefault="00463C2A" w:rsidP="00790A9E">
      <w:pPr>
        <w:pStyle w:val="a5"/>
        <w:spacing w:line="288" w:lineRule="auto"/>
        <w:ind w:firstLineChars="0" w:firstLine="482"/>
        <w:rPr>
          <w:rFonts w:eastAsia="宋体" w:cs="Times New Roman"/>
          <w:szCs w:val="24"/>
        </w:rPr>
      </w:pPr>
    </w:p>
    <w:p w:rsidR="00463C2A" w:rsidRPr="00373B99" w:rsidRDefault="00463C2A" w:rsidP="00790A9E">
      <w:pPr>
        <w:pStyle w:val="a5"/>
        <w:spacing w:line="288" w:lineRule="auto"/>
        <w:ind w:firstLineChars="0" w:firstLine="482"/>
        <w:rPr>
          <w:rFonts w:eastAsia="宋体" w:cs="Times New Roman"/>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Default="00790A9E"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Pr="00B67874" w:rsidRDefault="00645F48" w:rsidP="00645F48">
      <w:pPr>
        <w:pStyle w:val="af3"/>
        <w:ind w:firstLine="420"/>
        <w:jc w:val="center"/>
        <w:rPr>
          <w:rFonts w:ascii="楷体" w:eastAsia="楷体" w:hAnsi="楷体" w:cs="Times New Roman"/>
          <w:b/>
          <w:noProof/>
          <w:sz w:val="21"/>
          <w:szCs w:val="21"/>
        </w:rPr>
      </w:pPr>
      <w:r w:rsidRPr="00B67874">
        <w:rPr>
          <w:rFonts w:ascii="楷体" w:eastAsia="楷体" w:hAnsi="楷体" w:hint="eastAsia"/>
          <w:sz w:val="21"/>
          <w:szCs w:val="21"/>
        </w:rPr>
        <w:t xml:space="preserve">图3- </w:t>
      </w:r>
      <w:r w:rsidRPr="00B67874">
        <w:rPr>
          <w:rFonts w:ascii="楷体" w:eastAsia="楷体" w:hAnsi="楷体"/>
          <w:sz w:val="21"/>
          <w:szCs w:val="21"/>
        </w:rPr>
        <w:fldChar w:fldCharType="begin"/>
      </w:r>
      <w:r w:rsidRPr="00B67874">
        <w:rPr>
          <w:rFonts w:ascii="楷体" w:eastAsia="楷体" w:hAnsi="楷体"/>
          <w:sz w:val="21"/>
          <w:szCs w:val="21"/>
        </w:rPr>
        <w:instrText xml:space="preserve"> </w:instrText>
      </w:r>
      <w:r w:rsidRPr="00B67874">
        <w:rPr>
          <w:rFonts w:ascii="楷体" w:eastAsia="楷体" w:hAnsi="楷体" w:hint="eastAsia"/>
          <w:sz w:val="21"/>
          <w:szCs w:val="21"/>
        </w:rPr>
        <w:instrText>SEQ 图3- \* ARABIC</w:instrText>
      </w:r>
      <w:r w:rsidRPr="00B67874">
        <w:rPr>
          <w:rFonts w:ascii="楷体" w:eastAsia="楷体" w:hAnsi="楷体"/>
          <w:sz w:val="21"/>
          <w:szCs w:val="21"/>
        </w:rPr>
        <w:instrText xml:space="preserve"> </w:instrText>
      </w:r>
      <w:r w:rsidRPr="00B67874">
        <w:rPr>
          <w:rFonts w:ascii="楷体" w:eastAsia="楷体" w:hAnsi="楷体"/>
          <w:sz w:val="21"/>
          <w:szCs w:val="21"/>
        </w:rPr>
        <w:fldChar w:fldCharType="separate"/>
      </w:r>
      <w:r w:rsidR="00264B30" w:rsidRPr="00B67874">
        <w:rPr>
          <w:rFonts w:ascii="楷体" w:eastAsia="楷体" w:hAnsi="楷体"/>
          <w:noProof/>
          <w:sz w:val="21"/>
          <w:szCs w:val="21"/>
        </w:rPr>
        <w:t>3</w:t>
      </w:r>
      <w:r w:rsidRPr="00B67874">
        <w:rPr>
          <w:rFonts w:ascii="楷体" w:eastAsia="楷体" w:hAnsi="楷体"/>
          <w:sz w:val="21"/>
          <w:szCs w:val="21"/>
        </w:rPr>
        <w:fldChar w:fldCharType="end"/>
      </w:r>
      <w:r w:rsidRPr="00B67874">
        <w:rPr>
          <w:rFonts w:ascii="楷体" w:eastAsia="楷体" w:hAnsi="楷体"/>
          <w:sz w:val="21"/>
          <w:szCs w:val="21"/>
        </w:rPr>
        <w:t xml:space="preserve"> </w:t>
      </w:r>
      <w:r w:rsidRPr="00B67874">
        <w:rPr>
          <w:rFonts w:ascii="楷体" w:eastAsia="楷体" w:hAnsi="楷体" w:hint="eastAsia"/>
          <w:sz w:val="21"/>
          <w:szCs w:val="21"/>
        </w:rPr>
        <w:t>权限检查流程图</w:t>
      </w:r>
    </w:p>
    <w:p w:rsidR="00790A9E" w:rsidRPr="00065815" w:rsidRDefault="00790A9E" w:rsidP="00065815">
      <w:pPr>
        <w:ind w:firstLine="480"/>
        <w:rPr>
          <w:rFonts w:asciiTheme="minorEastAsia" w:hAnsiTheme="minorEastAsia" w:cs="Times New Roman"/>
          <w:sz w:val="24"/>
          <w:szCs w:val="24"/>
        </w:rPr>
      </w:pPr>
      <w:r w:rsidRPr="00065815">
        <w:rPr>
          <w:rFonts w:asciiTheme="minorEastAsia" w:hAnsiTheme="minorEastAsia" w:cs="Times New Roman"/>
          <w:sz w:val="24"/>
          <w:szCs w:val="24"/>
        </w:rPr>
        <w:t>应用成功通过身份认证后，首先根据应用的访问请求，得到应用试图使用的权限PER0，然后在数据存储层（内存数据库）中通过根据应用的APPID查找到对应的权限列表PERLIST，最后判断PER0是否在PERLIST中，即是否应用具有访问该资源的权限。如果具有，则通过审核，再交给XACML访问控制模块进行基于属性的访问请求的判决。如果不具有，则被视为越权访问，应用无法访问该资源，并交给日志记录模块处理。</w:t>
      </w:r>
    </w:p>
    <w:p w:rsidR="00790A9E" w:rsidRPr="00065815" w:rsidRDefault="0023760B" w:rsidP="0023760B">
      <w:pPr>
        <w:pStyle w:val="a5"/>
        <w:widowControl w:val="0"/>
        <w:spacing w:line="288" w:lineRule="auto"/>
        <w:ind w:left="480" w:firstLineChars="0" w:firstLine="0"/>
        <w:rPr>
          <w:rFonts w:asciiTheme="minorEastAsia" w:hAnsiTheme="minorEastAsia" w:cs="Times New Roman"/>
          <w:szCs w:val="24"/>
        </w:rPr>
      </w:pPr>
      <w:r>
        <w:rPr>
          <w:rFonts w:asciiTheme="minorEastAsia" w:hAnsiTheme="minorEastAsia" w:cs="Times New Roman"/>
          <w:szCs w:val="24"/>
        </w:rPr>
        <w:t xml:space="preserve">6. </w:t>
      </w:r>
      <w:r w:rsidR="00790A9E" w:rsidRPr="00065815">
        <w:rPr>
          <w:rFonts w:asciiTheme="minorEastAsia" w:hAnsiTheme="minorEastAsia" w:cs="Times New Roman"/>
          <w:szCs w:val="24"/>
        </w:rPr>
        <w:t>XACML访问控制模块</w:t>
      </w:r>
    </w:p>
    <w:p w:rsidR="00790A9E" w:rsidRPr="00065815" w:rsidRDefault="00790A9E" w:rsidP="00065815">
      <w:pPr>
        <w:ind w:firstLine="480"/>
        <w:rPr>
          <w:rFonts w:asciiTheme="minorEastAsia" w:hAnsiTheme="minorEastAsia" w:cs="Times New Roman"/>
          <w:sz w:val="24"/>
          <w:szCs w:val="24"/>
        </w:rPr>
      </w:pPr>
      <w:r w:rsidRPr="00065815">
        <w:rPr>
          <w:rFonts w:asciiTheme="minorEastAsia" w:hAnsiTheme="minorEastAsia" w:cs="Times New Roman"/>
          <w:sz w:val="24"/>
          <w:szCs w:val="24"/>
        </w:rPr>
        <w:t>XACML访问控制模块是SDN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rsidR="00790A9E" w:rsidRDefault="00790A9E" w:rsidP="00065815">
      <w:pPr>
        <w:ind w:firstLine="480"/>
        <w:rPr>
          <w:rFonts w:asciiTheme="minorEastAsia" w:hAnsiTheme="minorEastAsia" w:cs="Times New Roman"/>
          <w:sz w:val="24"/>
          <w:szCs w:val="24"/>
        </w:rPr>
      </w:pPr>
      <w:r w:rsidRPr="00065815">
        <w:rPr>
          <w:rFonts w:asciiTheme="minorEastAsia" w:hAnsiTheme="minorEastAsia" w:cs="Times New Roman"/>
          <w:sz w:val="24"/>
          <w:szCs w:val="24"/>
        </w:rPr>
        <w:t>XACML访问控制模块的工作流程如图</w:t>
      </w:r>
      <w:r w:rsidR="00645F48" w:rsidRPr="00065815">
        <w:rPr>
          <w:rFonts w:asciiTheme="minorEastAsia" w:hAnsiTheme="minorEastAsia" w:cs="Times New Roman" w:hint="eastAsia"/>
          <w:sz w:val="24"/>
          <w:szCs w:val="24"/>
        </w:rPr>
        <w:t>3-</w:t>
      </w:r>
      <w:r w:rsidR="00645F48" w:rsidRPr="00065815">
        <w:rPr>
          <w:rFonts w:asciiTheme="minorEastAsia" w:hAnsiTheme="minorEastAsia" w:cs="Times New Roman"/>
          <w:sz w:val="24"/>
          <w:szCs w:val="24"/>
        </w:rPr>
        <w:t>4</w:t>
      </w:r>
      <w:r w:rsidRPr="00065815">
        <w:rPr>
          <w:rFonts w:asciiTheme="minorEastAsia" w:hAnsiTheme="minorEastAsia" w:cs="Times New Roman"/>
          <w:sz w:val="24"/>
          <w:szCs w:val="24"/>
        </w:rPr>
        <w:t>所示：</w:t>
      </w:r>
    </w:p>
    <w:p w:rsidR="00BD5B49" w:rsidRPr="00065815" w:rsidRDefault="00BD5B49" w:rsidP="00065815">
      <w:pPr>
        <w:ind w:firstLine="480"/>
        <w:rPr>
          <w:rFonts w:asciiTheme="minorEastAsia" w:hAnsiTheme="minorEastAsia" w:cs="Times New Roman" w:hint="eastAsia"/>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631A8C" w:rsidP="00790A9E">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85888" behindDoc="0" locked="0" layoutInCell="1" allowOverlap="1">
                <wp:simplePos x="0" y="0"/>
                <wp:positionH relativeFrom="column">
                  <wp:posOffset>788633</wp:posOffset>
                </wp:positionH>
                <wp:positionV relativeFrom="paragraph">
                  <wp:posOffset>6543</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rsidR="007D0D39" w:rsidRPr="0041741A" w:rsidRDefault="007D0D39" w:rsidP="00D00E36">
                              <w:pPr>
                                <w:ind w:left="1200" w:hangingChars="500" w:hanging="1200"/>
                                <w:rPr>
                                  <w:sz w:val="24"/>
                                  <w:szCs w:val="24"/>
                                </w:rPr>
                              </w:pPr>
                              <w:r>
                                <w:rPr>
                                  <w:rFonts w:hint="eastAsia"/>
                                  <w:sz w:val="24"/>
                                  <w:szCs w:val="24"/>
                                </w:rPr>
                                <w:t>从</w:t>
                              </w:r>
                              <w:r>
                                <w:rPr>
                                  <w:sz w:val="24"/>
                                  <w:szCs w:val="24"/>
                                </w:rPr>
                                <w:t>信息</w:t>
                              </w:r>
                              <w:r>
                                <w:rPr>
                                  <w:rFonts w:hint="eastAsia"/>
                                  <w:sz w:val="24"/>
                                  <w:szCs w:val="24"/>
                                </w:rPr>
                                <w:t>交互</w:t>
                              </w:r>
                              <w:r>
                                <w:rPr>
                                  <w:sz w:val="24"/>
                                  <w:szCs w:val="24"/>
                                </w:rPr>
                                <w:t>模块获得</w:t>
                              </w:r>
                              <w:r>
                                <w:rPr>
                                  <w:rFonts w:hint="eastAsia"/>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rsidR="007D0D39" w:rsidRPr="0041741A" w:rsidRDefault="007D0D39" w:rsidP="00895C55">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rsidR="007D0D39" w:rsidRPr="0041741A" w:rsidRDefault="007D0D39" w:rsidP="00D00E36">
                                  <w:pPr>
                                    <w:ind w:leftChars="400" w:left="1080" w:hangingChars="100" w:hanging="240"/>
                                    <w:rPr>
                                      <w:sz w:val="24"/>
                                      <w:szCs w:val="24"/>
                                    </w:rPr>
                                  </w:pPr>
                                  <w:r>
                                    <w:rPr>
                                      <w:rFonts w:hint="eastAsia"/>
                                      <w:sz w:val="24"/>
                                      <w:szCs w:val="24"/>
                                    </w:rPr>
                                    <w:t>策略</w:t>
                                  </w:r>
                                  <w:r>
                                    <w:rPr>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rsidR="007D0D39" w:rsidRPr="0041741A" w:rsidRDefault="007D0D39" w:rsidP="00895C55">
                                  <w:pPr>
                                    <w:ind w:firstLine="480"/>
                                    <w:jc w:val="center"/>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rsidR="007D0D39" w:rsidRDefault="007D0D39" w:rsidP="00D00E36">
                                  <w:pPr>
                                    <w:ind w:firstLineChars="100" w:firstLine="240"/>
                                    <w:rPr>
                                      <w:rFonts w:asciiTheme="minorEastAsia" w:hAnsiTheme="minorEastAsia"/>
                                      <w:sz w:val="24"/>
                                      <w:szCs w:val="24"/>
                                    </w:rPr>
                                  </w:pPr>
                                  <w:r>
                                    <w:rPr>
                                      <w:rFonts w:asciiTheme="minorEastAsia" w:hAnsiTheme="minorEastAsia" w:hint="eastAsia"/>
                                      <w:sz w:val="24"/>
                                      <w:szCs w:val="24"/>
                                    </w:rPr>
                                    <w:t>判决结果</w:t>
                                  </w:r>
                                </w:p>
                                <w:p w:rsidR="007D0D39" w:rsidRPr="0041741A" w:rsidRDefault="007D0D39" w:rsidP="00D00E36">
                                  <w:pPr>
                                    <w:ind w:firstLineChars="100" w:firstLine="240"/>
                                    <w:rPr>
                                      <w:color w:val="000000" w:themeColor="text1"/>
                                      <w:sz w:val="24"/>
                                      <w:szCs w:val="24"/>
                                    </w:rPr>
                                  </w:pPr>
                                  <w:r>
                                    <w:rPr>
                                      <w:rFonts w:asciiTheme="minorEastAsia" w:hAnsiTheme="minorEastAsia"/>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3110"/>
                                <a:ext cx="755374" cy="397565"/>
                              </a:xfrm>
                              <a:prstGeom prst="rect">
                                <a:avLst/>
                              </a:prstGeom>
                              <a:solidFill>
                                <a:schemeClr val="lt1"/>
                              </a:solidFill>
                              <a:ln w="6350">
                                <a:solidFill>
                                  <a:schemeClr val="bg1"/>
                                </a:solidFill>
                              </a:ln>
                            </wps:spPr>
                            <wps:txbx>
                              <w:txbxContent>
                                <w:p w:rsidR="007D0D39" w:rsidRPr="003767EA" w:rsidRDefault="007D0D39" w:rsidP="00895C5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762"/>
                                <a:ext cx="755374" cy="387570"/>
                              </a:xfrm>
                              <a:prstGeom prst="rect">
                                <a:avLst/>
                              </a:prstGeom>
                              <a:solidFill>
                                <a:schemeClr val="lt1"/>
                              </a:solidFill>
                              <a:ln w="6350">
                                <a:solidFill>
                                  <a:schemeClr val="bg1"/>
                                </a:solidFill>
                              </a:ln>
                            </wps:spPr>
                            <wps:txbx>
                              <w:txbxContent>
                                <w:p w:rsidR="007D0D39" w:rsidRPr="003767EA" w:rsidRDefault="007D0D39" w:rsidP="00895C55">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rsidR="007D0D39" w:rsidRPr="0041741A" w:rsidRDefault="007D0D39" w:rsidP="00895C55">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233" o:spid="_x0000_s1107" style="position:absolute;left:0;text-align:left;margin-left:62.1pt;margin-top:.5pt;width:348.95pt;height:361.45pt;z-index:251685888;mso-position-horizontal-relative:text;mso-position-vertical-relative:text"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">
                <v:shape id="文本框 229" o:spid="_x0000_s1108"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rsidR="007D0D39" w:rsidRPr="0041741A" w:rsidRDefault="007D0D39" w:rsidP="00D00E36">
                        <w:pPr>
                          <w:ind w:left="1200" w:hangingChars="500" w:hanging="1200"/>
                          <w:rPr>
                            <w:sz w:val="24"/>
                            <w:szCs w:val="24"/>
                          </w:rPr>
                        </w:pPr>
                        <w:r>
                          <w:rPr>
                            <w:rFonts w:hint="eastAsia"/>
                            <w:sz w:val="24"/>
                            <w:szCs w:val="24"/>
                          </w:rPr>
                          <w:t>从</w:t>
                        </w:r>
                        <w:r>
                          <w:rPr>
                            <w:sz w:val="24"/>
                            <w:szCs w:val="24"/>
                          </w:rPr>
                          <w:t>信息</w:t>
                        </w:r>
                        <w:r>
                          <w:rPr>
                            <w:rFonts w:hint="eastAsia"/>
                            <w:sz w:val="24"/>
                            <w:szCs w:val="24"/>
                          </w:rPr>
                          <w:t>交互</w:t>
                        </w:r>
                        <w:r>
                          <w:rPr>
                            <w:sz w:val="24"/>
                            <w:szCs w:val="24"/>
                          </w:rPr>
                          <w:t>模块获得</w:t>
                        </w:r>
                        <w:r>
                          <w:rPr>
                            <w:rFonts w:hint="eastAsia"/>
                            <w:sz w:val="24"/>
                            <w:szCs w:val="24"/>
                          </w:rPr>
                          <w:t>相关信息</w:t>
                        </w:r>
                      </w:p>
                    </w:txbxContent>
                  </v:textbox>
                </v:shape>
                <v:group id="组合 231" o:spid="_x0000_s1109"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110"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111"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rsidR="007D0D39" w:rsidRPr="0041741A" w:rsidRDefault="007D0D39" w:rsidP="00895C55">
                            <w:pPr>
                              <w:ind w:firstLine="480"/>
                              <w:rPr>
                                <w:sz w:val="24"/>
                                <w:szCs w:val="24"/>
                              </w:rPr>
                            </w:pPr>
                            <w:r w:rsidRPr="0041741A">
                              <w:rPr>
                                <w:rFonts w:hint="eastAsia"/>
                                <w:sz w:val="24"/>
                                <w:szCs w:val="24"/>
                              </w:rPr>
                              <w:t>日志记录</w:t>
                            </w:r>
                            <w:r w:rsidRPr="0041741A">
                              <w:rPr>
                                <w:sz w:val="24"/>
                                <w:szCs w:val="24"/>
                              </w:rPr>
                              <w:t>模块</w:t>
                            </w:r>
                          </w:p>
                        </w:txbxContent>
                      </v:textbox>
                    </v:shape>
                    <v:shape id="文本框 219" o:spid="_x0000_s1112"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rsidR="007D0D39" w:rsidRPr="0041741A" w:rsidRDefault="007D0D39" w:rsidP="00D00E36">
                            <w:pPr>
                              <w:ind w:leftChars="400" w:left="1080" w:hangingChars="100" w:hanging="240"/>
                              <w:rPr>
                                <w:sz w:val="24"/>
                                <w:szCs w:val="24"/>
                              </w:rPr>
                            </w:pPr>
                            <w:r>
                              <w:rPr>
                                <w:rFonts w:hint="eastAsia"/>
                                <w:sz w:val="24"/>
                                <w:szCs w:val="24"/>
                              </w:rPr>
                              <w:t>策略</w:t>
                            </w:r>
                            <w:r>
                              <w:rPr>
                                <w:sz w:val="24"/>
                                <w:szCs w:val="24"/>
                              </w:rPr>
                              <w:t>创建子模块</w:t>
                            </w:r>
                          </w:p>
                        </w:txbxContent>
                      </v:textbox>
                    </v:shape>
                    <v:shape id="文本框 220" o:spid="_x0000_s1113"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rsidR="007D0D39" w:rsidRPr="0041741A" w:rsidRDefault="007D0D39" w:rsidP="00895C55">
                            <w:pPr>
                              <w:ind w:firstLine="480"/>
                              <w:jc w:val="center"/>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控制判决子模块</w:t>
                            </w:r>
                          </w:p>
                        </w:txbxContent>
                      </v:textbox>
                    </v:shape>
                    <v:shape id="下箭头 221" o:spid="_x0000_s1114"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115"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116"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rsidR="007D0D39" w:rsidRDefault="007D0D39" w:rsidP="00D00E36">
                            <w:pPr>
                              <w:ind w:firstLineChars="100" w:firstLine="240"/>
                              <w:rPr>
                                <w:rFonts w:asciiTheme="minorEastAsia" w:hAnsiTheme="minorEastAsia"/>
                                <w:sz w:val="24"/>
                                <w:szCs w:val="24"/>
                              </w:rPr>
                            </w:pPr>
                            <w:r>
                              <w:rPr>
                                <w:rFonts w:asciiTheme="minorEastAsia" w:hAnsiTheme="minorEastAsia" w:hint="eastAsia"/>
                                <w:sz w:val="24"/>
                                <w:szCs w:val="24"/>
                              </w:rPr>
                              <w:t>判决结果</w:t>
                            </w:r>
                          </w:p>
                          <w:p w:rsidR="007D0D39" w:rsidRPr="0041741A" w:rsidRDefault="007D0D39" w:rsidP="00D00E36">
                            <w:pPr>
                              <w:ind w:firstLineChars="100" w:firstLine="240"/>
                              <w:rPr>
                                <w:color w:val="000000" w:themeColor="text1"/>
                                <w:sz w:val="24"/>
                                <w:szCs w:val="24"/>
                              </w:rPr>
                            </w:pPr>
                            <w:r>
                              <w:rPr>
                                <w:rFonts w:asciiTheme="minorEastAsia" w:hAnsiTheme="minorEastAsia"/>
                                <w:sz w:val="24"/>
                                <w:szCs w:val="24"/>
                              </w:rPr>
                              <w:t>为通过？</w:t>
                            </w:r>
                          </w:p>
                        </w:txbxContent>
                      </v:textbox>
                    </v:shape>
                    <v:shape id="右箭头 224" o:spid="_x0000_s1117"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118"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rsidR="007D0D39" w:rsidRPr="003767EA" w:rsidRDefault="007D0D39" w:rsidP="00895C5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226" o:spid="_x0000_s1119"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rsidR="007D0D39" w:rsidRPr="003767EA" w:rsidRDefault="007D0D39" w:rsidP="00895C55">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227" o:spid="_x0000_s1120"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121"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rsidR="007D0D39" w:rsidRPr="0041741A" w:rsidRDefault="007D0D39" w:rsidP="00895C55">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v:textbox>
                    </v:shape>
                  </v:group>
                  <v:shape id="下箭头 230" o:spid="_x0000_s1122"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rsidR="00790A9E" w:rsidRPr="00895C55"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895C55" w:rsidRPr="00373B99" w:rsidRDefault="00631A8C" w:rsidP="00631A8C">
      <w:pPr>
        <w:pStyle w:val="af3"/>
        <w:ind w:firstLine="400"/>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64B30">
        <w:rPr>
          <w:noProof/>
        </w:rPr>
        <w:t>4</w:t>
      </w:r>
      <w:r>
        <w:fldChar w:fldCharType="end"/>
      </w:r>
      <w:r>
        <w:t xml:space="preserve"> XACML</w:t>
      </w:r>
      <w:r>
        <w:rPr>
          <w:rFonts w:hint="eastAsia"/>
        </w:rPr>
        <w:t>访问控制模块流程图</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由图</w:t>
      </w:r>
      <w:r w:rsidR="00631A8C">
        <w:rPr>
          <w:rFonts w:ascii="Times New Roman" w:eastAsia="宋体" w:hAnsi="Times New Roman" w:cs="Times New Roman" w:hint="eastAsia"/>
          <w:sz w:val="24"/>
          <w:szCs w:val="24"/>
        </w:rPr>
        <w:t>3-</w:t>
      </w:r>
      <w:r w:rsidR="00631A8C">
        <w:rPr>
          <w:rFonts w:ascii="Times New Roman" w:eastAsia="宋体" w:hAnsi="Times New Roman" w:cs="Times New Roman"/>
          <w:sz w:val="24"/>
          <w:szCs w:val="24"/>
        </w:rPr>
        <w:t>4</w:t>
      </w:r>
      <w:r w:rsidRPr="00373B99">
        <w:rPr>
          <w:rFonts w:ascii="Times New Roman" w:eastAsia="宋体" w:hAnsi="Times New Roman" w:cs="Times New Roman"/>
          <w:sz w:val="24"/>
          <w:szCs w:val="24"/>
        </w:rPr>
        <w:t>可以看出，</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rsidR="00790A9E" w:rsidRPr="00373B99" w:rsidRDefault="00092345" w:rsidP="00092345">
      <w:pPr>
        <w:pStyle w:val="a5"/>
        <w:widowControl w:val="0"/>
        <w:spacing w:line="288" w:lineRule="auto"/>
        <w:ind w:left="482" w:firstLineChars="0" w:firstLine="0"/>
        <w:rPr>
          <w:rFonts w:eastAsia="宋体" w:cs="Times New Roman"/>
          <w:szCs w:val="24"/>
        </w:rPr>
      </w:pPr>
      <w:r>
        <w:rPr>
          <w:rFonts w:eastAsia="宋体" w:cs="Times New Roman" w:hint="eastAsia"/>
          <w:szCs w:val="24"/>
        </w:rPr>
        <w:t xml:space="preserve">7. </w:t>
      </w:r>
      <w:r w:rsidR="00790A9E" w:rsidRPr="00373B99">
        <w:rPr>
          <w:rFonts w:eastAsia="宋体" w:cs="Times New Roman"/>
          <w:szCs w:val="24"/>
        </w:rPr>
        <w:t>日志记录模块</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应用的访问请求在身份认证模块、权限检查模块、</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中的判决结果为拒绝（即不允许访问）的时候，调用日志记录模块。将这些非法的访问请求记录到日志文件中，为以后恶意应用的检测提供依据。</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日志记录的信息采用以下形式：</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lt;date&gt;&lt;time&gt;&lt;app-id&gt;&lt; exception-event&gt;&lt;denied-permission&gt;</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date</w:t>
      </w:r>
      <w:r w:rsidRPr="00373B99">
        <w:rPr>
          <w:rFonts w:ascii="Times New Roman" w:eastAsia="宋体" w:hAnsi="Times New Roman" w:cs="Times New Roman"/>
          <w:sz w:val="24"/>
          <w:szCs w:val="24"/>
        </w:rPr>
        <w:t>和</w:t>
      </w:r>
      <w:r w:rsidRPr="00373B99">
        <w:rPr>
          <w:rFonts w:ascii="Times New Roman" w:eastAsia="宋体" w:hAnsi="Times New Roman" w:cs="Times New Roman"/>
          <w:sz w:val="24"/>
          <w:szCs w:val="24"/>
        </w:rPr>
        <w:t>time</w:t>
      </w:r>
      <w:r w:rsidRPr="00373B99">
        <w:rPr>
          <w:rFonts w:ascii="Times New Roman" w:eastAsia="宋体" w:hAnsi="Times New Roman" w:cs="Times New Roman"/>
          <w:sz w:val="24"/>
          <w:szCs w:val="24"/>
        </w:rPr>
        <w:t>：表示非法访问请求发生的时间。</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id</w:t>
      </w:r>
      <w:r w:rsidRPr="00373B99">
        <w:rPr>
          <w:rFonts w:ascii="Times New Roman" w:eastAsia="宋体" w:hAnsi="Times New Roman" w:cs="Times New Roman"/>
          <w:sz w:val="24"/>
          <w:szCs w:val="24"/>
        </w:rPr>
        <w:t>：表示发起访问的</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w:t>
      </w:r>
      <w:r w:rsidRPr="00373B99">
        <w:rPr>
          <w:rFonts w:ascii="Times New Roman" w:eastAsia="宋体" w:hAnsi="Times New Roman" w:cs="Times New Roman"/>
          <w:sz w:val="24"/>
          <w:szCs w:val="24"/>
        </w:rPr>
        <w:t>ID</w:t>
      </w:r>
      <w:r w:rsidRPr="00373B99">
        <w:rPr>
          <w:rFonts w:ascii="Times New Roman" w:eastAsia="宋体" w:hAnsi="Times New Roman" w:cs="Times New Roman"/>
          <w:sz w:val="24"/>
          <w:szCs w:val="24"/>
        </w:rPr>
        <w:t>。</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exception-event</w:t>
      </w:r>
      <w:r w:rsidRPr="00373B99">
        <w:rPr>
          <w:rFonts w:ascii="Times New Roman" w:eastAsia="宋体" w:hAnsi="Times New Roman" w:cs="Times New Roman"/>
          <w:sz w:val="24"/>
          <w:szCs w:val="24"/>
        </w:rPr>
        <w:t>：描述非法访问请求的详细信息，分为三类。分别是应用未通过身份认证</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应用没有该权限</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应用未通过</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w:t>
      </w:r>
    </w:p>
    <w:p w:rsidR="000321E7" w:rsidRDefault="00790A9E" w:rsidP="00245114">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denied-permission</w:t>
      </w:r>
      <w:r w:rsidRPr="00373B99">
        <w:rPr>
          <w:rFonts w:ascii="Times New Roman" w:eastAsia="宋体" w:hAnsi="Times New Roman" w:cs="Times New Roman"/>
          <w:sz w:val="24"/>
          <w:szCs w:val="24"/>
        </w:rPr>
        <w:t>：表示应用缺少的权限类型。</w:t>
      </w:r>
    </w:p>
    <w:p w:rsidR="00245114" w:rsidRPr="00FD6063" w:rsidRDefault="00FD6063" w:rsidP="00FD6063">
      <w:pPr>
        <w:ind w:firstLine="482"/>
        <w:outlineLvl w:val="2"/>
        <w:rPr>
          <w:rFonts w:ascii="黑体" w:eastAsia="黑体" w:hAnsi="黑体" w:cs="Times New Roman"/>
          <w:b/>
          <w:sz w:val="24"/>
          <w:szCs w:val="24"/>
        </w:rPr>
      </w:pPr>
      <w:r w:rsidRPr="00FD6063">
        <w:rPr>
          <w:rFonts w:ascii="黑体" w:eastAsia="黑体" w:hAnsi="黑体" w:cs="Times New Roman" w:hint="eastAsia"/>
          <w:b/>
          <w:sz w:val="24"/>
          <w:szCs w:val="24"/>
        </w:rPr>
        <w:t>3.2.2.3</w:t>
      </w:r>
      <w:r w:rsidR="00245114" w:rsidRPr="00FD6063">
        <w:rPr>
          <w:rFonts w:ascii="黑体" w:eastAsia="黑体" w:hAnsi="黑体" w:cs="Times New Roman" w:hint="eastAsia"/>
          <w:b/>
          <w:sz w:val="24"/>
          <w:szCs w:val="24"/>
        </w:rPr>
        <w:t>数据存储</w:t>
      </w:r>
      <w:r w:rsidR="00245114" w:rsidRPr="00FD6063">
        <w:rPr>
          <w:rFonts w:ascii="黑体" w:eastAsia="黑体" w:hAnsi="黑体" w:cs="Times New Roman"/>
          <w:b/>
          <w:sz w:val="24"/>
          <w:szCs w:val="24"/>
        </w:rPr>
        <w:t>层</w:t>
      </w:r>
    </w:p>
    <w:p w:rsidR="000E003F" w:rsidRPr="000E003F" w:rsidRDefault="000E003F" w:rsidP="000E003F">
      <w:pPr>
        <w:ind w:firstLine="480"/>
        <w:rPr>
          <w:rFonts w:asciiTheme="minorEastAsia" w:hAnsiTheme="minorEastAsia"/>
          <w:sz w:val="24"/>
          <w:szCs w:val="24"/>
        </w:rPr>
      </w:pPr>
      <w:r w:rsidRPr="000E003F">
        <w:rPr>
          <w:rFonts w:asciiTheme="minorEastAsia" w:hAnsiTheme="minorEastAsia" w:hint="eastAsia"/>
          <w:sz w:val="24"/>
          <w:szCs w:val="24"/>
        </w:rPr>
        <w:lastRenderedPageBreak/>
        <w:t>数据存储层通过自定义的NOSQL内存数据库模块完成信息的存储功能。把数据存储在内存中，大大加快了有关数据的查询速率。对于数据查询频繁的身份认证和权限检查模块而言，有效的提高了检查效率，有助于提高系统的性能。</w:t>
      </w:r>
    </w:p>
    <w:p w:rsidR="008F0ADF" w:rsidRDefault="000E003F" w:rsidP="005B41BD">
      <w:pPr>
        <w:ind w:firstLine="480"/>
        <w:rPr>
          <w:rFonts w:asciiTheme="minorEastAsia" w:hAnsiTheme="minorEastAsia"/>
          <w:sz w:val="24"/>
          <w:szCs w:val="24"/>
        </w:rPr>
      </w:pPr>
      <w:r w:rsidRPr="000E003F">
        <w:rPr>
          <w:rFonts w:asciiTheme="minorEastAsia" w:hAnsiTheme="minorEastAsia" w:hint="eastAsia"/>
          <w:sz w:val="24"/>
          <w:szCs w:val="24"/>
        </w:rPr>
        <w:t>NOSQL内存数据库是</w:t>
      </w:r>
      <w:r w:rsidRPr="000E003F">
        <w:rPr>
          <w:rFonts w:asciiTheme="minorEastAsia" w:hAnsiTheme="minorEastAsia"/>
          <w:sz w:val="24"/>
          <w:szCs w:val="24"/>
        </w:rPr>
        <w:t>键值(</w:t>
      </w:r>
      <w:hyperlink r:id="rId19" w:tgtFrame="_blank" w:history="1">
        <w:r w:rsidRPr="000E003F">
          <w:rPr>
            <w:rFonts w:asciiTheme="minorEastAsia" w:hAnsiTheme="minorEastAsia"/>
            <w:sz w:val="24"/>
            <w:szCs w:val="24"/>
          </w:rPr>
          <w:t>Key-Value</w:t>
        </w:r>
      </w:hyperlink>
      <w:r w:rsidRPr="000E003F">
        <w:rPr>
          <w:rFonts w:asciiTheme="minorEastAsia" w:hAnsiTheme="minorEastAsia"/>
          <w:sz w:val="24"/>
          <w:szCs w:val="24"/>
        </w:rPr>
        <w:t>)存储</w:t>
      </w:r>
      <w:hyperlink r:id="rId20" w:tgtFrame="_blank" w:history="1">
        <w:r w:rsidRPr="000E003F">
          <w:rPr>
            <w:rFonts w:asciiTheme="minorEastAsia" w:hAnsiTheme="minorEastAsia"/>
            <w:sz w:val="24"/>
            <w:szCs w:val="24"/>
          </w:rPr>
          <w:t>数据库</w:t>
        </w:r>
      </w:hyperlink>
      <w:r w:rsidRPr="000E003F">
        <w:rPr>
          <w:rFonts w:asciiTheme="minorEastAsia" w:hAnsiTheme="minorEastAsia" w:hint="eastAsia"/>
          <w:sz w:val="24"/>
          <w:szCs w:val="24"/>
        </w:rPr>
        <w:t>，数据表设计分为两种，分别是应用信息表APPTABLE和应用权限表</w:t>
      </w:r>
      <w:r w:rsidRPr="000E003F">
        <w:rPr>
          <w:rFonts w:asciiTheme="minorEastAsia" w:hAnsiTheme="minorEastAsia"/>
          <w:sz w:val="24"/>
          <w:szCs w:val="24"/>
        </w:rPr>
        <w:t>PERTABLE</w:t>
      </w:r>
      <w:r w:rsidRPr="000E003F">
        <w:rPr>
          <w:rFonts w:asciiTheme="minorEastAsia" w:hAnsiTheme="minorEastAsia" w:hint="eastAsia"/>
          <w:sz w:val="24"/>
          <w:szCs w:val="24"/>
        </w:rPr>
        <w:t>。应用信息表APPTABLE使用键APPID来对应一个应用的身份信息类</w:t>
      </w:r>
      <w:r w:rsidRPr="000E003F">
        <w:rPr>
          <w:rFonts w:asciiTheme="minorEastAsia" w:hAnsiTheme="minorEastAsia"/>
          <w:sz w:val="24"/>
          <w:szCs w:val="24"/>
        </w:rPr>
        <w:t>AppIdentityCertificate</w:t>
      </w:r>
      <w:r w:rsidRPr="000E003F">
        <w:rPr>
          <w:rFonts w:asciiTheme="minorEastAsia" w:hAnsiTheme="minorEastAsia" w:hint="eastAsia"/>
          <w:sz w:val="24"/>
          <w:szCs w:val="24"/>
        </w:rPr>
        <w:t>。应用权限表</w:t>
      </w:r>
      <w:r w:rsidRPr="000E003F">
        <w:rPr>
          <w:rFonts w:asciiTheme="minorEastAsia" w:hAnsiTheme="minorEastAsia"/>
          <w:sz w:val="24"/>
          <w:szCs w:val="24"/>
        </w:rPr>
        <w:t>PERTABLE</w:t>
      </w:r>
      <w:r w:rsidRPr="000E003F">
        <w:rPr>
          <w:rFonts w:asciiTheme="minorEastAsia" w:hAnsiTheme="minorEastAsia" w:hint="eastAsia"/>
          <w:sz w:val="24"/>
          <w:szCs w:val="24"/>
        </w:rPr>
        <w:t>使用键APPID来对应一个应用的权限列表</w:t>
      </w:r>
      <w:r w:rsidRPr="000E003F">
        <w:rPr>
          <w:rFonts w:asciiTheme="minorEastAsia" w:hAnsiTheme="minorEastAsia"/>
          <w:sz w:val="24"/>
          <w:szCs w:val="24"/>
        </w:rPr>
        <w:t>PER</w:t>
      </w:r>
      <w:r w:rsidRPr="000E003F">
        <w:rPr>
          <w:rFonts w:asciiTheme="minorEastAsia" w:hAnsiTheme="minorEastAsia" w:hint="eastAsia"/>
          <w:sz w:val="24"/>
          <w:szCs w:val="24"/>
        </w:rPr>
        <w:t>LIST。内存数据库还实现了对数据表的增删改查功能。</w:t>
      </w:r>
    </w:p>
    <w:p w:rsidR="005B41BD" w:rsidRPr="005B41BD" w:rsidRDefault="005B41BD" w:rsidP="005B41BD">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 xml:space="preserve">3.3 </w:t>
      </w:r>
      <w:r>
        <w:rPr>
          <w:rFonts w:ascii="黑体" w:hAnsi="黑体" w:hint="eastAsia"/>
          <w:sz w:val="28"/>
          <w:szCs w:val="28"/>
        </w:rPr>
        <w:t>算法描述</w:t>
      </w:r>
    </w:p>
    <w:p w:rsidR="000E003F" w:rsidRPr="000E003F" w:rsidRDefault="000E003F" w:rsidP="000E003F">
      <w:pPr>
        <w:ind w:firstLine="480"/>
        <w:rPr>
          <w:rFonts w:ascii="Times New Roman" w:hAnsi="Times New Roman" w:cs="Times New Roman"/>
          <w:b/>
          <w:noProof/>
          <w:sz w:val="24"/>
          <w:szCs w:val="24"/>
        </w:rPr>
      </w:pPr>
      <w:bookmarkStart w:id="13" w:name="_Toc453012495"/>
      <w:r w:rsidRPr="000E003F">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rsidR="000E003F" w:rsidRPr="000E003F" w:rsidRDefault="000E003F" w:rsidP="000E003F">
      <w:pPr>
        <w:ind w:firstLine="480"/>
        <w:rPr>
          <w:rFonts w:ascii="Times New Roman" w:hAnsi="Times New Roman" w:cs="Times New Roman"/>
          <w:sz w:val="24"/>
          <w:szCs w:val="24"/>
        </w:rPr>
      </w:pPr>
      <w:r w:rsidRPr="000E003F">
        <w:rPr>
          <w:rFonts w:ascii="Times New Roman" w:hAnsi="Times New Roman" w:cs="Times New Roman"/>
          <w:sz w:val="24"/>
          <w:szCs w:val="24"/>
        </w:rPr>
        <w:t>参考文献</w:t>
      </w:r>
      <w:r w:rsidRPr="000E003F">
        <w:rPr>
          <w:rFonts w:ascii="Times New Roman" w:hAnsi="Times New Roman" w:cs="Times New Roman"/>
          <w:sz w:val="24"/>
          <w:szCs w:val="24"/>
          <w:vertAlign w:val="superscript"/>
        </w:rPr>
        <w:t>[11]</w:t>
      </w:r>
      <w:r w:rsidRPr="000E003F">
        <w:rPr>
          <w:rFonts w:ascii="Times New Roman" w:hAnsi="Times New Roman" w:cs="Times New Roman"/>
          <w:sz w:val="24"/>
          <w:szCs w:val="24"/>
        </w:rPr>
        <w:t>给出的一个基于</w:t>
      </w:r>
      <w:r w:rsidRPr="000E003F">
        <w:rPr>
          <w:rFonts w:ascii="Times New Roman" w:hAnsi="Times New Roman" w:cs="Times New Roman"/>
          <w:sz w:val="24"/>
          <w:szCs w:val="24"/>
        </w:rPr>
        <w:t>ABAC</w:t>
      </w:r>
      <w:r w:rsidRPr="000E003F">
        <w:rPr>
          <w:rFonts w:ascii="Times New Roman" w:hAnsi="Times New Roman" w:cs="Times New Roman"/>
          <w:sz w:val="24"/>
          <w:szCs w:val="24"/>
        </w:rPr>
        <w:t>的</w:t>
      </w:r>
      <w:r w:rsidRPr="000E003F">
        <w:rPr>
          <w:rFonts w:ascii="Times New Roman" w:hAnsi="Times New Roman" w:cs="Times New Roman"/>
          <w:sz w:val="24"/>
          <w:szCs w:val="24"/>
        </w:rPr>
        <w:t>API</w:t>
      </w:r>
      <w:r w:rsidRPr="000E003F">
        <w:rPr>
          <w:rFonts w:ascii="Times New Roman" w:hAnsi="Times New Roman" w:cs="Times New Roman"/>
          <w:sz w:val="24"/>
          <w:szCs w:val="24"/>
        </w:rPr>
        <w:t>访问控制模型，并对其进行改进，得到了一种基于属性的应用访问控制算法，如图</w:t>
      </w:r>
      <w:r w:rsidRPr="000E003F">
        <w:rPr>
          <w:rFonts w:ascii="Times New Roman" w:hAnsi="Times New Roman" w:cs="Times New Roman"/>
          <w:sz w:val="24"/>
          <w:szCs w:val="24"/>
        </w:rPr>
        <w:t>3-</w:t>
      </w:r>
      <w:r w:rsidR="007760C3">
        <w:rPr>
          <w:rFonts w:ascii="Times New Roman" w:hAnsi="Times New Roman" w:cs="Times New Roman"/>
          <w:sz w:val="24"/>
          <w:szCs w:val="24"/>
        </w:rPr>
        <w:t>5</w:t>
      </w:r>
      <w:r w:rsidRPr="000E003F">
        <w:rPr>
          <w:rFonts w:ascii="Times New Roman" w:hAnsi="Times New Roman" w:cs="Times New Roman"/>
          <w:sz w:val="24"/>
          <w:szCs w:val="24"/>
        </w:rPr>
        <w:t>所示：算法的输入为</w:t>
      </w:r>
      <w:r w:rsidRPr="000E003F">
        <w:rPr>
          <w:rFonts w:ascii="Times New Roman" w:hAnsi="Times New Roman" w:cs="Times New Roman"/>
          <w:sz w:val="24"/>
          <w:szCs w:val="24"/>
        </w:rPr>
        <w:t>REQ</w:t>
      </w:r>
      <w:r w:rsidRPr="000E003F">
        <w:rPr>
          <w:rFonts w:ascii="Times New Roman" w:hAnsi="Times New Roman" w:cs="Times New Roman"/>
          <w:sz w:val="24"/>
          <w:szCs w:val="24"/>
        </w:rPr>
        <w:t>和</w:t>
      </w:r>
      <w:r w:rsidRPr="000E003F">
        <w:rPr>
          <w:rFonts w:ascii="Times New Roman" w:hAnsi="Times New Roman" w:cs="Times New Roman"/>
          <w:sz w:val="24"/>
          <w:szCs w:val="24"/>
        </w:rPr>
        <w:t>POL</w:t>
      </w:r>
      <w:r w:rsidRPr="000E003F">
        <w:rPr>
          <w:rFonts w:ascii="Times New Roman" w:hAnsi="Times New Roman" w:cs="Times New Roman"/>
          <w:sz w:val="24"/>
          <w:szCs w:val="24"/>
        </w:rPr>
        <w:t>和</w:t>
      </w:r>
      <w:r w:rsidRPr="000E003F">
        <w:rPr>
          <w:rFonts w:ascii="Times New Roman" w:hAnsi="Times New Roman" w:cs="Times New Roman"/>
          <w:sz w:val="24"/>
          <w:szCs w:val="24"/>
        </w:rPr>
        <w:t>ATT</w:t>
      </w:r>
      <w:r w:rsidRPr="000E003F">
        <w:rPr>
          <w:rFonts w:ascii="Times New Roman" w:hAnsi="Times New Roman" w:cs="Times New Roman"/>
          <w:sz w:val="24"/>
          <w:szCs w:val="24"/>
        </w:rPr>
        <w:t>，其中</w:t>
      </w:r>
      <w:r w:rsidRPr="000E003F">
        <w:rPr>
          <w:rFonts w:ascii="Times New Roman" w:hAnsi="Times New Roman" w:cs="Times New Roman"/>
          <w:sz w:val="24"/>
          <w:szCs w:val="24"/>
        </w:rPr>
        <w:t>REQ</w:t>
      </w:r>
      <w:r w:rsidRPr="000E003F">
        <w:rPr>
          <w:rFonts w:ascii="Times New Roman" w:hAnsi="Times New Roman" w:cs="Times New Roman"/>
          <w:sz w:val="24"/>
          <w:szCs w:val="24"/>
        </w:rPr>
        <w:t>表示应用的访问请求，请求中包括应用的身份信息</w:t>
      </w:r>
      <w:r w:rsidRPr="000E003F">
        <w:rPr>
          <w:rFonts w:ascii="Times New Roman" w:hAnsi="Times New Roman" w:cs="Times New Roman"/>
          <w:sz w:val="24"/>
          <w:szCs w:val="24"/>
        </w:rPr>
        <w:t>APP</w:t>
      </w:r>
      <w:r w:rsidRPr="000E003F">
        <w:rPr>
          <w:rFonts w:ascii="Times New Roman" w:hAnsi="Times New Roman" w:cs="Times New Roman"/>
          <w:sz w:val="24"/>
          <w:szCs w:val="24"/>
        </w:rPr>
        <w:t>和当时的访问环境信息</w:t>
      </w:r>
      <w:r w:rsidRPr="000E003F">
        <w:rPr>
          <w:rFonts w:ascii="Times New Roman" w:hAnsi="Times New Roman" w:cs="Times New Roman"/>
          <w:sz w:val="24"/>
          <w:szCs w:val="24"/>
        </w:rPr>
        <w:t>ENV</w:t>
      </w:r>
      <w:r w:rsidRPr="000E003F">
        <w:rPr>
          <w:rFonts w:ascii="Times New Roman" w:hAnsi="Times New Roman" w:cs="Times New Roman"/>
          <w:sz w:val="24"/>
          <w:szCs w:val="24"/>
        </w:rPr>
        <w:t>；</w:t>
      </w:r>
      <w:r w:rsidRPr="000E003F">
        <w:rPr>
          <w:rFonts w:ascii="Times New Roman" w:hAnsi="Times New Roman" w:cs="Times New Roman"/>
          <w:sz w:val="24"/>
          <w:szCs w:val="24"/>
        </w:rPr>
        <w:t>POL</w:t>
      </w:r>
      <w:r w:rsidRPr="000E003F">
        <w:rPr>
          <w:rFonts w:ascii="Times New Roman" w:hAnsi="Times New Roman" w:cs="Times New Roman"/>
          <w:sz w:val="24"/>
          <w:szCs w:val="24"/>
        </w:rPr>
        <w:t>表示策略的集合，集合中的每个</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i</w:t>
      </w:r>
      <w:r w:rsidRPr="000E003F">
        <w:rPr>
          <w:rFonts w:ascii="Times New Roman" w:hAnsi="Times New Roman" w:cs="Times New Roman"/>
          <w:sz w:val="24"/>
          <w:szCs w:val="24"/>
        </w:rPr>
        <w:t>都为设定的一个访问控制策略；</w:t>
      </w:r>
      <w:r w:rsidRPr="000E003F">
        <w:rPr>
          <w:rFonts w:ascii="Times New Roman" w:hAnsi="Times New Roman" w:cs="Times New Roman"/>
          <w:sz w:val="24"/>
          <w:szCs w:val="24"/>
        </w:rPr>
        <w:t>ATT</w:t>
      </w:r>
      <w:r w:rsidRPr="000E003F">
        <w:rPr>
          <w:rFonts w:ascii="Times New Roman" w:hAnsi="Times New Roman" w:cs="Times New Roman"/>
          <w:sz w:val="24"/>
          <w:szCs w:val="24"/>
        </w:rPr>
        <w:t>是该次访问的属性集，属性集中的各属性</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i</w:t>
      </w:r>
      <w:r w:rsidRPr="000E003F">
        <w:rPr>
          <w:rFonts w:ascii="Times New Roman" w:hAnsi="Times New Roman" w:cs="Times New Roman"/>
          <w:sz w:val="24"/>
          <w:szCs w:val="24"/>
        </w:rPr>
        <w:t>可能来自于</w:t>
      </w:r>
      <w:r w:rsidRPr="000E003F">
        <w:rPr>
          <w:rFonts w:ascii="Times New Roman" w:hAnsi="Times New Roman" w:cs="Times New Roman"/>
          <w:sz w:val="24"/>
          <w:szCs w:val="24"/>
        </w:rPr>
        <w:t>REQ</w:t>
      </w:r>
      <w:r w:rsidRPr="000E003F">
        <w:rPr>
          <w:rFonts w:ascii="Times New Roman" w:hAnsi="Times New Roman" w:cs="Times New Roman"/>
          <w:sz w:val="24"/>
          <w:szCs w:val="24"/>
        </w:rPr>
        <w:t>，也有可能来自外部环境。算法的输出</w:t>
      </w:r>
      <w:r w:rsidRPr="000E003F">
        <w:rPr>
          <w:rFonts w:ascii="Times New Roman" w:hAnsi="Times New Roman" w:cs="Times New Roman"/>
          <w:sz w:val="24"/>
          <w:szCs w:val="24"/>
        </w:rPr>
        <w:t>Decision</w:t>
      </w:r>
      <w:r w:rsidRPr="000E003F">
        <w:rPr>
          <w:rFonts w:ascii="Times New Roman" w:hAnsi="Times New Roman" w:cs="Times New Roman"/>
          <w:sz w:val="24"/>
          <w:szCs w:val="24"/>
        </w:rPr>
        <w:t>是布尔型，表示对于请求的判决结果。</w:t>
      </w:r>
    </w:p>
    <w:tbl>
      <w:tblPr>
        <w:tblStyle w:val="af"/>
        <w:tblW w:w="0" w:type="auto"/>
        <w:tblInd w:w="420" w:type="dxa"/>
        <w:tblLook w:val="04A0" w:firstRow="1" w:lastRow="0" w:firstColumn="1" w:lastColumn="0" w:noHBand="0" w:noVBand="1"/>
      </w:tblPr>
      <w:tblGrid>
        <w:gridCol w:w="7876"/>
      </w:tblGrid>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算法　基于属性的应用访问控制算法</w:t>
            </w:r>
          </w:p>
        </w:tc>
      </w:tr>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输入：</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REQ&lt;APP, ENV&g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POL = {pol</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输出</w:t>
            </w:r>
            <w:r w:rsidRPr="000E003F">
              <w:rPr>
                <w:rFonts w:ascii="Times New Roman" w:hAnsi="Times New Roman" w:cs="Times New Roman"/>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0E003F" w:rsidRPr="000E003F" w:rsidTr="008511EC">
        <w:tc>
          <w:tcPr>
            <w:tcW w:w="7876" w:type="dxa"/>
          </w:tcPr>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8184572" wp14:editId="762CE56D">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rsidR="00264B30" w:rsidRPr="0066282F" w:rsidRDefault="00264B30" w:rsidP="00264B30">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lastRenderedPageBreak/>
        <w:t xml:space="preserve">图3- </w:t>
      </w:r>
      <w:r w:rsidRPr="0066282F">
        <w:rPr>
          <w:rFonts w:ascii="楷体" w:eastAsia="楷体" w:hAnsi="楷体"/>
          <w:sz w:val="21"/>
          <w:szCs w:val="21"/>
        </w:rPr>
        <w:fldChar w:fldCharType="begin"/>
      </w:r>
      <w:r w:rsidRPr="0066282F">
        <w:rPr>
          <w:rFonts w:ascii="楷体" w:eastAsia="楷体" w:hAnsi="楷体"/>
          <w:sz w:val="21"/>
          <w:szCs w:val="21"/>
        </w:rPr>
        <w:instrText xml:space="preserve"> </w:instrText>
      </w:r>
      <w:r w:rsidRPr="0066282F">
        <w:rPr>
          <w:rFonts w:ascii="楷体" w:eastAsia="楷体" w:hAnsi="楷体" w:hint="eastAsia"/>
          <w:sz w:val="21"/>
          <w:szCs w:val="21"/>
        </w:rPr>
        <w:instrText>SEQ 图3- \* ARABIC</w:instrText>
      </w:r>
      <w:r w:rsidRPr="0066282F">
        <w:rPr>
          <w:rFonts w:ascii="楷体" w:eastAsia="楷体" w:hAnsi="楷体"/>
          <w:sz w:val="21"/>
          <w:szCs w:val="21"/>
        </w:rPr>
        <w:instrText xml:space="preserve"> </w:instrText>
      </w:r>
      <w:r w:rsidRPr="0066282F">
        <w:rPr>
          <w:rFonts w:ascii="楷体" w:eastAsia="楷体" w:hAnsi="楷体"/>
          <w:sz w:val="21"/>
          <w:szCs w:val="21"/>
        </w:rPr>
        <w:fldChar w:fldCharType="separate"/>
      </w:r>
      <w:r w:rsidRPr="0066282F">
        <w:rPr>
          <w:rFonts w:ascii="楷体" w:eastAsia="楷体" w:hAnsi="楷体"/>
          <w:noProof/>
          <w:sz w:val="21"/>
          <w:szCs w:val="21"/>
        </w:rPr>
        <w:t>5</w:t>
      </w:r>
      <w:r w:rsidRPr="0066282F">
        <w:rPr>
          <w:rFonts w:ascii="楷体" w:eastAsia="楷体" w:hAnsi="楷体"/>
          <w:sz w:val="21"/>
          <w:szCs w:val="21"/>
        </w:rPr>
        <w:fldChar w:fldCharType="end"/>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rsidR="00FD6063" w:rsidRDefault="000E003F" w:rsidP="00FD6063">
      <w:pPr>
        <w:ind w:firstLine="480"/>
        <w:rPr>
          <w:rFonts w:ascii="Times New Roman" w:hAnsi="Times New Roman" w:cs="Times New Roman"/>
          <w:sz w:val="24"/>
          <w:szCs w:val="24"/>
        </w:rPr>
      </w:pPr>
      <w:r w:rsidRPr="000E003F">
        <w:rPr>
          <w:rFonts w:ascii="Times New Roman" w:hAnsi="Times New Roman" w:cs="Times New Roman"/>
          <w:sz w:val="24"/>
          <w:szCs w:val="24"/>
        </w:rPr>
        <w:t>基于属性的应用访问控制算法首先通过策略执行点</w:t>
      </w:r>
      <w:r w:rsidRPr="000E003F">
        <w:rPr>
          <w:rFonts w:ascii="Times New Roman" w:hAnsi="Times New Roman" w:cs="Times New Roman"/>
          <w:sz w:val="24"/>
          <w:szCs w:val="24"/>
        </w:rPr>
        <w:t>PEP</w:t>
      </w:r>
      <w:r w:rsidRPr="000E003F">
        <w:rPr>
          <w:rFonts w:ascii="Times New Roman" w:hAnsi="Times New Roman" w:cs="Times New Roman"/>
          <w:sz w:val="24"/>
          <w:szCs w:val="24"/>
        </w:rPr>
        <w:t>把应用的访问请求转化为</w:t>
      </w:r>
      <w:r w:rsidRPr="000E003F">
        <w:rPr>
          <w:rFonts w:ascii="Times New Roman" w:hAnsi="Times New Roman" w:cs="Times New Roman"/>
          <w:sz w:val="24"/>
          <w:szCs w:val="24"/>
        </w:rPr>
        <w:t>Request</w:t>
      </w:r>
      <w:r w:rsidRPr="000E003F">
        <w:rPr>
          <w:rFonts w:ascii="Times New Roman" w:hAnsi="Times New Roman" w:cs="Times New Roman"/>
          <w:sz w:val="24"/>
          <w:szCs w:val="24"/>
        </w:rPr>
        <w:t>，再将</w:t>
      </w:r>
      <w:r w:rsidRPr="000E003F">
        <w:rPr>
          <w:rFonts w:ascii="Times New Roman" w:hAnsi="Times New Roman" w:cs="Times New Roman"/>
          <w:sz w:val="24"/>
          <w:szCs w:val="24"/>
        </w:rPr>
        <w:t>Request</w:t>
      </w:r>
      <w:r w:rsidRPr="000E003F">
        <w:rPr>
          <w:rFonts w:ascii="Times New Roman" w:hAnsi="Times New Roman" w:cs="Times New Roman"/>
          <w:sz w:val="24"/>
          <w:szCs w:val="24"/>
        </w:rPr>
        <w:t>交给策略决策点</w:t>
      </w:r>
      <w:r w:rsidRPr="000E003F">
        <w:rPr>
          <w:rFonts w:ascii="Times New Roman" w:hAnsi="Times New Roman" w:cs="Times New Roman"/>
          <w:sz w:val="24"/>
          <w:szCs w:val="24"/>
        </w:rPr>
        <w:t>PDP</w:t>
      </w:r>
      <w:r w:rsidRPr="000E003F">
        <w:rPr>
          <w:rFonts w:ascii="Times New Roman" w:hAnsi="Times New Roman" w:cs="Times New Roman"/>
          <w:sz w:val="24"/>
          <w:szCs w:val="24"/>
        </w:rPr>
        <w:t>进行评估</w:t>
      </w:r>
      <w:r w:rsidRPr="000E003F">
        <w:rPr>
          <w:rFonts w:ascii="Times New Roman" w:hAnsi="Times New Roman" w:cs="Times New Roman"/>
          <w:sz w:val="24"/>
          <w:szCs w:val="24"/>
        </w:rPr>
        <w:t xml:space="preserve">, </w:t>
      </w:r>
      <w:r w:rsidRPr="000E003F">
        <w:rPr>
          <w:rFonts w:ascii="Times New Roman" w:hAnsi="Times New Roman" w:cs="Times New Roman"/>
          <w:sz w:val="24"/>
          <w:szCs w:val="24"/>
        </w:rPr>
        <w:t>最后策略决策点</w:t>
      </w:r>
      <w:r w:rsidRPr="000E003F">
        <w:rPr>
          <w:rFonts w:ascii="Times New Roman" w:hAnsi="Times New Roman" w:cs="Times New Roman"/>
          <w:sz w:val="24"/>
          <w:szCs w:val="24"/>
        </w:rPr>
        <w:t>PDP</w:t>
      </w:r>
      <w:r w:rsidRPr="000E003F">
        <w:rPr>
          <w:rFonts w:ascii="Times New Roman" w:hAnsi="Times New Roman" w:cs="Times New Roman"/>
          <w:sz w:val="24"/>
          <w:szCs w:val="24"/>
        </w:rPr>
        <w:t>查找相应的访问控制策略</w:t>
      </w:r>
      <w:r w:rsidRPr="000E003F">
        <w:rPr>
          <w:rFonts w:ascii="Times New Roman" w:hAnsi="Times New Roman" w:cs="Times New Roman"/>
          <w:sz w:val="24"/>
          <w:szCs w:val="24"/>
        </w:rPr>
        <w:t>Policy</w:t>
      </w:r>
      <w:r w:rsidRPr="000E003F">
        <w:rPr>
          <w:rFonts w:ascii="Times New Roman" w:hAnsi="Times New Roman" w:cs="Times New Roman"/>
          <w:sz w:val="24"/>
          <w:szCs w:val="24"/>
        </w:rPr>
        <w:t>和有关的属性信息，产生评估结果</w:t>
      </w:r>
      <w:r w:rsidRPr="000E003F">
        <w:rPr>
          <w:rFonts w:ascii="Times New Roman" w:hAnsi="Times New Roman" w:cs="Times New Roman"/>
          <w:sz w:val="24"/>
          <w:szCs w:val="24"/>
        </w:rPr>
        <w:t>Response</w:t>
      </w:r>
      <w:r w:rsidRPr="000E003F">
        <w:rPr>
          <w:rFonts w:ascii="Times New Roman" w:hAnsi="Times New Roman" w:cs="Times New Roman"/>
          <w:sz w:val="24"/>
          <w:szCs w:val="24"/>
        </w:rPr>
        <w:t>。若评估结果</w:t>
      </w:r>
      <w:r w:rsidRPr="000E003F">
        <w:rPr>
          <w:rFonts w:ascii="Times New Roman" w:hAnsi="Times New Roman" w:cs="Times New Roman"/>
          <w:sz w:val="24"/>
          <w:szCs w:val="24"/>
        </w:rPr>
        <w:t>Response</w:t>
      </w:r>
      <w:r w:rsidRPr="000E003F">
        <w:rPr>
          <w:rFonts w:ascii="Times New Roman" w:hAnsi="Times New Roman" w:cs="Times New Roman"/>
          <w:sz w:val="24"/>
          <w:szCs w:val="24"/>
        </w:rPr>
        <w:t>为</w:t>
      </w:r>
      <w:r w:rsidRPr="000E003F">
        <w:rPr>
          <w:rFonts w:ascii="Times New Roman" w:hAnsi="Times New Roman" w:cs="Times New Roman"/>
          <w:sz w:val="24"/>
          <w:szCs w:val="24"/>
        </w:rPr>
        <w:t>Permit</w:t>
      </w:r>
      <w:r w:rsidRPr="000E003F">
        <w:rPr>
          <w:rFonts w:ascii="Times New Roman" w:hAnsi="Times New Roman" w:cs="Times New Roman"/>
          <w:sz w:val="24"/>
          <w:szCs w:val="24"/>
        </w:rPr>
        <w:t>，则允许访问，若是</w:t>
      </w:r>
      <w:r w:rsidRPr="000E003F">
        <w:rPr>
          <w:rFonts w:ascii="Times New Roman" w:hAnsi="Times New Roman" w:cs="Times New Roman"/>
          <w:sz w:val="24"/>
          <w:szCs w:val="24"/>
        </w:rPr>
        <w:t>Deny</w:t>
      </w:r>
      <w:r w:rsidRPr="000E003F">
        <w:rPr>
          <w:rFonts w:ascii="Times New Roman" w:hAnsi="Times New Roman" w:cs="Times New Roman"/>
          <w:sz w:val="24"/>
          <w:szCs w:val="24"/>
        </w:rPr>
        <w:t>则拒绝。</w:t>
      </w:r>
    </w:p>
    <w:p w:rsidR="004D604B" w:rsidRDefault="004D604B" w:rsidP="000E1D52">
      <w:pPr>
        <w:pStyle w:val="a3"/>
        <w:tabs>
          <w:tab w:val="center" w:pos="4473"/>
          <w:tab w:val="left" w:pos="5820"/>
        </w:tabs>
        <w:spacing w:line="288" w:lineRule="auto"/>
        <w:ind w:firstLineChars="0" w:firstLine="0"/>
        <w:rPr>
          <w:rFonts w:ascii="Times New Roman" w:hAnsi="Times New Roman"/>
          <w:szCs w:val="30"/>
        </w:rPr>
      </w:pPr>
      <w:r>
        <w:rPr>
          <w:rFonts w:ascii="Times New Roman" w:hAnsi="Times New Roman" w:hint="eastAsia"/>
          <w:szCs w:val="30"/>
        </w:rPr>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p>
    <w:p w:rsidR="004D604B" w:rsidRPr="004D604B" w:rsidRDefault="00BD5B49" w:rsidP="004D604B">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4.1</w:t>
      </w:r>
      <w:r w:rsidR="004D604B">
        <w:rPr>
          <w:rFonts w:ascii="黑体" w:hAnsi="黑体"/>
          <w:sz w:val="28"/>
          <w:szCs w:val="28"/>
        </w:rPr>
        <w:t xml:space="preserve"> </w:t>
      </w:r>
      <w:r w:rsidR="004D604B">
        <w:rPr>
          <w:rFonts w:ascii="黑体" w:hAnsi="黑体" w:hint="eastAsia"/>
          <w:sz w:val="28"/>
          <w:szCs w:val="28"/>
        </w:rPr>
        <w:t>总体实现</w:t>
      </w:r>
    </w:p>
    <w:p w:rsidR="00702894" w:rsidRDefault="00264B30" w:rsidP="000379E8">
      <w:pPr>
        <w:ind w:firstLine="480"/>
        <w:rPr>
          <w:rFonts w:ascii="Times New Roman" w:hAnsi="Times New Roman" w:cs="Times New Roman"/>
          <w:sz w:val="24"/>
          <w:szCs w:val="24"/>
        </w:rPr>
      </w:pPr>
      <w:r w:rsidRPr="00264B30">
        <w:rPr>
          <w:rFonts w:ascii="Times New Roman" w:hAnsi="Times New Roman" w:cs="Times New Roman"/>
          <w:sz w:val="24"/>
          <w:szCs w:val="24"/>
        </w:rPr>
        <w:t>本系统是在</w:t>
      </w:r>
      <w:r w:rsidRPr="00264B30">
        <w:rPr>
          <w:rFonts w:ascii="Times New Roman" w:hAnsi="Times New Roman" w:cs="Times New Roman"/>
          <w:sz w:val="24"/>
          <w:szCs w:val="24"/>
        </w:rPr>
        <w:t>floodlight</w:t>
      </w:r>
      <w:r w:rsidRPr="00264B30">
        <w:rPr>
          <w:rFonts w:ascii="Times New Roman" w:hAnsi="Times New Roman" w:cs="Times New Roman"/>
          <w:sz w:val="24"/>
          <w:szCs w:val="24"/>
        </w:rPr>
        <w:t>的基础上使用</w:t>
      </w:r>
      <w:r w:rsidRPr="00264B30">
        <w:rPr>
          <w:rFonts w:ascii="Times New Roman" w:hAnsi="Times New Roman" w:cs="Times New Roman"/>
          <w:sz w:val="24"/>
          <w:szCs w:val="24"/>
        </w:rPr>
        <w:t>java</w:t>
      </w:r>
      <w:r w:rsidRPr="00264B30">
        <w:rPr>
          <w:rFonts w:ascii="Times New Roman" w:hAnsi="Times New Roman" w:cs="Times New Roman"/>
          <w:sz w:val="24"/>
          <w:szCs w:val="24"/>
        </w:rPr>
        <w:t>语言进行模块扩展来实现的。按照先前的系统设计实现系统的各个模块，将模块的信息添加到</w:t>
      </w:r>
      <w:r w:rsidRPr="00264B30">
        <w:rPr>
          <w:rFonts w:ascii="Times New Roman" w:hAnsi="Times New Roman" w:cs="Times New Roman"/>
          <w:sz w:val="24"/>
          <w:szCs w:val="24"/>
        </w:rPr>
        <w:t>floodlight</w:t>
      </w:r>
      <w:r w:rsidRPr="00264B30">
        <w:rPr>
          <w:rFonts w:ascii="Times New Roman" w:hAnsi="Times New Roman" w:cs="Times New Roman"/>
          <w:sz w:val="24"/>
          <w:szCs w:val="24"/>
        </w:rPr>
        <w:t>的配置文件中，当</w:t>
      </w:r>
      <w:r w:rsidRPr="00264B30">
        <w:rPr>
          <w:rFonts w:ascii="Times New Roman" w:hAnsi="Times New Roman" w:cs="Times New Roman"/>
          <w:sz w:val="24"/>
          <w:szCs w:val="24"/>
        </w:rPr>
        <w:t>floodlight</w:t>
      </w:r>
      <w:r w:rsidRPr="00264B30">
        <w:rPr>
          <w:rFonts w:ascii="Times New Roman" w:hAnsi="Times New Roman" w:cs="Times New Roman"/>
          <w:sz w:val="24"/>
          <w:szCs w:val="24"/>
        </w:rPr>
        <w:t>启动运行时按照配置文件加载各个模块。采用模块管理器</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实现对模块的自动加载、启动和初始化功能，首先在配置文件</w:t>
      </w:r>
      <w:r w:rsidRPr="00264B30">
        <w:rPr>
          <w:rFonts w:ascii="Times New Roman" w:hAnsi="Times New Roman" w:cs="Times New Roman"/>
          <w:color w:val="333333"/>
          <w:sz w:val="24"/>
          <w:szCs w:val="24"/>
          <w:bdr w:val="none" w:sz="0" w:space="0" w:color="auto" w:frame="1"/>
        </w:rPr>
        <w:t>f</w:t>
      </w:r>
      <w:r w:rsidRPr="00264B30">
        <w:rPr>
          <w:rFonts w:ascii="Times New Roman" w:hAnsi="Times New Roman" w:cs="Times New Roman"/>
          <w:sz w:val="24"/>
          <w:szCs w:val="24"/>
        </w:rPr>
        <w:t>loodlightdefault.properties</w:t>
      </w:r>
      <w:r w:rsidRPr="00264B30">
        <w:rPr>
          <w:rFonts w:ascii="Times New Roman" w:hAnsi="Times New Roman" w:cs="Times New Roman"/>
          <w:sz w:val="24"/>
          <w:szCs w:val="24"/>
        </w:rPr>
        <w:t>中声明各个模块的路径，然后</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读取配置文件，根据路径查找到相应模块，查看该模块启动所需要依赖的其它模块，并将其加入到模块加载列表中，最后</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根据模块加载列表依次初始化和启动各个模块。模块的加载过程如图</w:t>
      </w:r>
      <w:r>
        <w:rPr>
          <w:rFonts w:ascii="Times New Roman" w:hAnsi="Times New Roman" w:cs="Times New Roman" w:hint="eastAsia"/>
          <w:sz w:val="24"/>
          <w:szCs w:val="24"/>
        </w:rPr>
        <w:t>4-</w:t>
      </w:r>
      <w:r>
        <w:rPr>
          <w:rFonts w:ascii="Times New Roman" w:hAnsi="Times New Roman" w:cs="Times New Roman"/>
          <w:sz w:val="24"/>
          <w:szCs w:val="24"/>
        </w:rPr>
        <w:t>1</w:t>
      </w:r>
      <w:r w:rsidR="00702894">
        <w:rPr>
          <w:rFonts w:ascii="Times New Roman" w:hAnsi="Times New Roman" w:cs="Times New Roman"/>
          <w:sz w:val="24"/>
          <w:szCs w:val="24"/>
        </w:rPr>
        <w:t>所示</w:t>
      </w:r>
      <w:r w:rsidR="00702894">
        <w:rPr>
          <w:rFonts w:ascii="Times New Roman" w:hAnsi="Times New Roman" w:cs="Times New Roman" w:hint="eastAsia"/>
          <w:sz w:val="24"/>
          <w:szCs w:val="24"/>
        </w:rPr>
        <w:t>。</w:t>
      </w:r>
    </w:p>
    <w:p w:rsidR="006C5B9D" w:rsidRDefault="00702894" w:rsidP="000379E8">
      <w:pPr>
        <w:ind w:firstLineChars="0" w:firstLine="420"/>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hint="eastAsia"/>
          <w:sz w:val="24"/>
          <w:szCs w:val="24"/>
        </w:rPr>
        <w:t>可以看出</w:t>
      </w:r>
      <w:r w:rsidRPr="00264B30">
        <w:rPr>
          <w:rFonts w:ascii="Times New Roman" w:hAnsi="Times New Roman" w:cs="Times New Roman"/>
          <w:sz w:val="24"/>
          <w:szCs w:val="24"/>
        </w:rPr>
        <w:t>系统的功能模块列表分为</w:t>
      </w:r>
      <w:r w:rsidR="006C5B9D">
        <w:rPr>
          <w:rFonts w:ascii="Times New Roman" w:hAnsi="Times New Roman" w:cs="Times New Roman" w:hint="eastAsia"/>
          <w:sz w:val="24"/>
          <w:szCs w:val="24"/>
        </w:rPr>
        <w:t>：</w:t>
      </w:r>
      <w:r w:rsidRPr="00264B30">
        <w:rPr>
          <w:rFonts w:ascii="Times New Roman" w:hAnsi="Times New Roman" w:cs="Times New Roman"/>
          <w:sz w:val="24"/>
          <w:szCs w:val="24"/>
        </w:rPr>
        <w:t>AppInfoManageModule,</w:t>
      </w:r>
      <w:r w:rsidR="006C5B9D">
        <w:rPr>
          <w:rFonts w:ascii="Times New Roman" w:hAnsi="Times New Roman" w:cs="Times New Roman"/>
          <w:sz w:val="24"/>
          <w:szCs w:val="24"/>
        </w:rPr>
        <w:t>AppPermissionManageModule,</w:t>
      </w:r>
      <w:r w:rsidRPr="00264B30">
        <w:rPr>
          <w:rFonts w:ascii="Times New Roman" w:hAnsi="Times New Roman" w:cs="Times New Roman"/>
          <w:sz w:val="24"/>
          <w:szCs w:val="24"/>
        </w:rPr>
        <w:t>AppAuthenticationModule,AppPermissionCheckModule,XacmlCtrModule,LogManagementModule,InformationInteractionModule,SystemClientModule</w:t>
      </w:r>
      <w:r w:rsidRPr="00264B30">
        <w:rPr>
          <w:rFonts w:ascii="Times New Roman" w:hAnsi="Times New Roman" w:cs="Times New Roman"/>
          <w:sz w:val="24"/>
          <w:szCs w:val="24"/>
        </w:rPr>
        <w:t>和</w:t>
      </w:r>
      <w:r w:rsidRPr="00264B30">
        <w:rPr>
          <w:rFonts w:ascii="Times New Roman" w:hAnsi="Times New Roman" w:cs="Times New Roman"/>
          <w:sz w:val="24"/>
          <w:szCs w:val="24"/>
        </w:rPr>
        <w:t>DataInfoStorgeModule</w:t>
      </w:r>
      <w:r w:rsidRPr="00264B30">
        <w:rPr>
          <w:rFonts w:ascii="Times New Roman" w:hAnsi="Times New Roman" w:cs="Times New Roman"/>
          <w:sz w:val="24"/>
          <w:szCs w:val="24"/>
        </w:rPr>
        <w:t>。</w:t>
      </w:r>
    </w:p>
    <w:p w:rsidR="006C5B9D" w:rsidRDefault="00702894" w:rsidP="000379E8">
      <w:pPr>
        <w:ind w:firstLine="480"/>
        <w:rPr>
          <w:rFonts w:ascii="Times New Roman" w:hAnsi="Times New Roman" w:cs="Times New Roman"/>
          <w:sz w:val="24"/>
          <w:szCs w:val="24"/>
        </w:rPr>
      </w:pPr>
      <w:r w:rsidRPr="00264B30">
        <w:rPr>
          <w:rFonts w:ascii="Times New Roman" w:hAnsi="Times New Roman" w:cs="Times New Roman"/>
          <w:sz w:val="24"/>
          <w:szCs w:val="24"/>
        </w:rPr>
        <w:t>逻辑控制层的功能由前七个模块实现，前端视图层的功能由</w:t>
      </w:r>
      <w:r w:rsidRPr="00264B30">
        <w:rPr>
          <w:rFonts w:ascii="Times New Roman" w:hAnsi="Times New Roman" w:cs="Times New Roman"/>
          <w:sz w:val="24"/>
          <w:szCs w:val="24"/>
        </w:rPr>
        <w:t>S</w:t>
      </w:r>
      <w:r w:rsidR="006C5B9D">
        <w:rPr>
          <w:rFonts w:ascii="Times New Roman" w:hAnsi="Times New Roman" w:cs="Times New Roman"/>
          <w:sz w:val="24"/>
          <w:szCs w:val="24"/>
        </w:rPr>
        <w:t>ystemClientModule</w:t>
      </w:r>
    </w:p>
    <w:p w:rsidR="00702894" w:rsidRPr="00264B30" w:rsidRDefault="00702894" w:rsidP="000379E8">
      <w:pPr>
        <w:ind w:firstLine="480"/>
        <w:rPr>
          <w:rFonts w:ascii="Times New Roman" w:hAnsi="Times New Roman" w:cs="Times New Roman"/>
          <w:sz w:val="24"/>
          <w:szCs w:val="24"/>
        </w:rPr>
      </w:pPr>
      <w:r w:rsidRPr="00264B30">
        <w:rPr>
          <w:rFonts w:ascii="Times New Roman" w:hAnsi="Times New Roman" w:cs="Times New Roman"/>
          <w:sz w:val="24"/>
          <w:szCs w:val="24"/>
        </w:rPr>
        <w:t>实现，</w:t>
      </w:r>
      <w:r w:rsidRPr="00264B30">
        <w:rPr>
          <w:rFonts w:ascii="Times New Roman" w:hAnsi="Times New Roman" w:cs="Times New Roman"/>
          <w:sz w:val="24"/>
          <w:szCs w:val="24"/>
        </w:rPr>
        <w:t>DataInfoStorgeModule</w:t>
      </w:r>
      <w:r w:rsidRPr="00264B30">
        <w:rPr>
          <w:rFonts w:ascii="Times New Roman" w:hAnsi="Times New Roman" w:cs="Times New Roman"/>
          <w:sz w:val="24"/>
          <w:szCs w:val="24"/>
        </w:rPr>
        <w:t>实现数据存储层的功能。</w:t>
      </w:r>
    </w:p>
    <w:p w:rsidR="00264B30" w:rsidRPr="00702894" w:rsidRDefault="00264B30" w:rsidP="000379E8">
      <w:pPr>
        <w:ind w:firstLine="480"/>
        <w:rPr>
          <w:rFonts w:ascii="Times New Roman" w:hAnsi="Times New Roman" w:cs="Times New Roman"/>
          <w:sz w:val="24"/>
          <w:szCs w:val="24"/>
        </w:rPr>
      </w:pPr>
    </w:p>
    <w:p w:rsidR="00264B30" w:rsidRPr="00264B30" w:rsidRDefault="00264B30" w:rsidP="00264B30">
      <w:pPr>
        <w:ind w:firstLine="480"/>
        <w:rPr>
          <w:rFonts w:ascii="Times New Roman" w:hAnsi="Times New Roman" w:cs="Times New Roman"/>
          <w:sz w:val="24"/>
          <w:szCs w:val="24"/>
        </w:rPr>
      </w:pPr>
    </w:p>
    <w:p w:rsidR="00264B30" w:rsidRPr="00264B30" w:rsidRDefault="00264B30" w:rsidP="00264B30">
      <w:pPr>
        <w:ind w:firstLine="420"/>
        <w:rPr>
          <w:rFonts w:ascii="Times New Roman" w:hAnsi="Times New Roman" w:cs="Times New Roman"/>
          <w:sz w:val="24"/>
          <w:szCs w:val="24"/>
        </w:rPr>
      </w:pPr>
      <w:r>
        <w:rPr>
          <w:noProof/>
        </w:rPr>
        <w:lastRenderedPageBreak/>
        <mc:AlternateContent>
          <mc:Choice Requires="wpg">
            <w:drawing>
              <wp:inline distT="0" distB="0" distL="0" distR="0" wp14:anchorId="05985E98" wp14:editId="4171B2C1">
                <wp:extent cx="5247364" cy="5446644"/>
                <wp:effectExtent l="0" t="0" r="10795" b="2095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4760B" w:rsidRDefault="007D0D39"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7D0D39" w:rsidRDefault="007D0D39" w:rsidP="00264B30">
                                  <w:pPr>
                                    <w:pStyle w:val="a8"/>
                                    <w:spacing w:before="0" w:beforeAutospacing="0" w:after="0" w:afterAutospacing="0"/>
                                    <w:ind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4760B" w:rsidRDefault="007D0D39"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7D0D39" w:rsidRPr="00C4760B" w:rsidRDefault="007D0D39"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4760B" w:rsidRDefault="007D0D39"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7D0D39" w:rsidRPr="00C4760B" w:rsidRDefault="007D0D39"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4760B" w:rsidRDefault="007D0D39"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4760B" w:rsidRDefault="007D0D39"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4760B" w:rsidRDefault="007D0D39"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7D0D39" w:rsidRDefault="007D0D39"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Default="007D0D39" w:rsidP="00264B30">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rsidR="007D0D39" w:rsidRDefault="007D0D39"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7D0D39" w:rsidRDefault="007D0D39"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7D0D39" w:rsidRPr="00CB5527" w:rsidRDefault="007D0D39" w:rsidP="00264B30">
                                  <w:pPr>
                                    <w:ind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rsidR="007D0D39" w:rsidRDefault="007D0D39"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7D0D39" w:rsidRDefault="007D0D39"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7D0D39" w:rsidRDefault="007D0D39" w:rsidP="00264B30">
                                  <w:pPr>
                                    <w:ind w:firstLine="482"/>
                                    <w:rPr>
                                      <w:rFonts w:ascii="宋体" w:eastAsia="宋体" w:hAnsi="宋体"/>
                                      <w:b/>
                                      <w:sz w:val="24"/>
                                      <w:szCs w:val="24"/>
                                    </w:rPr>
                                  </w:pPr>
                                  <w:r>
                                    <w:rPr>
                                      <w:rFonts w:ascii="宋体" w:eastAsia="宋体" w:hAnsi="宋体"/>
                                      <w:b/>
                                      <w:sz w:val="24"/>
                                      <w:szCs w:val="24"/>
                                    </w:rPr>
                                    <w:t>AppPermissionManageModule</w:t>
                                  </w:r>
                                </w:p>
                                <w:p w:rsidR="007D0D39" w:rsidRDefault="007D0D39" w:rsidP="00264B30">
                                  <w:pPr>
                                    <w:ind w:firstLine="482"/>
                                    <w:rPr>
                                      <w:rFonts w:ascii="宋体" w:eastAsia="宋体" w:hAnsi="宋体"/>
                                      <w:b/>
                                      <w:sz w:val="24"/>
                                      <w:szCs w:val="24"/>
                                    </w:rPr>
                                  </w:pPr>
                                  <w:r>
                                    <w:rPr>
                                      <w:rFonts w:ascii="宋体" w:eastAsia="宋体" w:hAnsi="宋体"/>
                                      <w:b/>
                                      <w:sz w:val="24"/>
                                      <w:szCs w:val="24"/>
                                    </w:rPr>
                                    <w:t>AppAuthenticationModule</w:t>
                                  </w:r>
                                </w:p>
                                <w:p w:rsidR="007D0D39" w:rsidRDefault="007D0D39" w:rsidP="00264B30">
                                  <w:pPr>
                                    <w:ind w:firstLine="482"/>
                                    <w:rPr>
                                      <w:rFonts w:ascii="宋体" w:eastAsia="宋体" w:hAnsi="宋体"/>
                                      <w:b/>
                                      <w:sz w:val="24"/>
                                      <w:szCs w:val="24"/>
                                    </w:rPr>
                                  </w:pPr>
                                  <w:r>
                                    <w:rPr>
                                      <w:rFonts w:ascii="宋体" w:eastAsia="宋体" w:hAnsi="宋体"/>
                                      <w:b/>
                                      <w:sz w:val="24"/>
                                      <w:szCs w:val="24"/>
                                    </w:rPr>
                                    <w:t>AppPermissionCheckModule</w:t>
                                  </w:r>
                                </w:p>
                                <w:p w:rsidR="007D0D39" w:rsidRDefault="007D0D39" w:rsidP="00264B30">
                                  <w:pPr>
                                    <w:ind w:firstLine="482"/>
                                    <w:rPr>
                                      <w:rFonts w:ascii="宋体" w:eastAsia="宋体" w:hAnsi="宋体"/>
                                      <w:b/>
                                      <w:sz w:val="24"/>
                                      <w:szCs w:val="24"/>
                                    </w:rPr>
                                  </w:pPr>
                                  <w:r>
                                    <w:rPr>
                                      <w:rFonts w:ascii="宋体" w:eastAsia="宋体" w:hAnsi="宋体"/>
                                      <w:b/>
                                      <w:sz w:val="24"/>
                                      <w:szCs w:val="24"/>
                                    </w:rPr>
                                    <w:t>XacmlCtrModule</w:t>
                                  </w:r>
                                </w:p>
                                <w:p w:rsidR="007D0D39" w:rsidRDefault="007D0D39" w:rsidP="00264B30">
                                  <w:pPr>
                                    <w:ind w:firstLine="482"/>
                                    <w:rPr>
                                      <w:rFonts w:ascii="宋体" w:eastAsia="宋体" w:hAnsi="宋体"/>
                                      <w:b/>
                                      <w:sz w:val="24"/>
                                      <w:szCs w:val="24"/>
                                    </w:rPr>
                                  </w:pPr>
                                  <w:r>
                                    <w:rPr>
                                      <w:rFonts w:ascii="宋体" w:eastAsia="宋体" w:hAnsi="宋体"/>
                                      <w:b/>
                                      <w:sz w:val="24"/>
                                      <w:szCs w:val="24"/>
                                    </w:rPr>
                                    <w:t>LogManagementModule</w:t>
                                  </w:r>
                                </w:p>
                                <w:p w:rsidR="007D0D39" w:rsidRPr="006E168A" w:rsidRDefault="007D0D39"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rsidR="007D0D39" w:rsidRDefault="007D0D39"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7D0D39" w:rsidRPr="009D7ADA" w:rsidRDefault="007D0D39"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rsidR="007D0D39" w:rsidRPr="008B46C7" w:rsidRDefault="007D0D39"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5985E98" id="组合 79" o:spid="_x0000_s1123"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">
                <v:group id="组合 80" o:spid="_x0000_s1124"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125"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126"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rsidR="007D0D39" w:rsidRPr="00C4760B" w:rsidRDefault="007D0D39"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7D0D39" w:rsidRDefault="007D0D39" w:rsidP="00264B30">
                            <w:pPr>
                              <w:pStyle w:val="a8"/>
                              <w:spacing w:before="0" w:beforeAutospacing="0" w:after="0" w:afterAutospacing="0"/>
                              <w:ind w:firstLine="480"/>
                              <w:jc w:val="center"/>
                            </w:pPr>
                            <w:r>
                              <w:rPr>
                                <w:rFonts w:hint="eastAsia"/>
                                <w:color w:val="FFFFFF" w:themeColor="light1"/>
                                <w:kern w:val="24"/>
                              </w:rPr>
                              <w:t> </w:t>
                            </w:r>
                          </w:p>
                        </w:txbxContent>
                      </v:textbox>
                    </v:rect>
                    <v:shape id="下箭头 83" o:spid="_x0000_s1127"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128"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rsidR="007D0D39" w:rsidRPr="00C4760B" w:rsidRDefault="007D0D39"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7D0D39" w:rsidRPr="00C4760B" w:rsidRDefault="007D0D39"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129"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130"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rsidR="007D0D39" w:rsidRPr="00C4760B" w:rsidRDefault="007D0D39"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7D0D39" w:rsidRPr="00C4760B" w:rsidRDefault="007D0D39"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131"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132"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133"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134"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rsidR="007D0D39" w:rsidRPr="00C4760B" w:rsidRDefault="007D0D39"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135"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rsidR="007D0D39" w:rsidRPr="00C4760B" w:rsidRDefault="007D0D39"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136"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rsidR="007D0D39" w:rsidRPr="00C4760B" w:rsidRDefault="007D0D39"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7D0D39" w:rsidRDefault="007D0D39"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v:textbox>
                    </v:rect>
                  </v:group>
                  <v:group id="组合 93" o:spid="_x0000_s1137"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138"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rsidR="007D0D39" w:rsidRDefault="007D0D39" w:rsidP="00264B30">
                            <w:pPr>
                              <w:ind w:firstLine="420"/>
                            </w:pPr>
                          </w:p>
                        </w:txbxContent>
                      </v:textbox>
                    </v:rect>
                    <v:shape id="文本框 95" o:spid="_x0000_s1139"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rsidR="007D0D39" w:rsidRDefault="007D0D39"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7D0D39" w:rsidRDefault="007D0D39"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7D0D39" w:rsidRPr="00CB5527" w:rsidRDefault="007D0D39" w:rsidP="00264B30">
                            <w:pPr>
                              <w:ind w:firstLine="482"/>
                              <w:jc w:val="center"/>
                              <w:rPr>
                                <w:rFonts w:ascii="宋体" w:eastAsia="宋体" w:hAnsi="宋体"/>
                                <w:b/>
                                <w:sz w:val="24"/>
                                <w:szCs w:val="24"/>
                              </w:rPr>
                            </w:pPr>
                          </w:p>
                        </w:txbxContent>
                      </v:textbox>
                    </v:shape>
                    <v:shape id="文本框 96" o:spid="_x0000_s1140"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rsidR="007D0D39" w:rsidRDefault="007D0D39"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7D0D39" w:rsidRDefault="007D0D39"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7D0D39" w:rsidRDefault="007D0D39" w:rsidP="00264B30">
                            <w:pPr>
                              <w:ind w:firstLine="482"/>
                              <w:rPr>
                                <w:rFonts w:ascii="宋体" w:eastAsia="宋体" w:hAnsi="宋体"/>
                                <w:b/>
                                <w:sz w:val="24"/>
                                <w:szCs w:val="24"/>
                              </w:rPr>
                            </w:pPr>
                            <w:r>
                              <w:rPr>
                                <w:rFonts w:ascii="宋体" w:eastAsia="宋体" w:hAnsi="宋体"/>
                                <w:b/>
                                <w:sz w:val="24"/>
                                <w:szCs w:val="24"/>
                              </w:rPr>
                              <w:t>AppPermissionManageModule</w:t>
                            </w:r>
                          </w:p>
                          <w:p w:rsidR="007D0D39" w:rsidRDefault="007D0D39" w:rsidP="00264B30">
                            <w:pPr>
                              <w:ind w:firstLine="482"/>
                              <w:rPr>
                                <w:rFonts w:ascii="宋体" w:eastAsia="宋体" w:hAnsi="宋体"/>
                                <w:b/>
                                <w:sz w:val="24"/>
                                <w:szCs w:val="24"/>
                              </w:rPr>
                            </w:pPr>
                            <w:r>
                              <w:rPr>
                                <w:rFonts w:ascii="宋体" w:eastAsia="宋体" w:hAnsi="宋体"/>
                                <w:b/>
                                <w:sz w:val="24"/>
                                <w:szCs w:val="24"/>
                              </w:rPr>
                              <w:t>AppAuthenticationModule</w:t>
                            </w:r>
                          </w:p>
                          <w:p w:rsidR="007D0D39" w:rsidRDefault="007D0D39" w:rsidP="00264B30">
                            <w:pPr>
                              <w:ind w:firstLine="482"/>
                              <w:rPr>
                                <w:rFonts w:ascii="宋体" w:eastAsia="宋体" w:hAnsi="宋体"/>
                                <w:b/>
                                <w:sz w:val="24"/>
                                <w:szCs w:val="24"/>
                              </w:rPr>
                            </w:pPr>
                            <w:r>
                              <w:rPr>
                                <w:rFonts w:ascii="宋体" w:eastAsia="宋体" w:hAnsi="宋体"/>
                                <w:b/>
                                <w:sz w:val="24"/>
                                <w:szCs w:val="24"/>
                              </w:rPr>
                              <w:t>AppPermissionCheckModule</w:t>
                            </w:r>
                          </w:p>
                          <w:p w:rsidR="007D0D39" w:rsidRDefault="007D0D39" w:rsidP="00264B30">
                            <w:pPr>
                              <w:ind w:firstLine="482"/>
                              <w:rPr>
                                <w:rFonts w:ascii="宋体" w:eastAsia="宋体" w:hAnsi="宋体"/>
                                <w:b/>
                                <w:sz w:val="24"/>
                                <w:szCs w:val="24"/>
                              </w:rPr>
                            </w:pPr>
                            <w:r>
                              <w:rPr>
                                <w:rFonts w:ascii="宋体" w:eastAsia="宋体" w:hAnsi="宋体"/>
                                <w:b/>
                                <w:sz w:val="24"/>
                                <w:szCs w:val="24"/>
                              </w:rPr>
                              <w:t>XacmlCtrModule</w:t>
                            </w:r>
                          </w:p>
                          <w:p w:rsidR="007D0D39" w:rsidRDefault="007D0D39" w:rsidP="00264B30">
                            <w:pPr>
                              <w:ind w:firstLine="482"/>
                              <w:rPr>
                                <w:rFonts w:ascii="宋体" w:eastAsia="宋体" w:hAnsi="宋体"/>
                                <w:b/>
                                <w:sz w:val="24"/>
                                <w:szCs w:val="24"/>
                              </w:rPr>
                            </w:pPr>
                            <w:r>
                              <w:rPr>
                                <w:rFonts w:ascii="宋体" w:eastAsia="宋体" w:hAnsi="宋体"/>
                                <w:b/>
                                <w:sz w:val="24"/>
                                <w:szCs w:val="24"/>
                              </w:rPr>
                              <w:t>LogManagementModule</w:t>
                            </w:r>
                          </w:p>
                          <w:p w:rsidR="007D0D39" w:rsidRPr="006E168A" w:rsidRDefault="007D0D39"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141"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rsidR="007D0D39" w:rsidRDefault="007D0D39"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7D0D39" w:rsidRPr="009D7ADA" w:rsidRDefault="007D0D39"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142"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rsidR="007D0D39" w:rsidRPr="008B46C7" w:rsidRDefault="007D0D39"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143"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rsidR="00702894" w:rsidRPr="005E1692" w:rsidRDefault="00702894" w:rsidP="00AF37B9">
      <w:pPr>
        <w:pStyle w:val="af3"/>
        <w:ind w:firstLine="420"/>
        <w:jc w:val="center"/>
        <w:rPr>
          <w:rFonts w:ascii="楷体" w:eastAsia="楷体" w:hAnsi="楷体"/>
          <w:sz w:val="21"/>
          <w:szCs w:val="21"/>
        </w:rPr>
      </w:pPr>
      <w:r w:rsidRPr="005E1692">
        <w:rPr>
          <w:rFonts w:ascii="楷体" w:eastAsia="楷体" w:hAnsi="楷体" w:hint="eastAsia"/>
          <w:sz w:val="21"/>
          <w:szCs w:val="21"/>
        </w:rPr>
        <w:t xml:space="preserve">图 4- </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785390" w:rsidRPr="005E1692">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rsidR="00F96E5A" w:rsidRDefault="00F96E5A" w:rsidP="00F96E5A">
      <w:pPr>
        <w:ind w:firstLine="420"/>
      </w:pPr>
    </w:p>
    <w:p w:rsidR="00264B30" w:rsidRPr="005E1692" w:rsidRDefault="00CD6C8E" w:rsidP="005E1692">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4.2</w:t>
      </w:r>
      <w:r w:rsidR="00F96E5A">
        <w:rPr>
          <w:rFonts w:ascii="黑体" w:hAnsi="黑体"/>
          <w:sz w:val="28"/>
          <w:szCs w:val="28"/>
        </w:rPr>
        <w:t xml:space="preserve"> </w:t>
      </w:r>
      <w:r w:rsidR="00F96E5A">
        <w:rPr>
          <w:rFonts w:ascii="黑体" w:hAnsi="黑体" w:hint="eastAsia"/>
          <w:sz w:val="28"/>
          <w:szCs w:val="28"/>
        </w:rPr>
        <w:t>主要功能模块实现</w:t>
      </w:r>
    </w:p>
    <w:p w:rsidR="00264B30" w:rsidRPr="00050CEC" w:rsidRDefault="004C7CA5" w:rsidP="00050CEC">
      <w:pPr>
        <w:ind w:firstLine="482"/>
        <w:outlineLvl w:val="2"/>
        <w:rPr>
          <w:rFonts w:ascii="黑体" w:eastAsia="黑体" w:hAnsi="黑体" w:cs="Times New Roman"/>
          <w:b/>
          <w:sz w:val="24"/>
          <w:szCs w:val="24"/>
        </w:rPr>
      </w:pPr>
      <w:r>
        <w:rPr>
          <w:rFonts w:ascii="黑体" w:eastAsia="黑体" w:hAnsi="黑体" w:cs="Times New Roman"/>
          <w:b/>
          <w:sz w:val="24"/>
          <w:szCs w:val="24"/>
        </w:rPr>
        <w:t>4.2</w:t>
      </w:r>
      <w:r w:rsidR="00050CEC">
        <w:rPr>
          <w:rFonts w:ascii="黑体" w:eastAsia="黑体" w:hAnsi="黑体" w:cs="Times New Roman"/>
          <w:b/>
          <w:sz w:val="24"/>
          <w:szCs w:val="24"/>
        </w:rPr>
        <w:t xml:space="preserve">.1 </w:t>
      </w:r>
      <w:r w:rsidR="00050CEC">
        <w:rPr>
          <w:rFonts w:ascii="黑体" w:eastAsia="黑体" w:hAnsi="黑体" w:cs="Times New Roman" w:hint="eastAsia"/>
          <w:b/>
          <w:sz w:val="24"/>
          <w:szCs w:val="24"/>
        </w:rPr>
        <w:t>逻辑控制层各模块实现</w:t>
      </w:r>
    </w:p>
    <w:p w:rsidR="00264B30" w:rsidRPr="00AF37B9" w:rsidRDefault="00264B30" w:rsidP="00235159">
      <w:pPr>
        <w:ind w:firstLine="480"/>
        <w:rPr>
          <w:rFonts w:ascii="Times New Roman" w:hAnsi="Times New Roman" w:cs="Times New Roman"/>
          <w:sz w:val="24"/>
          <w:szCs w:val="24"/>
        </w:rPr>
      </w:pPr>
      <w:r w:rsidRPr="00AF37B9">
        <w:rPr>
          <w:rFonts w:ascii="Times New Roman" w:hAnsi="Times New Roman" w:cs="Times New Roman"/>
          <w:sz w:val="24"/>
          <w:szCs w:val="24"/>
        </w:rPr>
        <w:t>逻辑控制层实现了</w:t>
      </w:r>
      <w:r w:rsidRPr="00AF37B9">
        <w:rPr>
          <w:rFonts w:ascii="Times New Roman" w:hAnsi="Times New Roman" w:cs="Times New Roman"/>
          <w:sz w:val="24"/>
          <w:szCs w:val="24"/>
        </w:rPr>
        <w:t>AppInfoManageModule,AppPermissionManageModule, AppAuthenticationModule,AppPermissionCheckModule,XacmlCtrModule,LogManagementModule,InformationInteractionModu</w:t>
      </w:r>
      <w:r w:rsidRPr="00AF37B9">
        <w:rPr>
          <w:rFonts w:ascii="Times New Roman" w:hAnsi="Times New Roman" w:cs="Times New Roman"/>
          <w:sz w:val="24"/>
          <w:szCs w:val="24"/>
        </w:rPr>
        <w:t>七个模块。其中，</w:t>
      </w:r>
      <w:r w:rsidRPr="00AF37B9">
        <w:rPr>
          <w:rFonts w:ascii="Times New Roman" w:hAnsi="Times New Roman" w:cs="Times New Roman"/>
          <w:sz w:val="24"/>
          <w:szCs w:val="24"/>
        </w:rPr>
        <w:t>AppInfoManageModule</w:t>
      </w:r>
      <w:r w:rsidRPr="00AF37B9">
        <w:rPr>
          <w:rFonts w:ascii="Times New Roman" w:hAnsi="Times New Roman" w:cs="Times New Roman"/>
          <w:sz w:val="24"/>
          <w:szCs w:val="24"/>
        </w:rPr>
        <w:t>实现应用的身份信息管理功能，</w:t>
      </w: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实现应用的权限管理功能，</w:t>
      </w: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实现应用的身份认证功能，</w:t>
      </w: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应用的权限检查功能，</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实现基于属性的访问控制功能。</w:t>
      </w:r>
    </w:p>
    <w:p w:rsidR="00264B30" w:rsidRPr="004C7CA5" w:rsidRDefault="004C7CA5" w:rsidP="006D0576">
      <w:pPr>
        <w:ind w:firstLine="482"/>
        <w:rPr>
          <w:rFonts w:ascii="黑体" w:eastAsia="黑体" w:hAnsi="黑体" w:cs="Times New Roman"/>
          <w:b/>
          <w:sz w:val="24"/>
          <w:szCs w:val="24"/>
        </w:rPr>
      </w:pPr>
      <w:r w:rsidRPr="004C7CA5">
        <w:rPr>
          <w:rFonts w:ascii="黑体" w:eastAsia="黑体" w:hAnsi="黑体" w:cs="Times New Roman"/>
          <w:b/>
          <w:sz w:val="24"/>
          <w:szCs w:val="24"/>
        </w:rPr>
        <w:t>4.2</w:t>
      </w:r>
      <w:r>
        <w:rPr>
          <w:rFonts w:ascii="黑体" w:eastAsia="黑体" w:hAnsi="黑体" w:cs="Times New Roman"/>
          <w:b/>
          <w:sz w:val="24"/>
          <w:szCs w:val="24"/>
        </w:rPr>
        <w:t xml:space="preserve">.1.1 </w:t>
      </w:r>
      <w:r w:rsidR="00264B30" w:rsidRPr="004C7CA5">
        <w:rPr>
          <w:rFonts w:ascii="黑体" w:eastAsia="黑体" w:hAnsi="黑体" w:cs="Times New Roman"/>
          <w:b/>
          <w:sz w:val="24"/>
          <w:szCs w:val="24"/>
        </w:rPr>
        <w:t>AppInfoManageModule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lastRenderedPageBreak/>
        <w:t>AppInfoManageModule</w:t>
      </w:r>
      <w:r w:rsidRPr="00AF37B9">
        <w:rPr>
          <w:rFonts w:ascii="Times New Roman" w:hAnsi="Times New Roman" w:cs="Times New Roman"/>
          <w:sz w:val="24"/>
          <w:szCs w:val="24"/>
        </w:rPr>
        <w:t>模块主要实现对应用身份信息的管理，包括应用身份的增加，删除，修改，查询等。主要方法有</w:t>
      </w:r>
      <w:r w:rsidRPr="00AF37B9">
        <w:rPr>
          <w:rFonts w:ascii="Times New Roman" w:hAnsi="Times New Roman" w:cs="Times New Roman"/>
          <w:sz w:val="24"/>
          <w:szCs w:val="24"/>
        </w:rPr>
        <w:t>applicationRegistration()</w:t>
      </w:r>
      <w:r w:rsidRPr="00AF37B9">
        <w:rPr>
          <w:rFonts w:ascii="Times New Roman" w:hAnsi="Times New Roman" w:cs="Times New Roman"/>
          <w:sz w:val="24"/>
          <w:szCs w:val="24"/>
        </w:rPr>
        <w:t>、</w:t>
      </w:r>
      <w:r w:rsidRPr="00AF37B9">
        <w:rPr>
          <w:rFonts w:ascii="Times New Roman" w:hAnsi="Times New Roman" w:cs="Times New Roman"/>
          <w:sz w:val="24"/>
          <w:szCs w:val="24"/>
        </w:rPr>
        <w:t>applicationUpdate()</w:t>
      </w:r>
      <w:r w:rsidRPr="00AF37B9">
        <w:rPr>
          <w:rFonts w:ascii="Times New Roman" w:hAnsi="Times New Roman" w:cs="Times New Roman"/>
          <w:sz w:val="24"/>
          <w:szCs w:val="24"/>
        </w:rPr>
        <w:t>、</w:t>
      </w:r>
      <w:r w:rsidRPr="00AF37B9">
        <w:rPr>
          <w:rFonts w:ascii="Times New Roman" w:hAnsi="Times New Roman" w:cs="Times New Roman"/>
          <w:sz w:val="24"/>
          <w:szCs w:val="24"/>
        </w:rPr>
        <w:t>applicationCancellation()</w:t>
      </w:r>
      <w:r w:rsidRPr="00AF37B9">
        <w:rPr>
          <w:rFonts w:ascii="Times New Roman" w:hAnsi="Times New Roman" w:cs="Times New Roman"/>
          <w:sz w:val="24"/>
          <w:szCs w:val="24"/>
        </w:rPr>
        <w:t>、</w:t>
      </w:r>
      <w:r w:rsidRPr="00AF37B9">
        <w:rPr>
          <w:rFonts w:ascii="Times New Roman" w:hAnsi="Times New Roman" w:cs="Times New Roman"/>
          <w:sz w:val="24"/>
          <w:szCs w:val="24"/>
        </w:rPr>
        <w:t>applicationFinder()</w:t>
      </w:r>
      <w:r w:rsidRPr="00AF37B9">
        <w:rPr>
          <w:rFonts w:ascii="Times New Roman" w:hAnsi="Times New Roman" w:cs="Times New Roman"/>
          <w:sz w:val="24"/>
          <w:szCs w:val="24"/>
        </w:rPr>
        <w:t>和</w:t>
      </w:r>
      <w:r w:rsidRPr="00AF37B9">
        <w:rPr>
          <w:rFonts w:ascii="Times New Roman" w:hAnsi="Times New Roman" w:cs="Times New Roman"/>
          <w:sz w:val="24"/>
          <w:szCs w:val="24"/>
        </w:rPr>
        <w:t>applicationFinderAll()</w:t>
      </w:r>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DN</w:t>
      </w:r>
      <w:r w:rsidRPr="00AF37B9">
        <w:rPr>
          <w:rFonts w:ascii="Times New Roman" w:hAnsi="Times New Roman" w:cs="Times New Roman"/>
          <w:sz w:val="24"/>
          <w:szCs w:val="24"/>
        </w:rPr>
        <w:t>应用的身份信息的数据结构表示如下：</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 xml:space="preserve">AppIdentityCertificate{ </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Id; //</w:t>
      </w:r>
      <w:r w:rsidRPr="00AF37B9">
        <w:rPr>
          <w:rFonts w:ascii="Times New Roman" w:hAnsi="Times New Roman" w:cs="Times New Roman"/>
          <w:sz w:val="24"/>
          <w:szCs w:val="24"/>
        </w:rPr>
        <w:t>应用标识</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Name;//</w:t>
      </w:r>
      <w:r w:rsidRPr="00AF37B9">
        <w:rPr>
          <w:rFonts w:ascii="Times New Roman" w:hAnsi="Times New Roman" w:cs="Times New Roman"/>
          <w:sz w:val="24"/>
          <w:szCs w:val="24"/>
        </w:rPr>
        <w:t>名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Key;//</w:t>
      </w:r>
      <w:r w:rsidRPr="00AF37B9">
        <w:rPr>
          <w:rFonts w:ascii="Times New Roman" w:hAnsi="Times New Roman" w:cs="Times New Roman"/>
          <w:sz w:val="24"/>
          <w:szCs w:val="24"/>
        </w:rPr>
        <w:t>应用密钥</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registry;//</w:t>
      </w:r>
      <w:r w:rsidRPr="00AF37B9">
        <w:rPr>
          <w:rFonts w:ascii="Times New Roman" w:hAnsi="Times New Roman" w:cs="Times New Roman"/>
          <w:sz w:val="24"/>
          <w:szCs w:val="24"/>
        </w:rPr>
        <w:t>注册商</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registrationDate;//</w:t>
      </w:r>
      <w:r w:rsidRPr="00AF37B9">
        <w:rPr>
          <w:rFonts w:ascii="Times New Roman" w:hAnsi="Times New Roman" w:cs="Times New Roman"/>
          <w:sz w:val="24"/>
          <w:szCs w:val="24"/>
        </w:rPr>
        <w:t>注册时间</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expDate;//</w:t>
      </w:r>
      <w:r w:rsidRPr="00AF37B9">
        <w:rPr>
          <w:rFonts w:ascii="Times New Roman" w:hAnsi="Times New Roman" w:cs="Times New Roman"/>
          <w:sz w:val="24"/>
          <w:szCs w:val="24"/>
        </w:rPr>
        <w:t>有效期</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int      ATL//</w:t>
      </w:r>
      <w:r w:rsidRPr="00AF37B9">
        <w:rPr>
          <w:rFonts w:ascii="Times New Roman" w:hAnsi="Times New Roman" w:cs="Times New Roman"/>
          <w:sz w:val="24"/>
          <w:szCs w:val="24"/>
        </w:rPr>
        <w:t>信用级别</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Registration()</w:t>
      </w:r>
      <w:r w:rsidRPr="00AF37B9">
        <w:rPr>
          <w:rFonts w:ascii="Times New Roman" w:hAnsi="Times New Roman" w:cs="Times New Roman"/>
          <w:sz w:val="24"/>
          <w:szCs w:val="24"/>
        </w:rPr>
        <w:t>方法实现在应用列表</w:t>
      </w:r>
      <w:r w:rsidRPr="00AF37B9">
        <w:rPr>
          <w:rFonts w:ascii="Times New Roman" w:hAnsi="Times New Roman" w:cs="Times New Roman"/>
          <w:sz w:val="24"/>
          <w:szCs w:val="24"/>
        </w:rPr>
        <w:t>APPLIST</w:t>
      </w:r>
      <w:r w:rsidRPr="00AF37B9">
        <w:rPr>
          <w:rFonts w:ascii="Times New Roman" w:hAnsi="Times New Roman" w:cs="Times New Roman"/>
          <w:sz w:val="24"/>
          <w:szCs w:val="24"/>
        </w:rPr>
        <w:t>中注册一个新的应用</w:t>
      </w:r>
      <w:r w:rsidR="00871A96">
        <w:rPr>
          <w:rFonts w:ascii="Times New Roman" w:hAnsi="Times New Roman" w:cs="Times New Roman" w:hint="eastAsia"/>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Update()</w:t>
      </w:r>
      <w:r w:rsidR="00871A96">
        <w:rPr>
          <w:rFonts w:ascii="Times New Roman" w:hAnsi="Times New Roman" w:cs="Times New Roman"/>
          <w:sz w:val="24"/>
          <w:szCs w:val="24"/>
        </w:rPr>
        <w:t>方法实现对应用列表中应用身份信息的更新</w:t>
      </w:r>
      <w:r w:rsidR="00871A96">
        <w:rPr>
          <w:rFonts w:ascii="Times New Roman" w:hAnsi="Times New Roman" w:cs="Times New Roman" w:hint="eastAsia"/>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Cancellation()</w:t>
      </w:r>
      <w:r w:rsidR="00871A96">
        <w:rPr>
          <w:rFonts w:ascii="Times New Roman" w:hAnsi="Times New Roman" w:cs="Times New Roman"/>
          <w:sz w:val="24"/>
          <w:szCs w:val="24"/>
        </w:rPr>
        <w:t>方法实现应用的删除注销功能</w:t>
      </w:r>
      <w:r w:rsidR="00871A96">
        <w:rPr>
          <w:rFonts w:ascii="Times New Roman" w:hAnsi="Times New Roman" w:cs="Times New Roman" w:hint="eastAsia"/>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Finder()</w:t>
      </w:r>
      <w:r w:rsidRPr="00AF37B9">
        <w:rPr>
          <w:rFonts w:ascii="Times New Roman" w:hAnsi="Times New Roman" w:cs="Times New Roman"/>
          <w:sz w:val="24"/>
          <w:szCs w:val="24"/>
        </w:rPr>
        <w:t>和</w:t>
      </w:r>
      <w:r w:rsidRPr="00AF37B9">
        <w:rPr>
          <w:rFonts w:ascii="Times New Roman" w:hAnsi="Times New Roman" w:cs="Times New Roman"/>
          <w:sz w:val="24"/>
          <w:szCs w:val="24"/>
        </w:rPr>
        <w:t>applicationFinderAll()</w:t>
      </w:r>
      <w:r w:rsidRPr="00AF37B9">
        <w:rPr>
          <w:rFonts w:ascii="Times New Roman" w:hAnsi="Times New Roman" w:cs="Times New Roman"/>
          <w:sz w:val="24"/>
          <w:szCs w:val="24"/>
        </w:rPr>
        <w:t>实现对应用身份信息的查询功能。</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2 AppPermissionManageModule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SetInitialization()</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SetAdd()</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SetDelete()</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SetFinderALL()</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PermissionType{read_topology,read_all_flow,read_statistics,read_pkt_in_payload,read_controller_info,pkt_in_event,flow_removed_event,error_event,flow_mod_route,flow_mod_drop,set_flow_priority,set_devices_config,set_pkt_out,flow_mod_modify_hdr,modify_all_flows}</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rsidR="00253265"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SetInitialization()</w:t>
      </w:r>
      <w:r w:rsidR="00253265">
        <w:rPr>
          <w:rFonts w:ascii="Times New Roman" w:hAnsi="Times New Roman" w:cs="Times New Roman"/>
          <w:sz w:val="24"/>
          <w:szCs w:val="24"/>
        </w:rPr>
        <w:t>方法实现对应用权限列表的初始化功能</w:t>
      </w:r>
      <w:r w:rsidR="00253265">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sidR="00253265">
        <w:rPr>
          <w:rFonts w:ascii="Times New Roman" w:hAnsi="Times New Roman" w:cs="Times New Roman"/>
          <w:sz w:val="24"/>
          <w:szCs w:val="24"/>
        </w:rPr>
        <w:t>实现对应用权限的移除功能</w:t>
      </w:r>
      <w:r w:rsidR="00253265">
        <w:rPr>
          <w:rFonts w:ascii="Times New Roman" w:hAnsi="Times New Roman" w:cs="Times New Roman" w:hint="eastAsia"/>
          <w:sz w:val="24"/>
          <w:szCs w:val="24"/>
        </w:rPr>
        <w:t>。</w:t>
      </w:r>
    </w:p>
    <w:p w:rsidR="00264B30" w:rsidRPr="00AF37B9" w:rsidRDefault="00C03D07" w:rsidP="006D0576">
      <w:pPr>
        <w:ind w:firstLine="480"/>
        <w:rPr>
          <w:rFonts w:ascii="Times New Roman" w:hAnsi="Times New Roman" w:cs="Times New Roman"/>
          <w:b/>
          <w:noProof/>
          <w:sz w:val="32"/>
          <w:szCs w:val="32"/>
        </w:rPr>
      </w:pPr>
      <w:r>
        <w:rPr>
          <w:rFonts w:ascii="Times New Roman" w:hAnsi="Times New Roman" w:cs="Times New Roman" w:hint="eastAsia"/>
          <w:sz w:val="24"/>
          <w:szCs w:val="24"/>
        </w:rPr>
        <w:t>a</w:t>
      </w:r>
      <w:r w:rsidR="00264B30" w:rsidRPr="00AF37B9">
        <w:rPr>
          <w:rFonts w:ascii="Times New Roman" w:hAnsi="Times New Roman" w:cs="Times New Roman"/>
          <w:sz w:val="24"/>
          <w:szCs w:val="24"/>
        </w:rPr>
        <w:t>ppPermissionSetFinderALL()</w:t>
      </w:r>
      <w:r w:rsidR="00264B30" w:rsidRPr="00AF37B9">
        <w:rPr>
          <w:rFonts w:ascii="Times New Roman" w:hAnsi="Times New Roman" w:cs="Times New Roman"/>
          <w:sz w:val="24"/>
          <w:szCs w:val="24"/>
        </w:rPr>
        <w:t>实现应用的权限查询显示功能。</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3 AppAuthenticationModule和AppPermissionCheckModule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lastRenderedPageBreak/>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5B4D45">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sidR="00293CC0">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rsidR="00264B30" w:rsidRPr="00AF37B9" w:rsidRDefault="00264B30" w:rsidP="006D0576">
      <w:pPr>
        <w:ind w:firstLine="480"/>
        <w:rPr>
          <w:rFonts w:ascii="Times New Roman" w:hAnsi="Times New Roman" w:cs="Times New Roman"/>
          <w:b/>
          <w:noProof/>
          <w:sz w:val="32"/>
          <w:szCs w:val="32"/>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F20616">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4 XacmlCtrModule实现</w:t>
      </w:r>
    </w:p>
    <w:p w:rsidR="00264B30" w:rsidRDefault="00264B30" w:rsidP="006D0576">
      <w:pPr>
        <w:tabs>
          <w:tab w:val="left" w:pos="9070"/>
        </w:tabs>
        <w:ind w:firstLine="480"/>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sidR="008511EC">
        <w:rPr>
          <w:rFonts w:ascii="Times New Roman" w:hAnsi="Times New Roman" w:cs="Times New Roman"/>
          <w:sz w:val="24"/>
          <w:szCs w:val="24"/>
        </w:rPr>
        <w:t>实现基于属性的访问控制</w:t>
      </w:r>
      <w:r w:rsidR="008511EC">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00230226"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sidR="00AC7E35">
        <w:rPr>
          <w:rFonts w:ascii="Times New Roman" w:hAnsi="Times New Roman" w:cs="Times New Roman" w:hint="eastAsia"/>
          <w:sz w:val="24"/>
          <w:szCs w:val="24"/>
        </w:rPr>
        <w:t>4-</w:t>
      </w:r>
      <w:r w:rsidR="00AC7E35">
        <w:rPr>
          <w:rFonts w:ascii="Times New Roman" w:hAnsi="Times New Roman" w:cs="Times New Roman"/>
          <w:sz w:val="24"/>
          <w:szCs w:val="24"/>
        </w:rPr>
        <w:t>2</w:t>
      </w:r>
      <w:r w:rsidR="00AC7E35">
        <w:rPr>
          <w:rFonts w:ascii="Times New Roman" w:hAnsi="Times New Roman" w:cs="Times New Roman"/>
          <w:sz w:val="24"/>
          <w:szCs w:val="24"/>
        </w:rPr>
        <w:t>所示</w:t>
      </w:r>
      <w:r w:rsidR="00AC7E35">
        <w:rPr>
          <w:rFonts w:ascii="Times New Roman" w:hAnsi="Times New Roman" w:cs="Times New Roman" w:hint="eastAsia"/>
          <w:sz w:val="24"/>
          <w:szCs w:val="24"/>
        </w:rPr>
        <w:t>。</w:t>
      </w:r>
    </w:p>
    <w:p w:rsidR="00AC7E35" w:rsidRPr="00D01233" w:rsidRDefault="00AC7E35" w:rsidP="006D0576">
      <w:pPr>
        <w:ind w:firstLine="480"/>
        <w:rPr>
          <w:rFonts w:ascii="宋体" w:eastAsia="宋体" w:hAnsi="宋体"/>
          <w:b/>
          <w:noProof/>
          <w:sz w:val="32"/>
          <w:szCs w:val="32"/>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w:t>
      </w:r>
      <w:r w:rsidR="001041BF">
        <w:rPr>
          <w:rFonts w:ascii="Times New Roman" w:hAnsi="Times New Roman" w:cs="Times New Roman" w:hint="eastAsia"/>
          <w:sz w:val="24"/>
          <w:szCs w:val="24"/>
        </w:rPr>
        <w:t>的实现</w:t>
      </w:r>
      <w:r>
        <w:rPr>
          <w:rFonts w:ascii="宋体" w:eastAsia="宋体" w:hAnsi="宋体" w:hint="eastAsia"/>
          <w:sz w:val="24"/>
          <w:szCs w:val="24"/>
        </w:rPr>
        <w:t>流程主要分为三个步骤，首先creat</w:t>
      </w:r>
      <w:r>
        <w:rPr>
          <w:rFonts w:ascii="宋体" w:eastAsia="宋体" w:hAnsi="宋体"/>
          <w:sz w:val="24"/>
          <w:szCs w:val="24"/>
        </w:rPr>
        <w:t>Policy()</w:t>
      </w:r>
      <w:r>
        <w:rPr>
          <w:rFonts w:ascii="宋体" w:eastAsia="宋体" w:hAnsi="宋体" w:hint="eastAsia"/>
          <w:sz w:val="24"/>
          <w:szCs w:val="24"/>
        </w:rPr>
        <w:t>创建访问控制策略Po</w:t>
      </w:r>
      <w:r>
        <w:rPr>
          <w:rFonts w:ascii="宋体" w:eastAsia="宋体" w:hAnsi="宋体"/>
          <w:sz w:val="24"/>
          <w:szCs w:val="24"/>
        </w:rPr>
        <w:t>licy</w:t>
      </w:r>
      <w:r>
        <w:rPr>
          <w:rFonts w:ascii="宋体" w:eastAsia="宋体" w:hAnsi="宋体" w:hint="eastAsia"/>
          <w:sz w:val="24"/>
          <w:szCs w:val="24"/>
        </w:rPr>
        <w:t>并交给策略管理点PAP，然后creat</w:t>
      </w:r>
      <w:r>
        <w:rPr>
          <w:rFonts w:ascii="宋体" w:eastAsia="宋体" w:hAnsi="宋体"/>
          <w:sz w:val="24"/>
          <w:szCs w:val="24"/>
        </w:rPr>
        <w:t>Request()</w:t>
      </w:r>
      <w:r>
        <w:rPr>
          <w:rFonts w:ascii="宋体" w:eastAsia="宋体" w:hAnsi="宋体" w:hint="eastAsia"/>
          <w:sz w:val="24"/>
          <w:szCs w:val="24"/>
        </w:rPr>
        <w:t>把应用的访问请求转化为Re</w:t>
      </w:r>
      <w:r>
        <w:rPr>
          <w:rFonts w:ascii="宋体" w:eastAsia="宋体" w:hAnsi="宋体"/>
          <w:sz w:val="24"/>
          <w:szCs w:val="24"/>
        </w:rPr>
        <w:t>quest,</w:t>
      </w:r>
      <w:r w:rsidRPr="001E2528">
        <w:rPr>
          <w:rFonts w:ascii="宋体" w:eastAsia="宋体" w:hAnsi="宋体" w:hint="eastAsia"/>
          <w:sz w:val="24"/>
          <w:szCs w:val="24"/>
        </w:rPr>
        <w:t xml:space="preserve"> </w:t>
      </w:r>
      <w:r>
        <w:rPr>
          <w:rFonts w:ascii="宋体" w:eastAsia="宋体" w:hAnsi="宋体" w:hint="eastAsia"/>
          <w:sz w:val="24"/>
          <w:szCs w:val="24"/>
        </w:rPr>
        <w:t>creat</w:t>
      </w:r>
      <w:r>
        <w:rPr>
          <w:rFonts w:ascii="宋体" w:eastAsia="宋体" w:hAnsi="宋体"/>
          <w:sz w:val="24"/>
          <w:szCs w:val="24"/>
        </w:rPr>
        <w:t>PDP()</w:t>
      </w:r>
      <w:r>
        <w:rPr>
          <w:rFonts w:ascii="宋体" w:eastAsia="宋体" w:hAnsi="宋体" w:hint="eastAsia"/>
          <w:sz w:val="24"/>
          <w:szCs w:val="24"/>
        </w:rPr>
        <w:t>创建策略决策点PDP，PDP读入Re</w:t>
      </w:r>
      <w:r>
        <w:rPr>
          <w:rFonts w:ascii="宋体" w:eastAsia="宋体" w:hAnsi="宋体"/>
          <w:sz w:val="24"/>
          <w:szCs w:val="24"/>
        </w:rPr>
        <w:t>quest</w:t>
      </w:r>
      <w:r>
        <w:rPr>
          <w:rFonts w:ascii="宋体" w:eastAsia="宋体" w:hAnsi="宋体" w:hint="eastAsia"/>
          <w:sz w:val="24"/>
          <w:szCs w:val="24"/>
        </w:rPr>
        <w:t>并在PAP中查找相应的策略，最后通过</w:t>
      </w:r>
      <w:r>
        <w:rPr>
          <w:rFonts w:ascii="宋体" w:eastAsia="宋体" w:hAnsi="宋体"/>
          <w:sz w:val="24"/>
          <w:szCs w:val="24"/>
        </w:rPr>
        <w:t>getResult()</w:t>
      </w:r>
      <w:r>
        <w:rPr>
          <w:rFonts w:ascii="宋体" w:eastAsia="宋体" w:hAnsi="宋体" w:hint="eastAsia"/>
          <w:sz w:val="24"/>
          <w:szCs w:val="24"/>
        </w:rPr>
        <w:t>得到最后的判决结果。</w:t>
      </w:r>
    </w:p>
    <w:p w:rsidR="00AC7E35" w:rsidRDefault="00AC7E35" w:rsidP="00AC7E35">
      <w:pPr>
        <w:spacing w:line="360" w:lineRule="auto"/>
        <w:ind w:firstLine="643"/>
        <w:rPr>
          <w:rFonts w:ascii="宋体" w:eastAsia="宋体" w:hAnsi="宋体"/>
          <w:b/>
          <w:noProof/>
          <w:sz w:val="32"/>
          <w:szCs w:val="32"/>
        </w:rPr>
      </w:pPr>
    </w:p>
    <w:p w:rsidR="00AC7E35" w:rsidRPr="00AC7E35" w:rsidRDefault="00AC7E35" w:rsidP="00AC7E35">
      <w:pPr>
        <w:tabs>
          <w:tab w:val="left" w:pos="9070"/>
        </w:tabs>
        <w:spacing w:line="360" w:lineRule="auto"/>
        <w:ind w:firstLine="480"/>
        <w:jc w:val="both"/>
        <w:rPr>
          <w:rFonts w:ascii="Times New Roman" w:hAnsi="Times New Roman" w:cs="Times New Roman"/>
          <w:sz w:val="24"/>
          <w:szCs w:val="24"/>
        </w:rPr>
      </w:pPr>
    </w:p>
    <w:p w:rsidR="00264B30" w:rsidRDefault="00264B30" w:rsidP="00264B30">
      <w:pPr>
        <w:spacing w:line="360" w:lineRule="auto"/>
        <w:ind w:firstLine="643"/>
        <w:rPr>
          <w:rFonts w:ascii="宋体" w:eastAsia="宋体" w:hAnsi="宋体"/>
          <w:b/>
          <w:noProof/>
          <w:sz w:val="32"/>
          <w:szCs w:val="32"/>
        </w:rPr>
      </w:pPr>
    </w:p>
    <w:p w:rsidR="00264B30" w:rsidRDefault="00264B30" w:rsidP="00264B30">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rsidR="00264B30" w:rsidRDefault="00264B30"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543C9313" wp14:editId="32E32582">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7D0D39" w:rsidRDefault="007D0D39"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7D0D39" w:rsidRPr="00FE1053" w:rsidRDefault="007D0D39"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rsidR="007D0D39" w:rsidRDefault="007D0D39"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Default="007D0D39"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FE1053" w:rsidRDefault="007D0D39"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7D0D39" w:rsidRPr="00FE1053" w:rsidRDefault="007D0D39"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rsidR="007D0D39" w:rsidRDefault="007D0D39"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543C9313" id="组合 31" o:spid="_x0000_s1144"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">
                <v:group id="组合 101" o:spid="_x0000_s1145"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146"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rsidR="007D0D39" w:rsidRPr="00FE1053" w:rsidRDefault="007D0D39"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7D0D39" w:rsidRDefault="007D0D39"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147"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rsidR="007D0D39" w:rsidRPr="00FE1053" w:rsidRDefault="007D0D39"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7D0D39" w:rsidRPr="00FE1053" w:rsidRDefault="007D0D39"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148"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149"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150"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151"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152"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rsidR="007D0D39" w:rsidRDefault="007D0D39"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v:textbox>
                  </v:shape>
                  <v:rect id="矩形 109" o:spid="_x0000_s1153"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154"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155"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156"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157"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rsidR="007D0D39" w:rsidRPr="00FE1053" w:rsidRDefault="007D0D39"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158"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159"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rsidR="007D0D39" w:rsidRDefault="007D0D39"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160"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161"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rsidR="007D0D39" w:rsidRPr="00FE1053" w:rsidRDefault="007D0D39"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7D0D39" w:rsidRPr="00FE1053" w:rsidRDefault="007D0D39"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162"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163"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164"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rsidR="007D0D39" w:rsidRDefault="007D0D39"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v:textbox>
                </v:shape>
                <w10:anchorlock/>
              </v:group>
            </w:pict>
          </mc:Fallback>
        </mc:AlternateContent>
      </w:r>
    </w:p>
    <w:p w:rsidR="00230226" w:rsidRPr="000A287D" w:rsidRDefault="000A287D" w:rsidP="000A287D">
      <w:pPr>
        <w:pStyle w:val="af3"/>
        <w:ind w:firstLine="480"/>
        <w:jc w:val="center"/>
        <w:rPr>
          <w:rFonts w:asciiTheme="minorEastAsia" w:eastAsiaTheme="minorEastAsia" w:hAnsiTheme="minorEastAsia"/>
          <w:b/>
          <w:noProof/>
          <w:sz w:val="24"/>
          <w:szCs w:val="24"/>
        </w:rPr>
      </w:pPr>
      <w:r w:rsidRPr="000A287D">
        <w:rPr>
          <w:rFonts w:asciiTheme="minorEastAsia" w:eastAsiaTheme="minorEastAsia" w:hAnsiTheme="minorEastAsia" w:hint="eastAsia"/>
          <w:sz w:val="24"/>
          <w:szCs w:val="24"/>
        </w:rPr>
        <w:t>图 4-</w:t>
      </w:r>
      <w:r w:rsidRPr="000A287D">
        <w:rPr>
          <w:rFonts w:asciiTheme="minorEastAsia" w:eastAsiaTheme="minorEastAsia" w:hAnsiTheme="minorEastAsia"/>
          <w:sz w:val="24"/>
          <w:szCs w:val="24"/>
        </w:rPr>
        <w:fldChar w:fldCharType="begin"/>
      </w:r>
      <w:r w:rsidRPr="000A287D">
        <w:rPr>
          <w:rFonts w:asciiTheme="minorEastAsia" w:eastAsiaTheme="minorEastAsia" w:hAnsiTheme="minorEastAsia"/>
          <w:sz w:val="24"/>
          <w:szCs w:val="24"/>
        </w:rPr>
        <w:instrText xml:space="preserve"> </w:instrText>
      </w:r>
      <w:r w:rsidRPr="000A287D">
        <w:rPr>
          <w:rFonts w:asciiTheme="minorEastAsia" w:eastAsiaTheme="minorEastAsia" w:hAnsiTheme="minorEastAsia" w:hint="eastAsia"/>
          <w:sz w:val="24"/>
          <w:szCs w:val="24"/>
        </w:rPr>
        <w:instrText>SEQ 图_4- \* ARABIC</w:instrText>
      </w:r>
      <w:r w:rsidRPr="000A287D">
        <w:rPr>
          <w:rFonts w:asciiTheme="minorEastAsia" w:eastAsiaTheme="minorEastAsia" w:hAnsiTheme="minorEastAsia"/>
          <w:sz w:val="24"/>
          <w:szCs w:val="24"/>
        </w:rPr>
        <w:instrText xml:space="preserve"> </w:instrText>
      </w:r>
      <w:r w:rsidRPr="000A287D">
        <w:rPr>
          <w:rFonts w:asciiTheme="minorEastAsia" w:eastAsiaTheme="minorEastAsia" w:hAnsiTheme="minorEastAsia"/>
          <w:sz w:val="24"/>
          <w:szCs w:val="24"/>
        </w:rPr>
        <w:fldChar w:fldCharType="separate"/>
      </w:r>
      <w:r w:rsidR="00785390">
        <w:rPr>
          <w:rFonts w:asciiTheme="minorEastAsia" w:eastAsiaTheme="minorEastAsia" w:hAnsiTheme="minorEastAsia"/>
          <w:noProof/>
          <w:sz w:val="24"/>
          <w:szCs w:val="24"/>
        </w:rPr>
        <w:t>2</w:t>
      </w:r>
      <w:r w:rsidRPr="000A287D">
        <w:rPr>
          <w:rFonts w:asciiTheme="minorEastAsia" w:eastAsiaTheme="minorEastAsia" w:hAnsiTheme="minorEastAsia"/>
          <w:sz w:val="24"/>
          <w:szCs w:val="24"/>
        </w:rPr>
        <w:fldChar w:fldCharType="end"/>
      </w:r>
      <w:r w:rsidRPr="000A287D">
        <w:rPr>
          <w:rFonts w:asciiTheme="minorEastAsia" w:eastAsiaTheme="minorEastAsia" w:hAnsiTheme="minorEastAsia"/>
          <w:sz w:val="24"/>
          <w:szCs w:val="24"/>
        </w:rPr>
        <w:t xml:space="preserve"> XacmlCtrModule模块实现流程</w:t>
      </w:r>
      <w:r w:rsidRPr="000A287D">
        <w:rPr>
          <w:rFonts w:asciiTheme="minorEastAsia" w:eastAsiaTheme="minorEastAsia" w:hAnsiTheme="minorEastAsia" w:hint="eastAsia"/>
          <w:sz w:val="24"/>
          <w:szCs w:val="24"/>
        </w:rPr>
        <w:t>图</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5 LogManagementModule</w:t>
      </w:r>
      <w:r w:rsidR="00264B30" w:rsidRPr="004C7CA5">
        <w:rPr>
          <w:rFonts w:ascii="黑体" w:eastAsia="黑体" w:hAnsi="黑体" w:cs="Times New Roman" w:hint="eastAsia"/>
          <w:b/>
          <w:sz w:val="24"/>
          <w:szCs w:val="24"/>
        </w:rPr>
        <w:t>实现</w:t>
      </w:r>
    </w:p>
    <w:p w:rsidR="00264B30" w:rsidRDefault="00264B30" w:rsidP="00B97B4F">
      <w:pPr>
        <w:ind w:firstLine="480"/>
        <w:rPr>
          <w:rFonts w:ascii="宋体" w:eastAsia="宋体" w:hAnsi="宋体"/>
          <w:sz w:val="24"/>
          <w:szCs w:val="24"/>
        </w:rPr>
      </w:pPr>
      <w:r w:rsidRPr="00425ECC">
        <w:rPr>
          <w:rFonts w:ascii="宋体" w:eastAsia="宋体" w:hAnsi="宋体"/>
          <w:sz w:val="24"/>
          <w:szCs w:val="24"/>
        </w:rPr>
        <w:t>LogManagementModule</w:t>
      </w:r>
      <w:r w:rsidRPr="00027CBA">
        <w:rPr>
          <w:rFonts w:ascii="宋体" w:eastAsia="宋体" w:hAnsi="宋体" w:hint="eastAsia"/>
          <w:sz w:val="24"/>
          <w:szCs w:val="24"/>
        </w:rPr>
        <w:t>采用</w:t>
      </w:r>
      <w:r w:rsidRPr="00027CBA">
        <w:rPr>
          <w:rFonts w:ascii="宋体" w:eastAsia="宋体" w:hAnsi="宋体"/>
          <w:sz w:val="24"/>
          <w:szCs w:val="24"/>
        </w:rPr>
        <w:t>java日志框架logback实现</w:t>
      </w:r>
      <w:r>
        <w:rPr>
          <w:rFonts w:ascii="宋体" w:eastAsia="宋体" w:hAnsi="宋体" w:hint="eastAsia"/>
          <w:sz w:val="24"/>
          <w:szCs w:val="24"/>
        </w:rPr>
        <w:t>，把异常信息存储在日志文件中</w:t>
      </w:r>
      <w:r w:rsidRPr="00027CBA">
        <w:rPr>
          <w:rFonts w:ascii="宋体" w:eastAsia="宋体" w:hAnsi="宋体"/>
          <w:sz w:val="24"/>
          <w:szCs w:val="24"/>
        </w:rPr>
        <w:t>。</w:t>
      </w:r>
      <w:r>
        <w:rPr>
          <w:rFonts w:ascii="宋体" w:eastAsia="宋体" w:hAnsi="宋体" w:hint="eastAsia"/>
          <w:sz w:val="24"/>
          <w:szCs w:val="24"/>
        </w:rPr>
        <w:t>主要方法有get</w:t>
      </w:r>
      <w:r>
        <w:rPr>
          <w:rFonts w:ascii="宋体" w:eastAsia="宋体" w:hAnsi="宋体"/>
          <w:sz w:val="24"/>
          <w:szCs w:val="24"/>
        </w:rPr>
        <w:t>Logger</w:t>
      </w:r>
      <w:r>
        <w:rPr>
          <w:rFonts w:ascii="宋体" w:eastAsia="宋体" w:hAnsi="宋体" w:hint="eastAsia"/>
          <w:sz w:val="24"/>
          <w:szCs w:val="24"/>
        </w:rPr>
        <w:t>()和logger</w:t>
      </w:r>
      <w:r>
        <w:rPr>
          <w:rFonts w:ascii="宋体" w:eastAsia="宋体" w:hAnsi="宋体"/>
          <w:sz w:val="24"/>
          <w:szCs w:val="24"/>
        </w:rPr>
        <w:t>.info()</w:t>
      </w:r>
      <w:r>
        <w:rPr>
          <w:rFonts w:ascii="宋体" w:eastAsia="宋体" w:hAnsi="宋体" w:hint="eastAsia"/>
          <w:sz w:val="24"/>
          <w:szCs w:val="24"/>
        </w:rPr>
        <w:t>。生成的日志文件的相关信息在配置文件logback</w:t>
      </w:r>
      <w:r>
        <w:rPr>
          <w:rFonts w:ascii="宋体" w:eastAsia="宋体" w:hAnsi="宋体"/>
          <w:sz w:val="24"/>
          <w:szCs w:val="24"/>
        </w:rPr>
        <w:t>.xml</w:t>
      </w:r>
      <w:r>
        <w:rPr>
          <w:rFonts w:ascii="宋体" w:eastAsia="宋体" w:hAnsi="宋体" w:hint="eastAsia"/>
          <w:sz w:val="24"/>
          <w:szCs w:val="24"/>
        </w:rPr>
        <w:t>中定义。</w:t>
      </w:r>
      <w:r w:rsidRPr="00027CBA">
        <w:rPr>
          <w:rFonts w:ascii="宋体" w:eastAsia="宋体" w:hAnsi="宋体"/>
          <w:sz w:val="24"/>
          <w:szCs w:val="24"/>
        </w:rPr>
        <w:t>应用的访问请求在身份认证模块、权限检查模块、XACML</w:t>
      </w:r>
      <w:r>
        <w:rPr>
          <w:rFonts w:ascii="宋体" w:eastAsia="宋体" w:hAnsi="宋体"/>
          <w:sz w:val="24"/>
          <w:szCs w:val="24"/>
        </w:rPr>
        <w:t>访问控制模块中的判决结果为拒绝（即不允许访问）</w:t>
      </w:r>
      <w:r>
        <w:rPr>
          <w:rFonts w:ascii="宋体" w:eastAsia="宋体" w:hAnsi="宋体" w:hint="eastAsia"/>
          <w:sz w:val="24"/>
          <w:szCs w:val="24"/>
        </w:rPr>
        <w:t>时，</w:t>
      </w:r>
      <w:r w:rsidRPr="00425ECC">
        <w:rPr>
          <w:rFonts w:ascii="宋体" w:eastAsia="宋体" w:hAnsi="宋体"/>
          <w:sz w:val="24"/>
          <w:szCs w:val="24"/>
        </w:rPr>
        <w:t>LogManagementModule</w:t>
      </w:r>
      <w:r>
        <w:rPr>
          <w:rFonts w:ascii="宋体" w:eastAsia="宋体" w:hAnsi="宋体" w:hint="eastAsia"/>
          <w:sz w:val="24"/>
          <w:szCs w:val="24"/>
        </w:rPr>
        <w:t>首先通过日志工厂l</w:t>
      </w:r>
      <w:r>
        <w:rPr>
          <w:rFonts w:ascii="宋体" w:eastAsia="宋体" w:hAnsi="宋体"/>
          <w:sz w:val="24"/>
          <w:szCs w:val="24"/>
        </w:rPr>
        <w:t>oggerFactory</w:t>
      </w:r>
      <w:r>
        <w:rPr>
          <w:rFonts w:ascii="宋体" w:eastAsia="宋体" w:hAnsi="宋体" w:hint="eastAsia"/>
          <w:sz w:val="24"/>
          <w:szCs w:val="24"/>
        </w:rPr>
        <w:t>的get</w:t>
      </w:r>
      <w:r>
        <w:rPr>
          <w:rFonts w:ascii="宋体" w:eastAsia="宋体" w:hAnsi="宋体"/>
          <w:sz w:val="24"/>
          <w:szCs w:val="24"/>
        </w:rPr>
        <w:t>Logger</w:t>
      </w:r>
      <w:r>
        <w:rPr>
          <w:rFonts w:ascii="宋体" w:eastAsia="宋体" w:hAnsi="宋体" w:hint="eastAsia"/>
          <w:sz w:val="24"/>
          <w:szCs w:val="24"/>
        </w:rPr>
        <w:t>()方法生成日志管理器logger</w:t>
      </w:r>
      <w:r>
        <w:rPr>
          <w:rFonts w:ascii="宋体" w:eastAsia="宋体" w:hAnsi="宋体"/>
          <w:sz w:val="24"/>
          <w:szCs w:val="24"/>
        </w:rPr>
        <w:t>,</w:t>
      </w:r>
      <w:r>
        <w:rPr>
          <w:rFonts w:ascii="宋体" w:eastAsia="宋体" w:hAnsi="宋体" w:hint="eastAsia"/>
          <w:sz w:val="24"/>
          <w:szCs w:val="24"/>
        </w:rPr>
        <w:t>然后日志管理器logger使用logger</w:t>
      </w:r>
      <w:r>
        <w:rPr>
          <w:rFonts w:ascii="宋体" w:eastAsia="宋体" w:hAnsi="宋体"/>
          <w:sz w:val="24"/>
          <w:szCs w:val="24"/>
        </w:rPr>
        <w:t>.info()</w:t>
      </w:r>
      <w:r>
        <w:rPr>
          <w:rFonts w:ascii="宋体" w:eastAsia="宋体" w:hAnsi="宋体" w:hint="eastAsia"/>
          <w:sz w:val="24"/>
          <w:szCs w:val="24"/>
        </w:rPr>
        <w:t>方法把有关信息写入日志文件中，最后关于异常的访问行为的详细信息在日志文件被记录。</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6</w:t>
      </w:r>
      <w:r w:rsidR="00264B30" w:rsidRPr="004C7CA5">
        <w:rPr>
          <w:rFonts w:ascii="黑体" w:eastAsia="黑体" w:hAnsi="黑体" w:cs="Times New Roman" w:hint="eastAsia"/>
          <w:b/>
          <w:sz w:val="24"/>
          <w:szCs w:val="24"/>
        </w:rPr>
        <w:t xml:space="preserve"> </w:t>
      </w:r>
      <w:r w:rsidR="00264B30" w:rsidRPr="004C7CA5">
        <w:rPr>
          <w:rFonts w:ascii="黑体" w:eastAsia="黑体" w:hAnsi="黑体" w:cs="Times New Roman"/>
          <w:b/>
          <w:sz w:val="24"/>
          <w:szCs w:val="24"/>
        </w:rPr>
        <w:t>InformationInteractionModule</w:t>
      </w:r>
      <w:r w:rsidR="00264B30" w:rsidRPr="004C7CA5">
        <w:rPr>
          <w:rFonts w:ascii="黑体" w:eastAsia="黑体" w:hAnsi="黑体" w:cs="Times New Roman" w:hint="eastAsia"/>
          <w:b/>
          <w:sz w:val="24"/>
          <w:szCs w:val="24"/>
        </w:rPr>
        <w:t>实现</w:t>
      </w:r>
    </w:p>
    <w:p w:rsidR="00264B30" w:rsidRDefault="00264B30" w:rsidP="00B97B4F">
      <w:pPr>
        <w:ind w:firstLine="480"/>
        <w:jc w:val="both"/>
        <w:rPr>
          <w:rFonts w:ascii="宋体" w:eastAsia="宋体" w:hAnsi="宋体"/>
          <w:sz w:val="24"/>
          <w:szCs w:val="24"/>
        </w:rPr>
      </w:pP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负责作为前端视图层的后台模块，实现与客户端的数据交互功能。</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的实现框架如图</w:t>
      </w:r>
      <w:r w:rsidR="00A20F32">
        <w:rPr>
          <w:rFonts w:ascii="宋体" w:eastAsia="宋体" w:hAnsi="宋体" w:hint="eastAsia"/>
          <w:sz w:val="24"/>
          <w:szCs w:val="24"/>
        </w:rPr>
        <w:t>4-</w:t>
      </w:r>
      <w:r w:rsidR="00A20F32">
        <w:rPr>
          <w:rFonts w:ascii="宋体" w:eastAsia="宋体" w:hAnsi="宋体"/>
          <w:sz w:val="24"/>
          <w:szCs w:val="24"/>
        </w:rPr>
        <w:t>3</w:t>
      </w:r>
      <w:r w:rsidR="006D0576">
        <w:rPr>
          <w:rFonts w:ascii="宋体" w:eastAsia="宋体" w:hAnsi="宋体" w:hint="eastAsia"/>
          <w:sz w:val="24"/>
          <w:szCs w:val="24"/>
        </w:rPr>
        <w:t>所示</w:t>
      </w:r>
      <w:r w:rsidR="00B97B4F">
        <w:rPr>
          <w:rFonts w:ascii="宋体" w:eastAsia="宋体" w:hAnsi="宋体" w:hint="eastAsia"/>
          <w:sz w:val="24"/>
          <w:szCs w:val="24"/>
        </w:rPr>
        <w:t>。</w:t>
      </w:r>
    </w:p>
    <w:p w:rsidR="00785390" w:rsidRDefault="00264B30" w:rsidP="00785390">
      <w:pPr>
        <w:ind w:firstLine="480"/>
        <w:rPr>
          <w:rFonts w:ascii="宋体" w:eastAsia="宋体" w:hAnsi="宋体"/>
          <w:sz w:val="24"/>
          <w:szCs w:val="24"/>
        </w:rPr>
      </w:pPr>
      <w:r>
        <w:rPr>
          <w:rFonts w:ascii="宋体" w:eastAsia="宋体" w:hAnsi="宋体" w:hint="eastAsia"/>
          <w:sz w:val="24"/>
          <w:szCs w:val="24"/>
        </w:rPr>
        <w:t>采用Restlet框架，继承了Application类，通过App</w:t>
      </w:r>
      <w:r>
        <w:rPr>
          <w:rFonts w:ascii="宋体" w:eastAsia="宋体" w:hAnsi="宋体"/>
          <w:sz w:val="24"/>
          <w:szCs w:val="24"/>
        </w:rPr>
        <w:t>ListResource</w:t>
      </w:r>
      <w:r>
        <w:rPr>
          <w:rFonts w:ascii="宋体" w:eastAsia="宋体" w:hAnsi="宋体" w:hint="eastAsia"/>
          <w:sz w:val="24"/>
          <w:szCs w:val="24"/>
        </w:rPr>
        <w:t>、</w:t>
      </w:r>
      <w:r>
        <w:rPr>
          <w:rFonts w:ascii="宋体" w:eastAsia="宋体" w:hAnsi="宋体"/>
          <w:sz w:val="24"/>
          <w:szCs w:val="24"/>
        </w:rPr>
        <w:t>P</w:t>
      </w:r>
      <w:r>
        <w:rPr>
          <w:rFonts w:ascii="宋体" w:eastAsia="宋体" w:hAnsi="宋体" w:hint="eastAsia"/>
          <w:sz w:val="24"/>
          <w:szCs w:val="24"/>
        </w:rPr>
        <w:t>ermiss</w:t>
      </w:r>
      <w:r w:rsidR="00B97B4F">
        <w:rPr>
          <w:rFonts w:ascii="宋体" w:eastAsia="宋体" w:hAnsi="宋体" w:hint="eastAsia"/>
          <w:sz w:val="24"/>
          <w:szCs w:val="24"/>
        </w:rPr>
        <w:t>-</w:t>
      </w:r>
      <w:r>
        <w:rPr>
          <w:rFonts w:ascii="宋体" w:eastAsia="宋体" w:hAnsi="宋体" w:hint="eastAsia"/>
          <w:sz w:val="24"/>
          <w:szCs w:val="24"/>
        </w:rPr>
        <w:t>ion</w:t>
      </w:r>
      <w:r>
        <w:rPr>
          <w:rFonts w:ascii="宋体" w:eastAsia="宋体" w:hAnsi="宋体"/>
          <w:sz w:val="24"/>
          <w:szCs w:val="24"/>
        </w:rPr>
        <w:t>ListResource</w:t>
      </w:r>
      <w:r>
        <w:rPr>
          <w:rFonts w:ascii="宋体" w:eastAsia="宋体" w:hAnsi="宋体" w:hint="eastAsia"/>
          <w:sz w:val="24"/>
          <w:szCs w:val="24"/>
        </w:rPr>
        <w:t>、Policy</w:t>
      </w:r>
      <w:r>
        <w:rPr>
          <w:rFonts w:ascii="宋体" w:eastAsia="宋体" w:hAnsi="宋体"/>
          <w:sz w:val="24"/>
          <w:szCs w:val="24"/>
        </w:rPr>
        <w:t>CreatResource</w:t>
      </w:r>
      <w:r>
        <w:rPr>
          <w:rFonts w:ascii="宋体" w:eastAsia="宋体" w:hAnsi="宋体" w:hint="eastAsia"/>
          <w:sz w:val="24"/>
          <w:szCs w:val="24"/>
        </w:rPr>
        <w:t>把将应用身份信息，权限信息，访问控制策略信息封装成Ser</w:t>
      </w:r>
      <w:r>
        <w:rPr>
          <w:rFonts w:ascii="宋体" w:eastAsia="宋体" w:hAnsi="宋体"/>
          <w:sz w:val="24"/>
          <w:szCs w:val="24"/>
        </w:rPr>
        <w:t>verResource</w:t>
      </w:r>
      <w:r>
        <w:rPr>
          <w:rFonts w:ascii="宋体" w:eastAsia="宋体" w:hAnsi="宋体" w:hint="eastAsia"/>
          <w:sz w:val="24"/>
          <w:szCs w:val="24"/>
        </w:rPr>
        <w:t>形式的Rest资源，定义相应的URL访问路径，并实现了资源的get</w:t>
      </w:r>
      <w:r>
        <w:rPr>
          <w:rFonts w:ascii="宋体" w:eastAsia="宋体" w:hAnsi="宋体"/>
          <w:sz w:val="24"/>
          <w:szCs w:val="24"/>
        </w:rPr>
        <w:t>/put/post/delete</w:t>
      </w:r>
      <w:r>
        <w:rPr>
          <w:rFonts w:ascii="宋体" w:eastAsia="宋体" w:hAnsi="宋体" w:hint="eastAsia"/>
          <w:sz w:val="24"/>
          <w:szCs w:val="24"/>
        </w:rPr>
        <w:t>方法。</w:t>
      </w:r>
      <w:r>
        <w:rPr>
          <w:rFonts w:ascii="宋体" w:eastAsia="宋体" w:hAnsi="宋体"/>
          <w:sz w:val="24"/>
          <w:szCs w:val="24"/>
        </w:rPr>
        <w:t>Restlet</w:t>
      </w:r>
      <w:r>
        <w:rPr>
          <w:rFonts w:ascii="宋体" w:eastAsia="宋体" w:hAnsi="宋体" w:hint="eastAsia"/>
          <w:sz w:val="24"/>
          <w:szCs w:val="24"/>
        </w:rPr>
        <w:t>中的Application监听本地的8080端</w:t>
      </w:r>
      <w:r>
        <w:rPr>
          <w:rFonts w:ascii="宋体" w:eastAsia="宋体" w:hAnsi="宋体" w:hint="eastAsia"/>
          <w:sz w:val="24"/>
          <w:szCs w:val="24"/>
        </w:rPr>
        <w:lastRenderedPageBreak/>
        <w:t>口，</w:t>
      </w: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r>
        <w:rPr>
          <w:rFonts w:ascii="宋体" w:eastAsia="宋体" w:hAnsi="宋体" w:hint="eastAsia"/>
          <w:sz w:val="24"/>
          <w:szCs w:val="24"/>
        </w:rPr>
        <w:t>直接通过</w:t>
      </w:r>
      <w:r>
        <w:rPr>
          <w:rFonts w:ascii="宋体" w:eastAsia="宋体" w:hAnsi="宋体"/>
          <w:sz w:val="24"/>
          <w:szCs w:val="24"/>
        </w:rPr>
        <w:t>HTTP</w:t>
      </w:r>
      <w:r w:rsidR="009200ED">
        <w:rPr>
          <w:rFonts w:ascii="宋体" w:eastAsia="宋体" w:hAnsi="宋体" w:hint="eastAsia"/>
          <w:sz w:val="24"/>
          <w:szCs w:val="24"/>
        </w:rPr>
        <w:t>请求，实现</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中资源的CRUD操作。</w:t>
      </w:r>
    </w:p>
    <w:p w:rsidR="00B97B4F" w:rsidRDefault="00785390" w:rsidP="00B97B4F">
      <w:pPr>
        <w:ind w:firstLine="420"/>
        <w:rPr>
          <w:rFonts w:ascii="宋体" w:eastAsia="宋体" w:hAnsi="宋体"/>
          <w:sz w:val="24"/>
          <w:szCs w:val="24"/>
        </w:rPr>
      </w:pPr>
      <w:r>
        <w:rPr>
          <w:noProof/>
        </w:rPr>
        <mc:AlternateContent>
          <mc:Choice Requires="wpg">
            <w:drawing>
              <wp:anchor distT="0" distB="0" distL="114300" distR="114300" simplePos="0" relativeHeight="251687936" behindDoc="0" locked="0" layoutInCell="1" allowOverlap="1" wp14:anchorId="3C4CC1FF" wp14:editId="67BB2874">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Default="007D0D39" w:rsidP="00785390">
                                <w:pPr>
                                  <w:ind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rsidR="007D0D39" w:rsidRPr="004869DF" w:rsidRDefault="007D0D39"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00185" w:rsidRDefault="007D0D39"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Default="007D0D39" w:rsidP="00785390">
                                    <w:pPr>
                                      <w:ind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4059B7" w:rsidRDefault="007D0D39"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4059B7" w:rsidRDefault="007D0D39"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4059B7" w:rsidRDefault="007D0D39"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4059B7" w:rsidRDefault="007D0D39"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rsidR="007D0D39" w:rsidRPr="004869DF" w:rsidRDefault="007D0D39"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D0D39" w:rsidRPr="00C00185" w:rsidRDefault="007D0D39"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rsidR="007D0D39" w:rsidRPr="00F17E17" w:rsidRDefault="007D0D39"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rsidR="007D0D39" w:rsidRPr="00F17E17" w:rsidRDefault="007D0D39"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C4CC1FF" id="组合 298" o:spid="_x0000_s1165" style="position:absolute;left:0;text-align:left;margin-left:.3pt;margin-top:18.5pt;width:495.35pt;height:313.8pt;z-index:251687936;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">
                <v:group id="组合 299" o:spid="_x0000_s1166"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167"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rsidR="007D0D39" w:rsidRDefault="007D0D39" w:rsidP="00785390">
                          <w:pPr>
                            <w:ind w:firstLine="420"/>
                          </w:pPr>
                          <w:r>
                            <w:rPr>
                              <w:rFonts w:hint="eastAsia"/>
                            </w:rPr>
                            <w:t>R</w:t>
                          </w:r>
                        </w:p>
                      </w:txbxContent>
                    </v:textbox>
                  </v:rect>
                  <v:group id="组合 301" o:spid="_x0000_s1168"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169"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170"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rsidR="007D0D39" w:rsidRPr="004869DF" w:rsidRDefault="007D0D39"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171"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rsidR="007D0D39" w:rsidRPr="00C00185" w:rsidRDefault="007D0D39"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172"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173"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rsidR="007D0D39" w:rsidRDefault="007D0D39" w:rsidP="00785390">
                              <w:pPr>
                                <w:ind w:firstLine="420"/>
                              </w:pPr>
                              <w:r>
                                <w:rPr>
                                  <w:rFonts w:hint="eastAsia"/>
                                </w:rPr>
                                <w:t>REST</w:t>
                              </w:r>
                              <w:r>
                                <w:rPr>
                                  <w:rFonts w:hint="eastAsia"/>
                                </w:rPr>
                                <w:t>应用</w:t>
                              </w:r>
                            </w:p>
                          </w:txbxContent>
                        </v:textbox>
                      </v:shape>
                      <v:shape id="文本框 307" o:spid="_x0000_s1174"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rsidR="007D0D39" w:rsidRPr="004059B7" w:rsidRDefault="007D0D39"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175"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rsidR="007D0D39" w:rsidRPr="004059B7" w:rsidRDefault="007D0D39"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176"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rsidR="007D0D39" w:rsidRPr="004059B7" w:rsidRDefault="007D0D39"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177"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rsidR="007D0D39" w:rsidRPr="004059B7" w:rsidRDefault="007D0D39"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type id="_x0000_t32" coordsize="21600,21600" o:spt="32" o:oned="t" path="m,l21600,21600e" filled="f">
                        <v:path arrowok="t" fillok="f" o:connecttype="none"/>
                        <o:lock v:ext="edit" shapetype="t"/>
                      </v:shapetype>
                      <v:shape id="直接箭头连接符 311" o:spid="_x0000_s1178"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179"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rsidR="007D0D39" w:rsidRPr="004869DF" w:rsidRDefault="007D0D39"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180"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181"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182"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183"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184"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185"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rsidR="007D0D39" w:rsidRPr="00C00185" w:rsidRDefault="007D0D39"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186"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rsidR="007D0D39" w:rsidRPr="00F17E17" w:rsidRDefault="007D0D39"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187"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rsidR="007D0D39" w:rsidRPr="00F17E17" w:rsidRDefault="007D0D39"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rsidR="00B97B4F" w:rsidRDefault="00B97B4F"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Pr="00785390" w:rsidRDefault="00785390"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20"/>
        <w:rPr>
          <w:color w:val="000000" w:themeColor="text1"/>
        </w:rPr>
      </w:pPr>
    </w:p>
    <w:p w:rsidR="00785390" w:rsidRDefault="00785390" w:rsidP="00B97B4F">
      <w:pPr>
        <w:ind w:firstLine="420"/>
        <w:rPr>
          <w:color w:val="000000" w:themeColor="text1"/>
        </w:rPr>
      </w:pPr>
    </w:p>
    <w:p w:rsidR="00785390" w:rsidRDefault="00785390" w:rsidP="00B97B4F">
      <w:pPr>
        <w:ind w:firstLine="420"/>
        <w:rPr>
          <w:color w:val="000000" w:themeColor="text1"/>
        </w:rPr>
      </w:pPr>
    </w:p>
    <w:p w:rsidR="00785390" w:rsidRPr="00785390" w:rsidRDefault="00785390" w:rsidP="00785390">
      <w:pPr>
        <w:pStyle w:val="af3"/>
        <w:ind w:firstLine="480"/>
        <w:jc w:val="center"/>
        <w:rPr>
          <w:rFonts w:asciiTheme="minorEastAsia" w:eastAsiaTheme="minorEastAsia" w:hAnsiTheme="minorEastAsia"/>
          <w:color w:val="000000" w:themeColor="text1"/>
          <w:sz w:val="24"/>
          <w:szCs w:val="24"/>
        </w:rPr>
      </w:pPr>
      <w:r w:rsidRPr="00785390">
        <w:rPr>
          <w:rFonts w:asciiTheme="minorEastAsia" w:eastAsiaTheme="minorEastAsia" w:hAnsiTheme="minorEastAsia" w:hint="eastAsia"/>
          <w:sz w:val="24"/>
          <w:szCs w:val="24"/>
        </w:rPr>
        <w:t xml:space="preserve">图 4- </w:t>
      </w:r>
      <w:r w:rsidRPr="00785390">
        <w:rPr>
          <w:rFonts w:asciiTheme="minorEastAsia" w:eastAsiaTheme="minorEastAsia" w:hAnsiTheme="minorEastAsia"/>
          <w:sz w:val="24"/>
          <w:szCs w:val="24"/>
        </w:rPr>
        <w:fldChar w:fldCharType="begin"/>
      </w:r>
      <w:r w:rsidRPr="00785390">
        <w:rPr>
          <w:rFonts w:asciiTheme="minorEastAsia" w:eastAsiaTheme="minorEastAsia" w:hAnsiTheme="minorEastAsia"/>
          <w:sz w:val="24"/>
          <w:szCs w:val="24"/>
        </w:rPr>
        <w:instrText xml:space="preserve"> </w:instrText>
      </w:r>
      <w:r w:rsidRPr="00785390">
        <w:rPr>
          <w:rFonts w:asciiTheme="minorEastAsia" w:eastAsiaTheme="minorEastAsia" w:hAnsiTheme="minorEastAsia" w:hint="eastAsia"/>
          <w:sz w:val="24"/>
          <w:szCs w:val="24"/>
        </w:rPr>
        <w:instrText>SEQ 图_4- \* ARABIC</w:instrText>
      </w:r>
      <w:r w:rsidRPr="00785390">
        <w:rPr>
          <w:rFonts w:asciiTheme="minorEastAsia" w:eastAsiaTheme="minorEastAsia" w:hAnsiTheme="minorEastAsia"/>
          <w:sz w:val="24"/>
          <w:szCs w:val="24"/>
        </w:rPr>
        <w:instrText xml:space="preserve"> </w:instrText>
      </w:r>
      <w:r w:rsidRPr="00785390">
        <w:rPr>
          <w:rFonts w:asciiTheme="minorEastAsia" w:eastAsiaTheme="minorEastAsia" w:hAnsiTheme="minorEastAsia"/>
          <w:sz w:val="24"/>
          <w:szCs w:val="24"/>
        </w:rPr>
        <w:fldChar w:fldCharType="separate"/>
      </w:r>
      <w:r w:rsidRPr="00785390">
        <w:rPr>
          <w:rFonts w:asciiTheme="minorEastAsia" w:eastAsiaTheme="minorEastAsia" w:hAnsiTheme="minorEastAsia"/>
          <w:noProof/>
          <w:sz w:val="24"/>
          <w:szCs w:val="24"/>
        </w:rPr>
        <w:t>3</w:t>
      </w:r>
      <w:r w:rsidRPr="00785390">
        <w:rPr>
          <w:rFonts w:asciiTheme="minorEastAsia" w:eastAsiaTheme="minorEastAsia" w:hAnsiTheme="minorEastAsia"/>
          <w:sz w:val="24"/>
          <w:szCs w:val="24"/>
        </w:rPr>
        <w:fldChar w:fldCharType="end"/>
      </w:r>
      <w:r w:rsidRPr="00785390">
        <w:rPr>
          <w:rFonts w:asciiTheme="minorEastAsia" w:eastAsiaTheme="minorEastAsia" w:hAnsiTheme="minorEastAsia"/>
          <w:sz w:val="24"/>
          <w:szCs w:val="24"/>
        </w:rPr>
        <w:t xml:space="preserve"> InformationInteractionModule</w:t>
      </w:r>
      <w:r w:rsidRPr="00785390">
        <w:rPr>
          <w:rFonts w:asciiTheme="minorEastAsia" w:eastAsiaTheme="minorEastAsia" w:hAnsiTheme="minorEastAsia" w:hint="eastAsia"/>
          <w:sz w:val="24"/>
          <w:szCs w:val="24"/>
        </w:rPr>
        <w:t>模块的实现框架</w:t>
      </w:r>
    </w:p>
    <w:p w:rsidR="00785390" w:rsidRPr="00235159" w:rsidRDefault="00CD24A9" w:rsidP="00235159">
      <w:pPr>
        <w:ind w:firstLine="482"/>
        <w:outlineLvl w:val="2"/>
        <w:rPr>
          <w:rFonts w:ascii="黑体" w:eastAsia="黑体" w:hAnsi="黑体" w:cs="Times New Roman"/>
          <w:b/>
          <w:sz w:val="24"/>
          <w:szCs w:val="24"/>
        </w:rPr>
      </w:pPr>
      <w:r>
        <w:rPr>
          <w:rFonts w:ascii="黑体" w:eastAsia="黑体" w:hAnsi="黑体" w:cs="Times New Roman"/>
          <w:b/>
          <w:sz w:val="24"/>
          <w:szCs w:val="24"/>
        </w:rPr>
        <w:t>4.3.2</w:t>
      </w:r>
      <w:r w:rsidR="004C7CA5">
        <w:rPr>
          <w:rFonts w:ascii="黑体" w:eastAsia="黑体" w:hAnsi="黑体" w:cs="Times New Roman"/>
          <w:b/>
          <w:sz w:val="24"/>
          <w:szCs w:val="24"/>
        </w:rPr>
        <w:t xml:space="preserve"> </w:t>
      </w:r>
      <w:r w:rsidR="00050CEC">
        <w:rPr>
          <w:rFonts w:ascii="黑体" w:eastAsia="黑体" w:hAnsi="黑体" w:cs="Times New Roman" w:hint="eastAsia"/>
          <w:b/>
          <w:sz w:val="24"/>
          <w:szCs w:val="24"/>
        </w:rPr>
        <w:t>前端视图层各模块实现</w:t>
      </w:r>
    </w:p>
    <w:p w:rsidR="00264B30" w:rsidRDefault="00264B30" w:rsidP="00050CEC">
      <w:pPr>
        <w:ind w:firstLineChars="0" w:firstLine="420"/>
        <w:rPr>
          <w:rFonts w:ascii="宋体" w:eastAsia="宋体" w:hAnsi="宋体"/>
          <w:sz w:val="24"/>
          <w:szCs w:val="24"/>
        </w:rPr>
      </w:pPr>
      <w:r>
        <w:rPr>
          <w:rFonts w:ascii="宋体" w:eastAsia="宋体" w:hAnsi="宋体" w:hint="eastAsia"/>
          <w:sz w:val="24"/>
          <w:szCs w:val="24"/>
        </w:rPr>
        <w:t>前端视图层主要实现</w:t>
      </w: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模块。</w:t>
      </w: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采用ht</w:t>
      </w:r>
      <w:r>
        <w:rPr>
          <w:rFonts w:ascii="宋体" w:eastAsia="宋体" w:hAnsi="宋体"/>
          <w:sz w:val="24"/>
          <w:szCs w:val="24"/>
        </w:rPr>
        <w:t>ml/css</w:t>
      </w:r>
      <w:r>
        <w:rPr>
          <w:rFonts w:ascii="宋体" w:eastAsia="宋体" w:hAnsi="宋体" w:hint="eastAsia"/>
          <w:sz w:val="24"/>
          <w:szCs w:val="24"/>
        </w:rPr>
        <w:t>和js技术编写，使用前端开源工具包boot</w:t>
      </w:r>
      <w:r>
        <w:rPr>
          <w:rFonts w:ascii="宋体" w:eastAsia="宋体" w:hAnsi="宋体"/>
          <w:sz w:val="24"/>
          <w:szCs w:val="24"/>
        </w:rPr>
        <w:t>strap</w:t>
      </w:r>
      <w:r>
        <w:rPr>
          <w:rFonts w:ascii="宋体" w:eastAsia="宋体" w:hAnsi="宋体" w:hint="eastAsia"/>
          <w:sz w:val="24"/>
          <w:szCs w:val="24"/>
        </w:rPr>
        <w:t>对界面进行美化，利用javaScript框架jquery对页面的动作进行响应。把数据用ajax进行封装，向逻辑控制层的</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模块发送http请求，并接收</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返回的json数据，从而实现数据的交互。</w:t>
      </w:r>
    </w:p>
    <w:p w:rsidR="00264B30" w:rsidRDefault="00264B30" w:rsidP="00B97B4F">
      <w:pPr>
        <w:ind w:firstLine="480"/>
        <w:rPr>
          <w:rFonts w:ascii="宋体" w:eastAsia="宋体" w:hAnsi="宋体"/>
          <w:sz w:val="24"/>
          <w:szCs w:val="24"/>
        </w:rPr>
      </w:pP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模块包含五个子模块，分别是</w:t>
      </w:r>
      <w:r w:rsidRPr="00D70FB7">
        <w:rPr>
          <w:rFonts w:ascii="宋体" w:eastAsia="宋体" w:hAnsi="宋体" w:hint="eastAsia"/>
          <w:sz w:val="24"/>
          <w:szCs w:val="24"/>
        </w:rPr>
        <w:t>分别是管理员登录页面</w:t>
      </w:r>
      <w:r>
        <w:rPr>
          <w:rFonts w:ascii="宋体" w:eastAsia="宋体" w:hAnsi="宋体" w:hint="eastAsia"/>
          <w:sz w:val="24"/>
          <w:szCs w:val="24"/>
        </w:rPr>
        <w:t>login</w:t>
      </w:r>
      <w:r>
        <w:rPr>
          <w:rFonts w:ascii="宋体" w:eastAsia="宋体" w:hAnsi="宋体"/>
          <w:sz w:val="24"/>
          <w:szCs w:val="24"/>
        </w:rPr>
        <w:t>Page</w:t>
      </w:r>
      <w:r w:rsidRPr="00D70FB7">
        <w:rPr>
          <w:rFonts w:ascii="宋体" w:eastAsia="宋体" w:hAnsi="宋体" w:hint="eastAsia"/>
          <w:sz w:val="24"/>
          <w:szCs w:val="24"/>
        </w:rPr>
        <w:t>、应用身份信息管理页面</w:t>
      </w:r>
      <w:r>
        <w:rPr>
          <w:rFonts w:ascii="宋体" w:eastAsia="宋体" w:hAnsi="宋体" w:hint="eastAsia"/>
          <w:sz w:val="24"/>
          <w:szCs w:val="24"/>
        </w:rPr>
        <w:t>appInfoManagePage</w:t>
      </w:r>
      <w:r w:rsidRPr="00D70FB7">
        <w:rPr>
          <w:rFonts w:ascii="宋体" w:eastAsia="宋体" w:hAnsi="宋体" w:hint="eastAsia"/>
          <w:sz w:val="24"/>
          <w:szCs w:val="24"/>
        </w:rPr>
        <w:t>、权限管理页面</w:t>
      </w:r>
      <w:r>
        <w:rPr>
          <w:rFonts w:ascii="宋体" w:eastAsia="宋体" w:hAnsi="宋体" w:hint="eastAsia"/>
          <w:sz w:val="24"/>
          <w:szCs w:val="24"/>
        </w:rPr>
        <w:t>permissionManagePage</w:t>
      </w:r>
      <w:r w:rsidRPr="00D70FB7">
        <w:rPr>
          <w:rFonts w:ascii="宋体" w:eastAsia="宋体" w:hAnsi="宋体" w:hint="eastAsia"/>
          <w:sz w:val="24"/>
          <w:szCs w:val="24"/>
        </w:rPr>
        <w:t>、访问控制策略创建页面</w:t>
      </w:r>
      <w:r>
        <w:rPr>
          <w:rFonts w:ascii="宋体" w:eastAsia="宋体" w:hAnsi="宋体" w:hint="eastAsia"/>
          <w:sz w:val="24"/>
          <w:szCs w:val="24"/>
        </w:rPr>
        <w:t>policyCreatePage</w:t>
      </w:r>
      <w:r w:rsidRPr="00D70FB7">
        <w:rPr>
          <w:rFonts w:ascii="宋体" w:eastAsia="宋体" w:hAnsi="宋体" w:hint="eastAsia"/>
          <w:sz w:val="24"/>
          <w:szCs w:val="24"/>
        </w:rPr>
        <w:t>、网络视图页面</w:t>
      </w:r>
      <w:r>
        <w:rPr>
          <w:rFonts w:ascii="宋体" w:eastAsia="宋体" w:hAnsi="宋体" w:hint="eastAsia"/>
          <w:sz w:val="24"/>
          <w:szCs w:val="24"/>
        </w:rPr>
        <w:t>networkPage。下面对各个子模块的实现进行详细介绍。</w:t>
      </w:r>
    </w:p>
    <w:p w:rsidR="00264B30" w:rsidRPr="004C7CA5" w:rsidRDefault="00264B30" w:rsidP="004C7CA5">
      <w:pPr>
        <w:ind w:firstLine="482"/>
        <w:outlineLvl w:val="2"/>
        <w:rPr>
          <w:rFonts w:ascii="黑体" w:eastAsia="黑体" w:hAnsi="黑体" w:cs="Times New Roman"/>
          <w:b/>
          <w:sz w:val="24"/>
          <w:szCs w:val="24"/>
        </w:rPr>
      </w:pPr>
      <w:r w:rsidRPr="004C7CA5">
        <w:rPr>
          <w:rFonts w:ascii="黑体" w:eastAsia="黑体" w:hAnsi="黑体" w:cs="Times New Roman" w:hint="eastAsia"/>
          <w:b/>
          <w:sz w:val="24"/>
          <w:szCs w:val="24"/>
        </w:rPr>
        <w:t>4.3.2.1 管理员登录页面login</w:t>
      </w:r>
      <w:r w:rsidRPr="004C7CA5">
        <w:rPr>
          <w:rFonts w:ascii="黑体" w:eastAsia="黑体" w:hAnsi="黑体" w:cs="Times New Roman"/>
          <w:b/>
          <w:sz w:val="24"/>
          <w:szCs w:val="24"/>
        </w:rPr>
        <w:t>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网络管理员在文本框中输入用户名和密码，点击登录按钮后，使用jquery获取输入的用户名和密码，并对其进行验证。若用户名和密码正确，则登录成功，跳转至系统</w:t>
      </w:r>
      <w:r w:rsidRPr="00D70FB7">
        <w:rPr>
          <w:rFonts w:ascii="宋体" w:eastAsia="宋体" w:hAnsi="宋体" w:hint="eastAsia"/>
          <w:sz w:val="24"/>
          <w:szCs w:val="24"/>
        </w:rPr>
        <w:t>应用身份信息管理页面</w:t>
      </w:r>
      <w:r>
        <w:rPr>
          <w:rFonts w:ascii="宋体" w:eastAsia="宋体" w:hAnsi="宋体" w:hint="eastAsia"/>
          <w:sz w:val="24"/>
          <w:szCs w:val="24"/>
        </w:rPr>
        <w:t>appInfoManagePage。实现后的login</w:t>
      </w:r>
      <w:r>
        <w:rPr>
          <w:rFonts w:ascii="宋体" w:eastAsia="宋体" w:hAnsi="宋体"/>
          <w:sz w:val="24"/>
          <w:szCs w:val="24"/>
        </w:rPr>
        <w:t>Page</w:t>
      </w:r>
      <w:r>
        <w:rPr>
          <w:rFonts w:ascii="宋体" w:eastAsia="宋体" w:hAnsi="宋体" w:hint="eastAsia"/>
          <w:sz w:val="24"/>
          <w:szCs w:val="24"/>
        </w:rPr>
        <w:t>如图所示：</w:t>
      </w:r>
    </w:p>
    <w:p w:rsidR="00264B30" w:rsidRDefault="00264B30" w:rsidP="00B97B4F">
      <w:pPr>
        <w:ind w:firstLine="480"/>
        <w:rPr>
          <w:rFonts w:ascii="宋体" w:eastAsia="宋体" w:hAnsi="宋体"/>
          <w:sz w:val="24"/>
          <w:szCs w:val="24"/>
        </w:rPr>
      </w:pPr>
    </w:p>
    <w:p w:rsidR="00264B30" w:rsidRDefault="00264B30" w:rsidP="00B97B4F">
      <w:pPr>
        <w:ind w:firstLine="480"/>
        <w:rPr>
          <w:rFonts w:ascii="宋体" w:eastAsia="宋体" w:hAnsi="宋体"/>
          <w:sz w:val="24"/>
          <w:szCs w:val="24"/>
        </w:rPr>
      </w:pPr>
    </w:p>
    <w:p w:rsidR="00264B30" w:rsidRDefault="00264B30" w:rsidP="00B97B4F">
      <w:pPr>
        <w:ind w:firstLine="480"/>
        <w:rPr>
          <w:rFonts w:ascii="宋体" w:eastAsia="宋体" w:hAnsi="宋体"/>
          <w:sz w:val="24"/>
          <w:szCs w:val="24"/>
        </w:rPr>
      </w:pPr>
    </w:p>
    <w:p w:rsidR="00264B30" w:rsidRPr="004C7CA5" w:rsidRDefault="00264B30" w:rsidP="004C7CA5">
      <w:pPr>
        <w:ind w:firstLine="482"/>
        <w:outlineLvl w:val="2"/>
        <w:rPr>
          <w:rFonts w:ascii="黑体" w:eastAsia="黑体" w:hAnsi="黑体" w:cs="Times New Roman"/>
          <w:b/>
          <w:sz w:val="24"/>
          <w:szCs w:val="24"/>
        </w:rPr>
      </w:pPr>
      <w:r w:rsidRPr="004C7CA5">
        <w:rPr>
          <w:rFonts w:ascii="黑体" w:eastAsia="黑体" w:hAnsi="黑体" w:cs="Times New Roman" w:hint="eastAsia"/>
          <w:b/>
          <w:sz w:val="24"/>
          <w:szCs w:val="24"/>
        </w:rPr>
        <w:t>4.3.2.</w:t>
      </w:r>
      <w:r w:rsidRPr="004C7CA5">
        <w:rPr>
          <w:rFonts w:ascii="黑体" w:eastAsia="黑体" w:hAnsi="黑体" w:cs="Times New Roman"/>
          <w:b/>
          <w:sz w:val="24"/>
          <w:szCs w:val="24"/>
        </w:rPr>
        <w:t xml:space="preserve">2 </w:t>
      </w:r>
      <w:r w:rsidRPr="004C7CA5">
        <w:rPr>
          <w:rFonts w:ascii="黑体" w:eastAsia="黑体" w:hAnsi="黑体" w:cs="Times New Roman" w:hint="eastAsia"/>
          <w:b/>
          <w:sz w:val="24"/>
          <w:szCs w:val="24"/>
        </w:rPr>
        <w:t>应用身份信息管理页面appInfoManagePage</w:t>
      </w:r>
      <w:r w:rsidRPr="004C7CA5">
        <w:rPr>
          <w:rFonts w:ascii="黑体" w:eastAsia="黑体" w:hAnsi="黑体" w:cs="Times New Roman"/>
          <w:b/>
          <w:sz w:val="24"/>
          <w:szCs w:val="24"/>
        </w:rPr>
        <w:t xml:space="preserve"> </w:t>
      </w:r>
    </w:p>
    <w:p w:rsidR="0007555B" w:rsidRDefault="00264B30" w:rsidP="00B97B4F">
      <w:pPr>
        <w:ind w:firstLine="480"/>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ppInfoManagePage实现应用身份信息的查询，注册，修改和注销功能，含有四个方法：</w:t>
      </w:r>
    </w:p>
    <w:p w:rsidR="00264B30" w:rsidRDefault="00264B30" w:rsidP="00B97B4F">
      <w:pPr>
        <w:ind w:firstLine="480"/>
        <w:rPr>
          <w:rFonts w:ascii="宋体" w:eastAsia="宋体" w:hAnsi="宋体"/>
          <w:sz w:val="24"/>
          <w:szCs w:val="24"/>
        </w:rPr>
      </w:pPr>
      <w:r w:rsidRPr="00484CF0">
        <w:rPr>
          <w:rFonts w:ascii="宋体" w:eastAsia="宋体" w:hAnsi="宋体"/>
          <w:sz w:val="24"/>
          <w:szCs w:val="24"/>
        </w:rPr>
        <w:t>showAppListInfo()</w:t>
      </w:r>
      <w:r w:rsidR="0007555B">
        <w:rPr>
          <w:rFonts w:ascii="宋体" w:eastAsia="宋体" w:hAnsi="宋体" w:hint="eastAsia"/>
          <w:sz w:val="24"/>
          <w:szCs w:val="24"/>
        </w:rPr>
        <w:t>，</w:t>
      </w:r>
      <w:r w:rsidRPr="00484CF0">
        <w:rPr>
          <w:rFonts w:ascii="宋体" w:eastAsia="宋体" w:hAnsi="宋体"/>
          <w:sz w:val="24"/>
          <w:szCs w:val="24"/>
        </w:rPr>
        <w:t>$("#registityButton").click(function()</w:t>
      </w:r>
      <w:r>
        <w:rPr>
          <w:rFonts w:ascii="宋体" w:eastAsia="宋体" w:hAnsi="宋体"/>
          <w:sz w:val="24"/>
          <w:szCs w:val="24"/>
        </w:rPr>
        <w:t>,</w:t>
      </w:r>
      <w:r w:rsidRPr="00484CF0">
        <w:rPr>
          <w:rFonts w:ascii="宋体" w:eastAsia="宋体" w:hAnsi="宋体"/>
          <w:sz w:val="24"/>
          <w:szCs w:val="24"/>
        </w:rPr>
        <w:t>$("#update</w:t>
      </w:r>
      <w:r w:rsidR="0007555B">
        <w:rPr>
          <w:rFonts w:ascii="宋体" w:eastAsia="宋体" w:hAnsi="宋体" w:hint="eastAsia"/>
          <w:sz w:val="24"/>
          <w:szCs w:val="24"/>
        </w:rPr>
        <w:t>-</w:t>
      </w:r>
      <w:r w:rsidRPr="00484CF0">
        <w:rPr>
          <w:rFonts w:ascii="宋体" w:eastAsia="宋体" w:hAnsi="宋体"/>
          <w:sz w:val="24"/>
          <w:szCs w:val="24"/>
        </w:rPr>
        <w:t>Button").click(function())</w:t>
      </w:r>
      <w:r>
        <w:rPr>
          <w:rFonts w:ascii="宋体" w:eastAsia="宋体" w:hAnsi="宋体" w:hint="eastAsia"/>
          <w:sz w:val="24"/>
          <w:szCs w:val="24"/>
        </w:rPr>
        <w:t>和</w:t>
      </w:r>
      <w:r w:rsidRPr="00484CF0">
        <w:rPr>
          <w:rFonts w:ascii="宋体" w:eastAsia="宋体" w:hAnsi="宋体"/>
          <w:sz w:val="24"/>
          <w:szCs w:val="24"/>
        </w:rPr>
        <w:t>$("#deleteButton").click(function()</w:t>
      </w:r>
      <w:r>
        <w:rPr>
          <w:rFonts w:ascii="宋体" w:eastAsia="宋体" w:hAnsi="宋体"/>
          <w:sz w:val="24"/>
          <w:szCs w:val="24"/>
        </w:rPr>
        <w:t>)</w:t>
      </w:r>
      <w:r>
        <w:rPr>
          <w:rFonts w:ascii="宋体" w:eastAsia="宋体" w:hAnsi="宋体" w:hint="eastAsia"/>
          <w:sz w:val="24"/>
          <w:szCs w:val="24"/>
        </w:rPr>
        <w:t>。</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其中，</w:t>
      </w:r>
      <w:r w:rsidRPr="00484CF0">
        <w:rPr>
          <w:rFonts w:ascii="宋体" w:eastAsia="宋体" w:hAnsi="宋体"/>
          <w:sz w:val="24"/>
          <w:szCs w:val="24"/>
        </w:rPr>
        <w:t>showAppListInfo()</w:t>
      </w:r>
      <w:r>
        <w:rPr>
          <w:rFonts w:ascii="宋体" w:eastAsia="宋体" w:hAnsi="宋体" w:hint="eastAsia"/>
          <w:sz w:val="24"/>
          <w:szCs w:val="24"/>
        </w:rPr>
        <w:t>使用ajax向</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以get方式发送http请求，得到json格式封装的关于应用身份信息的数据，最后解析并展示在页面上。</w:t>
      </w:r>
      <w:r w:rsidRPr="00484CF0">
        <w:rPr>
          <w:rFonts w:ascii="宋体" w:eastAsia="宋体" w:hAnsi="宋体"/>
          <w:sz w:val="24"/>
          <w:szCs w:val="24"/>
        </w:rPr>
        <w:t>$("#registityButton").click(function()</w:t>
      </w:r>
      <w:r>
        <w:rPr>
          <w:rFonts w:ascii="宋体" w:eastAsia="宋体" w:hAnsi="宋体" w:hint="eastAsia"/>
          <w:sz w:val="24"/>
          <w:szCs w:val="24"/>
        </w:rPr>
        <w:t>通过表单获得网络管理员输入的注册数据，封装成json格式后，在ajax中以put方式向后台模块发送http请求，实现应用的注册功能。同理，</w:t>
      </w:r>
      <w:r w:rsidRPr="00484CF0">
        <w:rPr>
          <w:rFonts w:ascii="宋体" w:eastAsia="宋体" w:hAnsi="宋体"/>
          <w:sz w:val="24"/>
          <w:szCs w:val="24"/>
        </w:rPr>
        <w:t>("#updateButton").click(function())</w:t>
      </w:r>
      <w:r>
        <w:rPr>
          <w:rFonts w:ascii="宋体" w:eastAsia="宋体" w:hAnsi="宋体" w:hint="eastAsia"/>
          <w:sz w:val="24"/>
          <w:szCs w:val="24"/>
        </w:rPr>
        <w:t>通过表单获得网络管理员要修改的数据，在ajax中以post方式向后台模块发送http请求，实现应用身份信息的修改功能。</w:t>
      </w:r>
      <w:r w:rsidRPr="00484CF0">
        <w:rPr>
          <w:rFonts w:ascii="宋体" w:eastAsia="宋体" w:hAnsi="宋体"/>
          <w:sz w:val="24"/>
          <w:szCs w:val="24"/>
        </w:rPr>
        <w:t>$("#deleteButton").click(function()</w:t>
      </w:r>
      <w:r>
        <w:rPr>
          <w:rFonts w:ascii="宋体" w:eastAsia="宋体" w:hAnsi="宋体"/>
          <w:sz w:val="24"/>
          <w:szCs w:val="24"/>
        </w:rPr>
        <w:t>)</w:t>
      </w:r>
      <w:r>
        <w:rPr>
          <w:rFonts w:ascii="宋体" w:eastAsia="宋体" w:hAnsi="宋体" w:hint="eastAsia"/>
          <w:sz w:val="24"/>
          <w:szCs w:val="24"/>
        </w:rPr>
        <w:t>在ajax中以delete方式向后台模块发送http请求，实现应用注销的功能。图</w:t>
      </w:r>
      <w:r>
        <w:rPr>
          <w:rFonts w:ascii="宋体" w:eastAsia="宋体" w:hAnsi="宋体"/>
          <w:sz w:val="24"/>
          <w:szCs w:val="24"/>
        </w:rPr>
        <w:t>—</w:t>
      </w:r>
      <w:r>
        <w:rPr>
          <w:rFonts w:ascii="宋体" w:eastAsia="宋体" w:hAnsi="宋体" w:hint="eastAsia"/>
          <w:sz w:val="24"/>
          <w:szCs w:val="24"/>
        </w:rPr>
        <w:t>是实现后的界面图：</w:t>
      </w:r>
    </w:p>
    <w:p w:rsidR="00264B30" w:rsidRPr="004C7CA5" w:rsidRDefault="00264B30" w:rsidP="004C7CA5">
      <w:pPr>
        <w:ind w:firstLine="482"/>
        <w:outlineLvl w:val="2"/>
        <w:rPr>
          <w:rFonts w:ascii="黑体" w:eastAsia="黑体" w:hAnsi="黑体" w:cs="Times New Roman"/>
          <w:b/>
          <w:sz w:val="24"/>
          <w:szCs w:val="24"/>
        </w:rPr>
      </w:pPr>
      <w:r w:rsidRPr="004C7CA5">
        <w:rPr>
          <w:rFonts w:ascii="黑体" w:eastAsia="黑体" w:hAnsi="黑体" w:cs="Times New Roman" w:hint="eastAsia"/>
          <w:b/>
          <w:sz w:val="24"/>
          <w:szCs w:val="24"/>
        </w:rPr>
        <w:t>4.3.2.</w:t>
      </w:r>
      <w:r w:rsidRPr="004C7CA5">
        <w:rPr>
          <w:rFonts w:ascii="黑体" w:eastAsia="黑体" w:hAnsi="黑体" w:cs="Times New Roman"/>
          <w:b/>
          <w:sz w:val="24"/>
          <w:szCs w:val="24"/>
        </w:rPr>
        <w:t xml:space="preserve">2 </w:t>
      </w:r>
      <w:r w:rsidRPr="004C7CA5">
        <w:rPr>
          <w:rFonts w:ascii="黑体" w:eastAsia="黑体" w:hAnsi="黑体" w:cs="Times New Roman" w:hint="eastAsia"/>
          <w:b/>
          <w:sz w:val="24"/>
          <w:szCs w:val="24"/>
        </w:rPr>
        <w:t>权限管理页面permissionManage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和appInfoManagePage类似，permissionManagePage实现应用权限的初始化，增加，移除和查询功能。主要有四个方法：</w:t>
      </w:r>
      <w:r w:rsidRPr="007F07CF">
        <w:rPr>
          <w:rFonts w:ascii="宋体" w:eastAsia="宋体" w:hAnsi="宋体"/>
          <w:sz w:val="24"/>
          <w:szCs w:val="24"/>
        </w:rPr>
        <w:t>$(</w:t>
      </w:r>
      <w:r>
        <w:rPr>
          <w:rFonts w:ascii="宋体" w:eastAsia="宋体" w:hAnsi="宋体"/>
          <w:sz w:val="24"/>
          <w:szCs w:val="24"/>
        </w:rPr>
        <w:t>"#submitButton").click(function(</w:t>
      </w:r>
      <w:r>
        <w:rPr>
          <w:rFonts w:ascii="宋体" w:eastAsia="宋体" w:hAnsi="宋体" w:hint="eastAsia"/>
          <w:sz w:val="24"/>
          <w:szCs w:val="24"/>
        </w:rPr>
        <w:t>))，</w:t>
      </w:r>
      <w:r w:rsidRPr="007F07CF">
        <w:rPr>
          <w:rFonts w:ascii="宋体" w:eastAsia="宋体" w:hAnsi="宋体"/>
          <w:sz w:val="24"/>
          <w:szCs w:val="24"/>
        </w:rPr>
        <w:t>$("#checkButton").click(function()</w:t>
      </w:r>
      <w:r>
        <w:rPr>
          <w:rFonts w:ascii="宋体" w:eastAsia="宋体" w:hAnsi="宋体"/>
          <w:sz w:val="24"/>
          <w:szCs w:val="24"/>
        </w:rPr>
        <w:t>)</w:t>
      </w:r>
      <w:r>
        <w:rPr>
          <w:rFonts w:ascii="宋体" w:eastAsia="宋体" w:hAnsi="宋体" w:hint="eastAsia"/>
          <w:sz w:val="24"/>
          <w:szCs w:val="24"/>
        </w:rPr>
        <w:t>，</w:t>
      </w:r>
      <w:r w:rsidRPr="00D42628">
        <w:rPr>
          <w:rFonts w:ascii="宋体" w:eastAsia="宋体" w:hAnsi="宋体"/>
          <w:sz w:val="24"/>
          <w:szCs w:val="24"/>
        </w:rPr>
        <w:t xml:space="preserve">  $("#addButton").click(function()</w:t>
      </w:r>
      <w:r>
        <w:rPr>
          <w:rFonts w:ascii="宋体" w:eastAsia="宋体" w:hAnsi="宋体" w:hint="eastAsia"/>
          <w:sz w:val="24"/>
          <w:szCs w:val="24"/>
        </w:rPr>
        <w:t>和</w:t>
      </w:r>
      <w:r w:rsidRPr="00F308D2">
        <w:rPr>
          <w:rFonts w:ascii="宋体" w:eastAsia="宋体" w:hAnsi="宋体"/>
          <w:sz w:val="24"/>
          <w:szCs w:val="24"/>
        </w:rPr>
        <w:t>$("#removeButton").click(function()</w:t>
      </w:r>
      <w:r>
        <w:rPr>
          <w:rFonts w:ascii="宋体" w:eastAsia="宋体" w:hAnsi="宋体" w:hint="eastAsia"/>
          <w:sz w:val="24"/>
          <w:szCs w:val="24"/>
        </w:rPr>
        <w:t>)。</w:t>
      </w:r>
    </w:p>
    <w:p w:rsidR="00264B30" w:rsidRDefault="00264B30" w:rsidP="00211492">
      <w:pPr>
        <w:ind w:firstLine="480"/>
        <w:rPr>
          <w:rFonts w:ascii="宋体" w:eastAsia="宋体" w:hAnsi="宋体"/>
          <w:sz w:val="24"/>
          <w:szCs w:val="24"/>
        </w:rPr>
      </w:pPr>
      <w:r w:rsidRPr="007F07CF">
        <w:rPr>
          <w:rFonts w:ascii="宋体" w:eastAsia="宋体" w:hAnsi="宋体"/>
          <w:sz w:val="24"/>
          <w:szCs w:val="24"/>
        </w:rPr>
        <w:t>$(</w:t>
      </w:r>
      <w:r>
        <w:rPr>
          <w:rFonts w:ascii="宋体" w:eastAsia="宋体" w:hAnsi="宋体"/>
          <w:sz w:val="24"/>
          <w:szCs w:val="24"/>
        </w:rPr>
        <w:t>"#submitButton").click(function(</w:t>
      </w:r>
      <w:r>
        <w:rPr>
          <w:rFonts w:ascii="宋体" w:eastAsia="宋体" w:hAnsi="宋体" w:hint="eastAsia"/>
          <w:sz w:val="24"/>
          <w:szCs w:val="24"/>
        </w:rPr>
        <w:t>))使用ajax发送put方式的http请求，实现应用权限的初始化功能。</w:t>
      </w:r>
      <w:r w:rsidRPr="007F07CF">
        <w:rPr>
          <w:rFonts w:ascii="宋体" w:eastAsia="宋体" w:hAnsi="宋体"/>
          <w:sz w:val="24"/>
          <w:szCs w:val="24"/>
        </w:rPr>
        <w:t>$("#checkButton").click(function()</w:t>
      </w:r>
      <w:r>
        <w:rPr>
          <w:rFonts w:ascii="宋体" w:eastAsia="宋体" w:hAnsi="宋体"/>
          <w:sz w:val="24"/>
          <w:szCs w:val="24"/>
        </w:rPr>
        <w:t>)</w:t>
      </w:r>
      <w:r>
        <w:rPr>
          <w:rFonts w:ascii="宋体" w:eastAsia="宋体" w:hAnsi="宋体" w:hint="eastAsia"/>
          <w:sz w:val="24"/>
          <w:szCs w:val="24"/>
        </w:rPr>
        <w:t>使用ajax发送get方式的http</w:t>
      </w:r>
      <w:r w:rsidR="00211492">
        <w:rPr>
          <w:rFonts w:ascii="宋体" w:eastAsia="宋体" w:hAnsi="宋体" w:hint="eastAsia"/>
          <w:sz w:val="24"/>
          <w:szCs w:val="24"/>
        </w:rPr>
        <w:t>请求，实现应用权限的查询功能。</w:t>
      </w:r>
      <w:r w:rsidRPr="00D42628">
        <w:rPr>
          <w:rFonts w:ascii="宋体" w:eastAsia="宋体" w:hAnsi="宋体"/>
          <w:sz w:val="24"/>
          <w:szCs w:val="24"/>
        </w:rPr>
        <w:t>$("#addButton").click(func</w:t>
      </w:r>
      <w:r w:rsidR="00211492">
        <w:rPr>
          <w:rFonts w:ascii="宋体" w:eastAsia="宋体" w:hAnsi="宋体" w:hint="eastAsia"/>
          <w:sz w:val="24"/>
          <w:szCs w:val="24"/>
        </w:rPr>
        <w:t>-</w:t>
      </w:r>
      <w:r w:rsidRPr="00D42628">
        <w:rPr>
          <w:rFonts w:ascii="宋体" w:eastAsia="宋体" w:hAnsi="宋体"/>
          <w:sz w:val="24"/>
          <w:szCs w:val="24"/>
        </w:rPr>
        <w:t>tion()</w:t>
      </w:r>
      <w:r w:rsidR="00211492">
        <w:rPr>
          <w:rFonts w:ascii="宋体" w:eastAsia="宋体" w:hAnsi="宋体" w:hint="eastAsia"/>
          <w:sz w:val="24"/>
          <w:szCs w:val="24"/>
        </w:rPr>
        <w:t>)</w:t>
      </w:r>
      <w:r>
        <w:rPr>
          <w:rFonts w:ascii="宋体" w:eastAsia="宋体" w:hAnsi="宋体" w:hint="eastAsia"/>
          <w:sz w:val="24"/>
          <w:szCs w:val="24"/>
        </w:rPr>
        <w:t>和</w:t>
      </w:r>
      <w:r w:rsidRPr="00F308D2">
        <w:rPr>
          <w:rFonts w:ascii="宋体" w:eastAsia="宋体" w:hAnsi="宋体"/>
          <w:sz w:val="24"/>
          <w:szCs w:val="24"/>
        </w:rPr>
        <w:t>$("#removeButton").click(function()</w:t>
      </w:r>
      <w:r>
        <w:rPr>
          <w:rFonts w:ascii="宋体" w:eastAsia="宋体" w:hAnsi="宋体" w:hint="eastAsia"/>
          <w:sz w:val="24"/>
          <w:szCs w:val="24"/>
        </w:rPr>
        <w:t>)分别使用post和delete方式发送http请求来实现应用权限的增加和移除功能。图</w:t>
      </w:r>
      <w:r>
        <w:rPr>
          <w:rFonts w:ascii="宋体" w:eastAsia="宋体" w:hAnsi="宋体"/>
          <w:sz w:val="24"/>
          <w:szCs w:val="24"/>
        </w:rPr>
        <w:t>—</w:t>
      </w:r>
      <w:r>
        <w:rPr>
          <w:rFonts w:ascii="宋体" w:eastAsia="宋体" w:hAnsi="宋体" w:hint="eastAsia"/>
          <w:sz w:val="24"/>
          <w:szCs w:val="24"/>
        </w:rPr>
        <w:t>是实现后的界面图：</w:t>
      </w:r>
    </w:p>
    <w:p w:rsidR="00264B30" w:rsidRPr="004C7CA5" w:rsidRDefault="00264B30" w:rsidP="004C7CA5">
      <w:pPr>
        <w:ind w:firstLine="482"/>
        <w:outlineLvl w:val="2"/>
        <w:rPr>
          <w:rFonts w:ascii="黑体" w:eastAsia="黑体" w:hAnsi="黑体" w:cs="Times New Roman"/>
          <w:b/>
          <w:sz w:val="24"/>
          <w:szCs w:val="24"/>
        </w:rPr>
      </w:pPr>
      <w:r w:rsidRPr="004C7CA5">
        <w:rPr>
          <w:rFonts w:ascii="黑体" w:eastAsia="黑体" w:hAnsi="黑体" w:cs="Times New Roman" w:hint="eastAsia"/>
          <w:b/>
          <w:sz w:val="24"/>
          <w:szCs w:val="24"/>
        </w:rPr>
        <w:t>4.3.2.</w:t>
      </w:r>
      <w:r w:rsidRPr="004C7CA5">
        <w:rPr>
          <w:rFonts w:ascii="黑体" w:eastAsia="黑体" w:hAnsi="黑体" w:cs="Times New Roman"/>
          <w:b/>
          <w:sz w:val="24"/>
          <w:szCs w:val="24"/>
        </w:rPr>
        <w:t xml:space="preserve">3 </w:t>
      </w:r>
      <w:r w:rsidRPr="004C7CA5">
        <w:rPr>
          <w:rFonts w:ascii="黑体" w:eastAsia="黑体" w:hAnsi="黑体" w:cs="Times New Roman" w:hint="eastAsia"/>
          <w:b/>
          <w:sz w:val="24"/>
          <w:szCs w:val="24"/>
        </w:rPr>
        <w:t>访问控制策略创建页面policyCreate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policyCreatePage把允许访问的时间段</w:t>
      </w:r>
      <w:hyperlink r:id="rId22" w:tgtFrame="_blank" w:history="1">
        <w:r>
          <w:rPr>
            <w:rFonts w:ascii="宋体" w:eastAsia="宋体" w:hAnsi="宋体"/>
            <w:sz w:val="24"/>
            <w:szCs w:val="24"/>
          </w:rPr>
          <w:t>time</w:t>
        </w:r>
        <w:r>
          <w:rPr>
            <w:rFonts w:ascii="宋体" w:eastAsia="宋体" w:hAnsi="宋体" w:hint="eastAsia"/>
            <w:sz w:val="24"/>
            <w:szCs w:val="24"/>
          </w:rPr>
          <w:t>-</w:t>
        </w:r>
        <w:r w:rsidRPr="00CE1121">
          <w:rPr>
            <w:rFonts w:ascii="宋体" w:eastAsia="宋体" w:hAnsi="宋体"/>
            <w:sz w:val="24"/>
            <w:szCs w:val="24"/>
          </w:rPr>
          <w:t>quantum</w:t>
        </w:r>
      </w:hyperlink>
      <w:r>
        <w:rPr>
          <w:rFonts w:ascii="宋体" w:eastAsia="宋体" w:hAnsi="宋体" w:hint="eastAsia"/>
          <w:sz w:val="24"/>
          <w:szCs w:val="24"/>
        </w:rPr>
        <w:t>和允许的应用注册商registrary等数据转化为json格式后，以ajax的put方式向</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发送http请求，为访问控制策略的创建提供必要的信息。实现后的界面图如图所示：</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4.3.2.</w:t>
      </w:r>
      <w:r>
        <w:rPr>
          <w:rFonts w:ascii="宋体" w:eastAsia="宋体" w:hAnsi="宋体"/>
          <w:sz w:val="24"/>
          <w:szCs w:val="24"/>
        </w:rPr>
        <w:t xml:space="preserve">4 </w:t>
      </w:r>
      <w:r w:rsidRPr="00D70FB7">
        <w:rPr>
          <w:rFonts w:ascii="宋体" w:eastAsia="宋体" w:hAnsi="宋体" w:hint="eastAsia"/>
          <w:sz w:val="24"/>
          <w:szCs w:val="24"/>
        </w:rPr>
        <w:t>网络视图页面</w:t>
      </w:r>
      <w:r>
        <w:rPr>
          <w:rFonts w:ascii="宋体" w:eastAsia="宋体" w:hAnsi="宋体" w:hint="eastAsia"/>
          <w:sz w:val="24"/>
          <w:szCs w:val="24"/>
        </w:rPr>
        <w:t>network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networkPage通过对floodlight的RestApi调用，得到有关控制器，网络拓扑，交换机和网络节点的详细信息，解析并展示在页面上。实现后的界面图如图所示：</w:t>
      </w: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4C7CA5">
      <w:pPr>
        <w:ind w:firstLine="480"/>
        <w:outlineLvl w:val="2"/>
        <w:rPr>
          <w:rFonts w:ascii="宋体" w:eastAsia="宋体" w:hAnsi="宋体"/>
          <w:sz w:val="24"/>
          <w:szCs w:val="24"/>
        </w:rPr>
      </w:pPr>
    </w:p>
    <w:p w:rsidR="00264B30" w:rsidRPr="00CD24A9" w:rsidRDefault="00CD24A9" w:rsidP="00CD24A9">
      <w:pPr>
        <w:ind w:firstLine="482"/>
        <w:outlineLvl w:val="2"/>
        <w:rPr>
          <w:rFonts w:ascii="黑体" w:eastAsia="黑体" w:hAnsi="黑体" w:cs="Times New Roman"/>
          <w:b/>
          <w:sz w:val="24"/>
          <w:szCs w:val="24"/>
        </w:rPr>
      </w:pPr>
      <w:r>
        <w:rPr>
          <w:rFonts w:ascii="黑体" w:eastAsia="黑体" w:hAnsi="黑体" w:cs="Times New Roman"/>
          <w:b/>
          <w:sz w:val="24"/>
          <w:szCs w:val="24"/>
        </w:rPr>
        <w:t xml:space="preserve">4.3.3 </w:t>
      </w:r>
      <w:r>
        <w:rPr>
          <w:rFonts w:ascii="黑体" w:eastAsia="黑体" w:hAnsi="黑体" w:cs="Times New Roman" w:hint="eastAsia"/>
          <w:b/>
          <w:sz w:val="24"/>
          <w:szCs w:val="24"/>
        </w:rPr>
        <w:t>数据存储层各模块实现</w:t>
      </w:r>
    </w:p>
    <w:p w:rsidR="00264B30" w:rsidRPr="003079E7" w:rsidRDefault="00264B30" w:rsidP="0006109C">
      <w:pPr>
        <w:ind w:firstLineChars="0" w:firstLine="420"/>
        <w:rPr>
          <w:rFonts w:ascii="宋体" w:eastAsia="宋体" w:hAnsi="宋体"/>
          <w:sz w:val="24"/>
          <w:szCs w:val="24"/>
        </w:rPr>
      </w:pPr>
      <w:r w:rsidRPr="003079E7">
        <w:rPr>
          <w:rFonts w:ascii="宋体" w:eastAsia="宋体" w:hAnsi="宋体" w:hint="eastAsia"/>
          <w:sz w:val="24"/>
          <w:szCs w:val="24"/>
        </w:rPr>
        <w:t>数据</w:t>
      </w:r>
      <w:r>
        <w:rPr>
          <w:rFonts w:ascii="宋体" w:eastAsia="宋体" w:hAnsi="宋体" w:hint="eastAsia"/>
          <w:sz w:val="24"/>
          <w:szCs w:val="24"/>
        </w:rPr>
        <w:t>存储层实现应用列表APPLIST和权限列表PERLIST的存储功能。主要模块</w:t>
      </w:r>
      <w:r w:rsidRPr="00425ECC">
        <w:rPr>
          <w:rFonts w:ascii="宋体" w:eastAsia="宋体" w:hAnsi="宋体"/>
          <w:sz w:val="24"/>
          <w:szCs w:val="24"/>
        </w:rPr>
        <w:t>Da</w:t>
      </w:r>
      <w:r w:rsidR="0006109C">
        <w:rPr>
          <w:rFonts w:ascii="宋体" w:eastAsia="宋体" w:hAnsi="宋体" w:hint="eastAsia"/>
          <w:sz w:val="24"/>
          <w:szCs w:val="24"/>
        </w:rPr>
        <w:t>-</w:t>
      </w:r>
      <w:r w:rsidRPr="00425ECC">
        <w:rPr>
          <w:rFonts w:ascii="宋体" w:eastAsia="宋体" w:hAnsi="宋体"/>
          <w:sz w:val="24"/>
          <w:szCs w:val="24"/>
        </w:rPr>
        <w:t>taInfoStorgeModule</w:t>
      </w:r>
      <w:r>
        <w:rPr>
          <w:rFonts w:ascii="宋体" w:eastAsia="宋体" w:hAnsi="宋体" w:hint="eastAsia"/>
          <w:sz w:val="24"/>
          <w:szCs w:val="24"/>
        </w:rPr>
        <w:t>使用一个</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lt;String tableName,Object table&gt;</w:t>
      </w:r>
      <w:r>
        <w:rPr>
          <w:rFonts w:ascii="宋体" w:eastAsia="宋体" w:hAnsi="宋体" w:hint="eastAsia"/>
          <w:sz w:val="24"/>
          <w:szCs w:val="24"/>
        </w:rPr>
        <w:t>存储和管理APPTABLE和</w:t>
      </w:r>
      <w:r>
        <w:rPr>
          <w:rFonts w:ascii="宋体" w:eastAsia="宋体" w:hAnsi="宋体"/>
          <w:sz w:val="24"/>
          <w:szCs w:val="24"/>
        </w:rPr>
        <w:t>PERTABLE</w:t>
      </w:r>
      <w:r>
        <w:rPr>
          <w:rFonts w:ascii="宋体" w:eastAsia="宋体" w:hAnsi="宋体" w:hint="eastAsia"/>
          <w:sz w:val="24"/>
          <w:szCs w:val="24"/>
        </w:rPr>
        <w:t>这两张表。APPTABLE使用</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 xml:space="preserve">&lt;String </w:t>
      </w:r>
      <w:r>
        <w:rPr>
          <w:rFonts w:ascii="宋体" w:eastAsia="宋体" w:hAnsi="宋体" w:hint="eastAsia"/>
          <w:sz w:val="24"/>
          <w:szCs w:val="24"/>
        </w:rPr>
        <w:t>appid</w:t>
      </w:r>
      <w:r>
        <w:rPr>
          <w:rFonts w:ascii="宋体" w:eastAsia="宋体" w:hAnsi="宋体"/>
          <w:sz w:val="24"/>
          <w:szCs w:val="24"/>
        </w:rPr>
        <w:t>,</w:t>
      </w:r>
      <w:r w:rsidRPr="00D22C01">
        <w:rPr>
          <w:rFonts w:ascii="宋体" w:eastAsia="宋体" w:hAnsi="宋体"/>
          <w:sz w:val="24"/>
          <w:szCs w:val="24"/>
        </w:rPr>
        <w:t xml:space="preserve"> </w:t>
      </w:r>
      <w:r>
        <w:rPr>
          <w:rFonts w:ascii="宋体" w:eastAsia="宋体" w:hAnsi="宋体"/>
          <w:sz w:val="24"/>
          <w:szCs w:val="24"/>
        </w:rPr>
        <w:t>AppIdentit</w:t>
      </w:r>
      <w:r w:rsidR="0006109C">
        <w:rPr>
          <w:rFonts w:ascii="宋体" w:eastAsia="宋体" w:hAnsi="宋体" w:hint="eastAsia"/>
          <w:sz w:val="24"/>
          <w:szCs w:val="24"/>
        </w:rPr>
        <w:t>-</w:t>
      </w:r>
      <w:r>
        <w:rPr>
          <w:rFonts w:ascii="宋体" w:eastAsia="宋体" w:hAnsi="宋体"/>
          <w:sz w:val="24"/>
          <w:szCs w:val="24"/>
        </w:rPr>
        <w:t>yC</w:t>
      </w:r>
      <w:r w:rsidRPr="00E256A5">
        <w:rPr>
          <w:rFonts w:ascii="宋体" w:eastAsia="宋体" w:hAnsi="宋体"/>
          <w:sz w:val="24"/>
          <w:szCs w:val="24"/>
        </w:rPr>
        <w:t>ertificate</w:t>
      </w:r>
      <w:r>
        <w:rPr>
          <w:rFonts w:ascii="宋体" w:eastAsia="宋体" w:hAnsi="宋体"/>
          <w:sz w:val="24"/>
          <w:szCs w:val="24"/>
        </w:rPr>
        <w:t xml:space="preserve"> app&gt;</w:t>
      </w:r>
      <w:r>
        <w:rPr>
          <w:rFonts w:ascii="宋体" w:eastAsia="宋体" w:hAnsi="宋体" w:hint="eastAsia"/>
          <w:sz w:val="24"/>
          <w:szCs w:val="24"/>
        </w:rPr>
        <w:t>存储每个应用的身份信息，</w:t>
      </w:r>
      <w:r>
        <w:rPr>
          <w:rFonts w:ascii="宋体" w:eastAsia="宋体" w:hAnsi="宋体"/>
          <w:sz w:val="24"/>
          <w:szCs w:val="24"/>
        </w:rPr>
        <w:t>PERTABLE</w:t>
      </w:r>
      <w:r>
        <w:rPr>
          <w:rFonts w:ascii="宋体" w:eastAsia="宋体" w:hAnsi="宋体" w:hint="eastAsia"/>
          <w:sz w:val="24"/>
          <w:szCs w:val="24"/>
        </w:rPr>
        <w:t>使用</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 xml:space="preserve">&lt;String </w:t>
      </w:r>
      <w:r>
        <w:rPr>
          <w:rFonts w:ascii="宋体" w:eastAsia="宋体" w:hAnsi="宋体" w:hint="eastAsia"/>
          <w:sz w:val="24"/>
          <w:szCs w:val="24"/>
        </w:rPr>
        <w:t>appid</w:t>
      </w:r>
      <w:r>
        <w:rPr>
          <w:rFonts w:ascii="宋体" w:eastAsia="宋体" w:hAnsi="宋体"/>
          <w:sz w:val="24"/>
          <w:szCs w:val="24"/>
        </w:rPr>
        <w:t>,</w:t>
      </w:r>
      <w:r w:rsidRPr="00D22C01">
        <w:rPr>
          <w:rFonts w:ascii="宋体" w:eastAsia="宋体" w:hAnsi="宋体"/>
          <w:sz w:val="24"/>
          <w:szCs w:val="24"/>
        </w:rPr>
        <w:t xml:space="preserve"> </w:t>
      </w:r>
      <w:r>
        <w:rPr>
          <w:rFonts w:ascii="宋体" w:eastAsia="宋体" w:hAnsi="宋体" w:hint="eastAsia"/>
          <w:sz w:val="24"/>
          <w:szCs w:val="24"/>
        </w:rPr>
        <w:t>Arraylist</w:t>
      </w:r>
      <w:r>
        <w:rPr>
          <w:rFonts w:ascii="宋体" w:eastAsia="宋体" w:hAnsi="宋体"/>
          <w:sz w:val="24"/>
          <w:szCs w:val="24"/>
        </w:rPr>
        <w:t xml:space="preserve"> permissionlist &gt;</w:t>
      </w:r>
      <w:r>
        <w:rPr>
          <w:rFonts w:ascii="宋体" w:eastAsia="宋体" w:hAnsi="宋体" w:hint="eastAsia"/>
          <w:sz w:val="24"/>
          <w:szCs w:val="24"/>
        </w:rPr>
        <w:t>每个应用的权限列表。在floodlight控制器启动时自动加载</w:t>
      </w:r>
      <w:r w:rsidRPr="00425ECC">
        <w:rPr>
          <w:rFonts w:ascii="宋体" w:eastAsia="宋体" w:hAnsi="宋体"/>
          <w:sz w:val="24"/>
          <w:szCs w:val="24"/>
        </w:rPr>
        <w:t>DataInfoStorgeModule</w:t>
      </w:r>
      <w:r>
        <w:rPr>
          <w:rFonts w:ascii="宋体" w:eastAsia="宋体" w:hAnsi="宋体" w:hint="eastAsia"/>
          <w:sz w:val="24"/>
          <w:szCs w:val="24"/>
        </w:rPr>
        <w:t>模块，分配相应的存储空间。</w:t>
      </w:r>
    </w:p>
    <w:p w:rsidR="008D5DDD" w:rsidRPr="00F26661" w:rsidRDefault="008D5DDD" w:rsidP="008D5DDD">
      <w:pPr>
        <w:pStyle w:val="a3"/>
        <w:tabs>
          <w:tab w:val="center" w:pos="4473"/>
          <w:tab w:val="left" w:pos="5820"/>
        </w:tabs>
        <w:spacing w:line="288" w:lineRule="auto"/>
        <w:ind w:firstLineChars="0" w:firstLine="0"/>
        <w:rPr>
          <w:rFonts w:ascii="Times New Roman" w:hAnsi="Times New Roman"/>
          <w:szCs w:val="30"/>
        </w:rPr>
      </w:pPr>
      <w:r>
        <w:rPr>
          <w:rFonts w:ascii="Times New Roman" w:hAnsi="Times New Roman" w:hint="eastAsia"/>
          <w:szCs w:val="30"/>
        </w:rPr>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37298F">
        <w:rPr>
          <w:rFonts w:ascii="Times New Roman" w:eastAsia="宋体" w:hAnsi="Times New Roman" w:cs="Times New Roman"/>
          <w:sz w:val="24"/>
          <w:szCs w:val="24"/>
        </w:rPr>
        <w:t>SDN</w:t>
      </w:r>
      <w:r w:rsidRPr="0037298F">
        <w:rPr>
          <w:rFonts w:ascii="Times New Roman" w:eastAsia="宋体" w:hAnsi="Times New Roman" w:cs="Times New Roman"/>
          <w:sz w:val="24"/>
          <w:szCs w:val="24"/>
        </w:rPr>
        <w:t>应用访问控制系统进行功能以及性能上的测试，以期发现错误，保证系统的完整性和可靠性。本系统是在</w:t>
      </w:r>
      <w:r w:rsidRPr="0037298F">
        <w:rPr>
          <w:rFonts w:ascii="Times New Roman" w:eastAsia="宋体" w:hAnsi="Times New Roman" w:cs="Times New Roman"/>
          <w:sz w:val="24"/>
          <w:szCs w:val="24"/>
        </w:rPr>
        <w:t>floodlight</w:t>
      </w:r>
      <w:r w:rsidRPr="0037298F">
        <w:rPr>
          <w:rFonts w:ascii="Times New Roman" w:eastAsia="宋体" w:hAnsi="Times New Roman" w:cs="Times New Roman"/>
          <w:sz w:val="24"/>
          <w:szCs w:val="24"/>
        </w:rPr>
        <w:t>的基础上进行模块扩展实现的，测试时通过</w:t>
      </w:r>
      <w:r w:rsidRPr="0037298F">
        <w:rPr>
          <w:rFonts w:ascii="Times New Roman" w:eastAsia="宋体" w:hAnsi="Times New Roman" w:cs="Times New Roman"/>
          <w:sz w:val="24"/>
          <w:szCs w:val="24"/>
        </w:rPr>
        <w:t>mininet</w:t>
      </w:r>
      <w:r w:rsidRPr="0037298F">
        <w:rPr>
          <w:rFonts w:ascii="Times New Roman" w:eastAsia="宋体" w:hAnsi="Times New Roman" w:cs="Times New Roman"/>
          <w:sz w:val="24"/>
          <w:szCs w:val="24"/>
        </w:rPr>
        <w:t>模拟底层测试网络，用</w:t>
      </w:r>
      <w:r w:rsidRPr="0037298F">
        <w:rPr>
          <w:rFonts w:ascii="Times New Roman" w:eastAsia="宋体" w:hAnsi="Times New Roman" w:cs="Times New Roman"/>
          <w:sz w:val="24"/>
          <w:szCs w:val="24"/>
        </w:rPr>
        <w:t>Python</w:t>
      </w:r>
      <w:r w:rsidRPr="0037298F">
        <w:rPr>
          <w:rFonts w:ascii="Times New Roman" w:eastAsia="宋体" w:hAnsi="Times New Roman" w:cs="Times New Roman"/>
          <w:sz w:val="24"/>
          <w:szCs w:val="24"/>
        </w:rPr>
        <w:t>编写</w:t>
      </w:r>
      <w:r w:rsidRPr="0037298F">
        <w:rPr>
          <w:rFonts w:ascii="Times New Roman" w:eastAsia="宋体" w:hAnsi="Times New Roman" w:cs="Times New Roman"/>
          <w:sz w:val="24"/>
          <w:szCs w:val="24"/>
        </w:rPr>
        <w:t>Rest</w:t>
      </w:r>
      <w:r w:rsidRPr="0037298F">
        <w:rPr>
          <w:rFonts w:ascii="Times New Roman" w:eastAsia="宋体" w:hAnsi="Times New Roman" w:cs="Times New Roman"/>
          <w:sz w:val="24"/>
          <w:szCs w:val="24"/>
        </w:rPr>
        <w:t>应用</w:t>
      </w:r>
      <w:r w:rsidRPr="0037298F">
        <w:rPr>
          <w:rFonts w:ascii="Times New Roman" w:eastAsia="宋体" w:hAnsi="Times New Roman" w:cs="Times New Roman"/>
          <w:sz w:val="24"/>
          <w:szCs w:val="24"/>
        </w:rPr>
        <w:t>circuitpusher.py</w:t>
      </w:r>
      <w:r w:rsidRPr="0037298F">
        <w:rPr>
          <w:rFonts w:ascii="Times New Roman" w:eastAsia="宋体" w:hAnsi="Times New Roman" w:cs="Times New Roman"/>
          <w:sz w:val="24"/>
          <w:szCs w:val="24"/>
        </w:rPr>
        <w:t>作为测试应用来验证系统有关的访问控制功能。</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系统测试环境如下：</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操作系统：</w:t>
      </w:r>
      <w:r w:rsidRPr="0037298F">
        <w:rPr>
          <w:rFonts w:ascii="Times New Roman" w:eastAsia="宋体" w:hAnsi="Times New Roman" w:cs="Times New Roman"/>
          <w:sz w:val="24"/>
          <w:szCs w:val="24"/>
        </w:rPr>
        <w:t>ubuntu Kylin 14.04 Lts</w:t>
      </w:r>
    </w:p>
    <w:p w:rsidR="00264B30"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lastRenderedPageBreak/>
        <w:t>浏览器</w:t>
      </w:r>
      <w:r w:rsidR="005826E5">
        <w:rPr>
          <w:rFonts w:ascii="Times New Roman" w:eastAsia="宋体" w:hAnsi="Times New Roman" w:cs="Times New Roman" w:hint="eastAsia"/>
          <w:sz w:val="24"/>
          <w:szCs w:val="24"/>
        </w:rPr>
        <w:t>：</w:t>
      </w:r>
      <w:r w:rsidRPr="0037298F">
        <w:rPr>
          <w:rFonts w:ascii="Times New Roman" w:eastAsia="宋体" w:hAnsi="Times New Roman" w:cs="Times New Roman"/>
          <w:sz w:val="24"/>
          <w:szCs w:val="24"/>
        </w:rPr>
        <w:t>Google Chrome 51.0.2704.106m</w:t>
      </w:r>
    </w:p>
    <w:p w:rsidR="005826E5" w:rsidRDefault="005826E5" w:rsidP="0037298F">
      <w:pPr>
        <w:ind w:firstLine="480"/>
        <w:rPr>
          <w:rFonts w:ascii="Times New Roman" w:eastAsia="宋体" w:hAnsi="Times New Roman" w:cs="Times New Roman"/>
          <w:sz w:val="24"/>
          <w:szCs w:val="24"/>
        </w:rPr>
      </w:pPr>
      <w:r>
        <w:rPr>
          <w:rFonts w:ascii="Times New Roman" w:eastAsia="宋体" w:hAnsi="Times New Roman" w:cs="Times New Roman"/>
          <w:sz w:val="24"/>
          <w:szCs w:val="24"/>
        </w:rPr>
        <w:t>JAVA</w:t>
      </w:r>
      <w:r>
        <w:rPr>
          <w:rFonts w:ascii="Times New Roman" w:eastAsia="宋体" w:hAnsi="Times New Roman" w:cs="Times New Roman" w:hint="eastAsia"/>
          <w:sz w:val="24"/>
          <w:szCs w:val="24"/>
        </w:rPr>
        <w:t>环境：</w:t>
      </w:r>
      <w:r>
        <w:rPr>
          <w:rFonts w:ascii="Times New Roman" w:eastAsia="宋体" w:hAnsi="Times New Roman" w:cs="Times New Roman" w:hint="eastAsia"/>
          <w:sz w:val="24"/>
          <w:szCs w:val="24"/>
        </w:rPr>
        <w:t>jdk</w:t>
      </w:r>
      <w:r>
        <w:rPr>
          <w:rFonts w:ascii="Times New Roman" w:eastAsia="宋体" w:hAnsi="Times New Roman" w:cs="Times New Roman"/>
          <w:sz w:val="24"/>
          <w:szCs w:val="24"/>
        </w:rPr>
        <w:t>-1.7.0_91</w:t>
      </w:r>
    </w:p>
    <w:p w:rsidR="005826E5" w:rsidRPr="0037298F" w:rsidRDefault="0004650E" w:rsidP="005826E5">
      <w:pPr>
        <w:ind w:firstLine="480"/>
        <w:rPr>
          <w:rFonts w:ascii="Times New Roman" w:eastAsia="宋体" w:hAnsi="Times New Roman" w:cs="Times New Roman"/>
          <w:sz w:val="24"/>
          <w:szCs w:val="24"/>
        </w:rPr>
      </w:pPr>
      <w:r>
        <w:rPr>
          <w:rFonts w:ascii="Times New Roman" w:eastAsia="宋体" w:hAnsi="Times New Roman" w:cs="Times New Roman"/>
          <w:sz w:val="24"/>
          <w:szCs w:val="24"/>
        </w:rPr>
        <w:t>IDE</w:t>
      </w:r>
      <w:r>
        <w:rPr>
          <w:rFonts w:ascii="Times New Roman" w:eastAsia="宋体" w:hAnsi="Times New Roman" w:cs="Times New Roman" w:hint="eastAsia"/>
          <w:sz w:val="24"/>
          <w:szCs w:val="24"/>
        </w:rPr>
        <w:t>：</w:t>
      </w:r>
      <w:r w:rsidR="005826E5">
        <w:rPr>
          <w:rFonts w:ascii="Times New Roman" w:eastAsia="宋体" w:hAnsi="Times New Roman" w:cs="Times New Roman" w:hint="eastAsia"/>
          <w:sz w:val="24"/>
          <w:szCs w:val="24"/>
        </w:rPr>
        <w:t>eclipse</w:t>
      </w:r>
      <w:r w:rsidR="005826E5">
        <w:rPr>
          <w:rFonts w:ascii="Times New Roman" w:eastAsia="宋体" w:hAnsi="Times New Roman" w:cs="Times New Roman"/>
          <w:sz w:val="24"/>
          <w:szCs w:val="24"/>
        </w:rPr>
        <w:t xml:space="preserve"> neon.2</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SDN</w:t>
      </w:r>
      <w:r w:rsidRPr="0037298F">
        <w:rPr>
          <w:rFonts w:ascii="Times New Roman" w:eastAsia="宋体" w:hAnsi="Times New Roman" w:cs="Times New Roman"/>
          <w:sz w:val="24"/>
          <w:szCs w:val="24"/>
        </w:rPr>
        <w:t>控制器：</w:t>
      </w:r>
      <w:r w:rsidRPr="0037298F">
        <w:rPr>
          <w:rFonts w:ascii="Times New Roman" w:eastAsia="宋体" w:hAnsi="Times New Roman" w:cs="Times New Roman"/>
          <w:sz w:val="24"/>
          <w:szCs w:val="24"/>
        </w:rPr>
        <w:t>floodlight-0.91V</w:t>
      </w:r>
    </w:p>
    <w:p w:rsidR="00264B30"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Mininet</w:t>
      </w:r>
      <w:r w:rsidRPr="0037298F">
        <w:rPr>
          <w:rFonts w:ascii="Times New Roman" w:eastAsia="宋体" w:hAnsi="Times New Roman" w:cs="Times New Roman"/>
          <w:sz w:val="24"/>
          <w:szCs w:val="24"/>
        </w:rPr>
        <w:t>版本：</w:t>
      </w:r>
      <w:r w:rsidRPr="0037298F">
        <w:rPr>
          <w:rFonts w:ascii="Times New Roman" w:eastAsia="宋体" w:hAnsi="Times New Roman" w:cs="Times New Roman"/>
          <w:sz w:val="24"/>
          <w:szCs w:val="24"/>
        </w:rPr>
        <w:t>2.1.0</w:t>
      </w:r>
    </w:p>
    <w:p w:rsidR="005826E5" w:rsidRDefault="005826E5" w:rsidP="005826E5">
      <w:pPr>
        <w:ind w:firstLineChars="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测试</w:t>
      </w:r>
      <w:r w:rsidR="00E554D6">
        <w:rPr>
          <w:rFonts w:ascii="Times New Roman" w:eastAsia="宋体" w:hAnsi="Times New Roman" w:cs="Times New Roman" w:hint="eastAsia"/>
          <w:sz w:val="24"/>
          <w:szCs w:val="24"/>
        </w:rPr>
        <w:t>前的</w:t>
      </w:r>
      <w:r>
        <w:rPr>
          <w:rFonts w:ascii="Times New Roman" w:eastAsia="宋体" w:hAnsi="Times New Roman" w:cs="Times New Roman" w:hint="eastAsia"/>
          <w:sz w:val="24"/>
          <w:szCs w:val="24"/>
        </w:rPr>
        <w:t>准备工作：</w:t>
      </w:r>
    </w:p>
    <w:p w:rsidR="00651BF6" w:rsidRDefault="00651BF6" w:rsidP="00651BF6">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970AE5">
        <w:rPr>
          <w:rFonts w:ascii="Times New Roman" w:eastAsia="宋体" w:hAnsi="Times New Roman" w:cs="Times New Roman" w:hint="eastAsia"/>
          <w:sz w:val="24"/>
          <w:szCs w:val="24"/>
        </w:rPr>
        <w:t>启动运行</w:t>
      </w:r>
      <w:r>
        <w:rPr>
          <w:rFonts w:ascii="Times New Roman" w:eastAsia="宋体" w:hAnsi="Times New Roman" w:cs="Times New Roman" w:hint="eastAsia"/>
          <w:sz w:val="24"/>
          <w:szCs w:val="24"/>
        </w:rPr>
        <w:t>floodlight</w:t>
      </w:r>
      <w:r>
        <w:rPr>
          <w:rFonts w:ascii="Times New Roman" w:eastAsia="宋体" w:hAnsi="Times New Roman" w:cs="Times New Roman" w:hint="eastAsia"/>
          <w:sz w:val="24"/>
          <w:szCs w:val="24"/>
        </w:rPr>
        <w:t>控制器。</w:t>
      </w:r>
    </w:p>
    <w:p w:rsidR="00651BF6" w:rsidRDefault="0056284A" w:rsidP="005826E5">
      <w:pPr>
        <w:ind w:firstLineChars="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将系统的各个模块加入</w:t>
      </w:r>
      <w:r>
        <w:rPr>
          <w:rFonts w:ascii="Times New Roman" w:eastAsia="宋体" w:hAnsi="Times New Roman" w:cs="Times New Roman" w:hint="eastAsia"/>
          <w:sz w:val="24"/>
          <w:szCs w:val="24"/>
        </w:rPr>
        <w:t>floodlight</w:t>
      </w:r>
      <w:r>
        <w:rPr>
          <w:rFonts w:ascii="Times New Roman" w:eastAsia="宋体" w:hAnsi="Times New Roman" w:cs="Times New Roman" w:hint="eastAsia"/>
          <w:sz w:val="24"/>
          <w:szCs w:val="24"/>
        </w:rPr>
        <w:t>控制器</w:t>
      </w:r>
      <w:r w:rsidR="002445BA">
        <w:rPr>
          <w:rFonts w:ascii="Times New Roman" w:eastAsia="宋体" w:hAnsi="Times New Roman" w:cs="Times New Roman" w:hint="eastAsia"/>
          <w:sz w:val="24"/>
          <w:szCs w:val="24"/>
        </w:rPr>
        <w:t>的模块目录下</w:t>
      </w:r>
      <w:r>
        <w:rPr>
          <w:rFonts w:ascii="Times New Roman" w:eastAsia="宋体" w:hAnsi="Times New Roman" w:cs="Times New Roman" w:hint="eastAsia"/>
          <w:sz w:val="24"/>
          <w:szCs w:val="24"/>
        </w:rPr>
        <w:t>，</w:t>
      </w:r>
      <w:r w:rsidR="002445BA">
        <w:rPr>
          <w:rFonts w:ascii="Times New Roman" w:eastAsia="宋体" w:hAnsi="Times New Roman" w:cs="Times New Roman" w:hint="eastAsia"/>
          <w:sz w:val="24"/>
          <w:szCs w:val="24"/>
        </w:rPr>
        <w:t>使用</w:t>
      </w:r>
      <w:r w:rsidR="002445BA">
        <w:rPr>
          <w:rFonts w:ascii="Times New Roman" w:eastAsia="宋体" w:hAnsi="Times New Roman" w:cs="Times New Roman" w:hint="eastAsia"/>
          <w:sz w:val="24"/>
          <w:szCs w:val="24"/>
        </w:rPr>
        <w:t>ant</w:t>
      </w:r>
      <w:r w:rsidR="00781B3B">
        <w:rPr>
          <w:rFonts w:ascii="Times New Roman" w:eastAsia="宋体" w:hAnsi="Times New Roman" w:cs="Times New Roman" w:hint="eastAsia"/>
          <w:sz w:val="24"/>
          <w:szCs w:val="24"/>
        </w:rPr>
        <w:t>命令</w:t>
      </w:r>
      <w:r>
        <w:rPr>
          <w:rFonts w:ascii="Times New Roman" w:eastAsia="宋体" w:hAnsi="Times New Roman" w:cs="Times New Roman" w:hint="eastAsia"/>
          <w:sz w:val="24"/>
          <w:szCs w:val="24"/>
        </w:rPr>
        <w:t>编译</w:t>
      </w:r>
      <w:r w:rsidR="002445BA">
        <w:rPr>
          <w:rFonts w:ascii="Times New Roman" w:eastAsia="宋体" w:hAnsi="Times New Roman" w:cs="Times New Roman" w:hint="eastAsia"/>
          <w:sz w:val="24"/>
          <w:szCs w:val="24"/>
        </w:rPr>
        <w:t>构建得到</w:t>
      </w:r>
      <w:r w:rsidR="002445BA">
        <w:rPr>
          <w:rFonts w:ascii="Times New Roman" w:eastAsia="宋体" w:hAnsi="Times New Roman" w:cs="Times New Roman" w:hint="eastAsia"/>
          <w:sz w:val="24"/>
          <w:szCs w:val="24"/>
        </w:rPr>
        <w:t>floodlight.jar</w:t>
      </w:r>
      <w:r w:rsidR="002445BA">
        <w:rPr>
          <w:rFonts w:ascii="Times New Roman" w:eastAsia="宋体" w:hAnsi="Times New Roman" w:cs="Times New Roman" w:hint="eastAsia"/>
          <w:sz w:val="24"/>
          <w:szCs w:val="24"/>
        </w:rPr>
        <w:t>。</w:t>
      </w:r>
    </w:p>
    <w:p w:rsidR="002445BA" w:rsidRPr="006D7CC1" w:rsidRDefault="006D7CC1" w:rsidP="001C32D0">
      <w:pPr>
        <w:ind w:firstLineChars="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linux</w:t>
      </w:r>
      <w:r>
        <w:rPr>
          <w:rFonts w:ascii="Times New Roman" w:eastAsia="宋体" w:hAnsi="Times New Roman" w:cs="Times New Roman" w:hint="eastAsia"/>
          <w:sz w:val="24"/>
          <w:szCs w:val="24"/>
        </w:rPr>
        <w:t>的终端使用</w:t>
      </w:r>
      <w:r w:rsidR="00781B3B">
        <w:rPr>
          <w:rFonts w:ascii="Times New Roman" w:eastAsia="宋体" w:hAnsi="Times New Roman" w:cs="Times New Roman" w:hint="eastAsia"/>
          <w:sz w:val="24"/>
          <w:szCs w:val="24"/>
        </w:rPr>
        <w:t xml:space="preserve"> </w:t>
      </w:r>
      <w:r w:rsidR="00781B3B" w:rsidRPr="00781B3B">
        <w:rPr>
          <w:rFonts w:ascii="Times New Roman" w:eastAsia="宋体" w:hAnsi="Times New Roman" w:cs="Times New Roman"/>
          <w:sz w:val="24"/>
          <w:szCs w:val="24"/>
        </w:rPr>
        <w:t>java -Dlogback.configurationFile=logback.xml -jar /floodlight-0.91/target/floodlight.jar</w:t>
      </w:r>
      <w:r w:rsidR="00781B3B">
        <w:rPr>
          <w:rFonts w:ascii="Times New Roman" w:eastAsia="宋体" w:hAnsi="Times New Roman" w:cs="Times New Roman" w:hint="eastAsia"/>
          <w:sz w:val="24"/>
          <w:szCs w:val="24"/>
        </w:rPr>
        <w:t>命令</w:t>
      </w:r>
      <w:r w:rsidR="002C7E17">
        <w:rPr>
          <w:rFonts w:ascii="Times New Roman" w:eastAsia="宋体" w:hAnsi="Times New Roman" w:cs="Times New Roman" w:hint="eastAsia"/>
          <w:sz w:val="24"/>
          <w:szCs w:val="24"/>
        </w:rPr>
        <w:t>启动运行</w:t>
      </w:r>
      <w:r w:rsidR="002C7E17">
        <w:rPr>
          <w:rFonts w:ascii="Times New Roman" w:eastAsia="宋体" w:hAnsi="Times New Roman" w:cs="Times New Roman" w:hint="eastAsia"/>
          <w:sz w:val="24"/>
          <w:szCs w:val="24"/>
        </w:rPr>
        <w:t>floodlight</w:t>
      </w:r>
      <w:r w:rsidR="002C7E17">
        <w:rPr>
          <w:rFonts w:ascii="Times New Roman" w:eastAsia="宋体" w:hAnsi="Times New Roman" w:cs="Times New Roman" w:hint="eastAsia"/>
          <w:sz w:val="24"/>
          <w:szCs w:val="24"/>
        </w:rPr>
        <w:t>。控制器的</w:t>
      </w:r>
      <w:r w:rsidR="002C7E17">
        <w:rPr>
          <w:rFonts w:ascii="Times New Roman" w:eastAsia="宋体" w:hAnsi="Times New Roman" w:cs="Times New Roman" w:hint="eastAsia"/>
          <w:sz w:val="24"/>
          <w:szCs w:val="24"/>
        </w:rPr>
        <w:t>IP</w:t>
      </w:r>
      <w:r w:rsidR="002C7E17">
        <w:rPr>
          <w:rFonts w:ascii="Times New Roman" w:eastAsia="宋体" w:hAnsi="Times New Roman" w:cs="Times New Roman" w:hint="eastAsia"/>
          <w:sz w:val="24"/>
          <w:szCs w:val="24"/>
        </w:rPr>
        <w:t>地址为</w:t>
      </w:r>
      <w:r w:rsidR="002C7E17">
        <w:rPr>
          <w:rFonts w:ascii="Times New Roman" w:eastAsia="宋体" w:hAnsi="Times New Roman" w:cs="Times New Roman" w:hint="eastAsia"/>
          <w:sz w:val="24"/>
          <w:szCs w:val="24"/>
        </w:rPr>
        <w:t>192.168.1.100</w:t>
      </w:r>
      <w:r w:rsidR="002C7E17">
        <w:rPr>
          <w:rFonts w:ascii="Times New Roman" w:eastAsia="宋体" w:hAnsi="Times New Roman" w:cs="Times New Roman" w:hint="eastAsia"/>
          <w:sz w:val="24"/>
          <w:szCs w:val="24"/>
        </w:rPr>
        <w:t>，监听底层网络的端口为</w:t>
      </w:r>
      <w:r w:rsidR="002C7E17">
        <w:rPr>
          <w:rFonts w:ascii="Times New Roman" w:eastAsia="宋体" w:hAnsi="Times New Roman" w:cs="Times New Roman" w:hint="eastAsia"/>
          <w:sz w:val="24"/>
          <w:szCs w:val="24"/>
        </w:rPr>
        <w:t>6633</w:t>
      </w:r>
      <w:r w:rsidR="002C7E17">
        <w:rPr>
          <w:rFonts w:ascii="Times New Roman" w:eastAsia="宋体" w:hAnsi="Times New Roman" w:cs="Times New Roman" w:hint="eastAsia"/>
          <w:sz w:val="24"/>
          <w:szCs w:val="24"/>
        </w:rPr>
        <w:t>。</w:t>
      </w:r>
    </w:p>
    <w:p w:rsidR="00BD03D6" w:rsidRDefault="00651BF6" w:rsidP="004B241A">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E554D6">
        <w:rPr>
          <w:rFonts w:ascii="Times New Roman" w:eastAsia="宋体" w:hAnsi="Times New Roman" w:cs="Times New Roman" w:hint="eastAsia"/>
          <w:sz w:val="24"/>
          <w:szCs w:val="24"/>
        </w:rPr>
        <w:t>搭建</w:t>
      </w:r>
      <w:r w:rsidR="005826E5">
        <w:rPr>
          <w:rFonts w:ascii="Times New Roman" w:eastAsia="宋体" w:hAnsi="Times New Roman" w:cs="Times New Roman" w:hint="eastAsia"/>
          <w:sz w:val="24"/>
          <w:szCs w:val="24"/>
        </w:rPr>
        <w:t>底层测试网络</w:t>
      </w:r>
      <w:r w:rsidR="00D222C8">
        <w:rPr>
          <w:rFonts w:ascii="Times New Roman" w:eastAsia="宋体" w:hAnsi="Times New Roman" w:cs="Times New Roman" w:hint="eastAsia"/>
          <w:sz w:val="24"/>
          <w:szCs w:val="24"/>
        </w:rPr>
        <w:t>。使用</w:t>
      </w:r>
      <w:r w:rsidR="00D222C8">
        <w:rPr>
          <w:rFonts w:ascii="Times New Roman" w:eastAsia="宋体" w:hAnsi="Times New Roman" w:cs="Times New Roman" w:hint="eastAsia"/>
          <w:sz w:val="24"/>
          <w:szCs w:val="24"/>
        </w:rPr>
        <w:t>mininet</w:t>
      </w:r>
      <w:r w:rsidR="00D222C8">
        <w:rPr>
          <w:rFonts w:ascii="Times New Roman" w:eastAsia="宋体" w:hAnsi="Times New Roman" w:cs="Times New Roman" w:hint="eastAsia"/>
          <w:sz w:val="24"/>
          <w:szCs w:val="24"/>
        </w:rPr>
        <w:t>模拟器创建一个虚拟的网络模拟</w:t>
      </w:r>
      <w:r w:rsidR="00D222C8">
        <w:rPr>
          <w:rFonts w:ascii="Times New Roman" w:eastAsia="宋体" w:hAnsi="Times New Roman" w:cs="Times New Roman" w:hint="eastAsia"/>
          <w:sz w:val="24"/>
          <w:szCs w:val="24"/>
        </w:rPr>
        <w:t>SDN</w:t>
      </w:r>
      <w:r w:rsidR="00D222C8">
        <w:rPr>
          <w:rFonts w:ascii="Times New Roman" w:eastAsia="宋体" w:hAnsi="Times New Roman" w:cs="Times New Roman" w:hint="eastAsia"/>
          <w:sz w:val="24"/>
          <w:szCs w:val="24"/>
        </w:rPr>
        <w:t>架构中的基础设施层</w:t>
      </w:r>
      <w:r w:rsidR="00BD03D6">
        <w:rPr>
          <w:rFonts w:ascii="Times New Roman" w:eastAsia="宋体" w:hAnsi="Times New Roman" w:cs="Times New Roman" w:hint="eastAsia"/>
          <w:sz w:val="24"/>
          <w:szCs w:val="24"/>
        </w:rPr>
        <w:t>。</w:t>
      </w:r>
    </w:p>
    <w:p w:rsidR="001C32D0" w:rsidRDefault="001C32D0" w:rsidP="00BD03D6">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创建网络拓扑的命令：</w:t>
      </w:r>
      <w:r w:rsidRPr="001C32D0">
        <w:rPr>
          <w:rFonts w:ascii="Times New Roman" w:eastAsia="宋体" w:hAnsi="Times New Roman" w:cs="Times New Roman"/>
          <w:sz w:val="24"/>
          <w:szCs w:val="24"/>
        </w:rPr>
        <w:t>sudo mn --controller=remote,ip=192.168.1.100,port=6633 --mac --topo=tree,2</w:t>
      </w:r>
    </w:p>
    <w:p w:rsidR="00651BF6" w:rsidRDefault="00C13A4B" w:rsidP="001C32D0">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mininet</w:t>
      </w:r>
      <w:r w:rsidR="00BD03D6">
        <w:rPr>
          <w:rFonts w:ascii="Times New Roman" w:eastAsia="宋体" w:hAnsi="Times New Roman" w:cs="Times New Roman" w:hint="eastAsia"/>
          <w:sz w:val="24"/>
          <w:szCs w:val="24"/>
        </w:rPr>
        <w:t>中</w:t>
      </w:r>
      <w:r w:rsidR="001C32D0" w:rsidRPr="001C32D0">
        <w:rPr>
          <w:rFonts w:ascii="Times New Roman" w:eastAsia="宋体" w:hAnsi="Times New Roman" w:cs="Times New Roman" w:hint="eastAsia"/>
          <w:sz w:val="24"/>
          <w:szCs w:val="24"/>
        </w:rPr>
        <w:t>使用</w:t>
      </w:r>
      <w:r w:rsidR="001C32D0">
        <w:rPr>
          <w:rFonts w:ascii="Times New Roman" w:eastAsia="宋体" w:hAnsi="Times New Roman" w:cs="Times New Roman" w:hint="eastAsia"/>
          <w:sz w:val="24"/>
          <w:szCs w:val="24"/>
        </w:rPr>
        <w:t>pingall</w:t>
      </w:r>
      <w:r w:rsidR="001C32D0">
        <w:rPr>
          <w:rFonts w:ascii="Times New Roman" w:eastAsia="宋体" w:hAnsi="Times New Roman" w:cs="Times New Roman" w:hint="eastAsia"/>
          <w:sz w:val="24"/>
          <w:szCs w:val="24"/>
        </w:rPr>
        <w:t>命令使各个主机间相互</w:t>
      </w:r>
      <w:r w:rsidR="001C32D0">
        <w:rPr>
          <w:rFonts w:ascii="Times New Roman" w:eastAsia="宋体" w:hAnsi="Times New Roman" w:cs="Times New Roman" w:hint="eastAsia"/>
          <w:sz w:val="24"/>
          <w:szCs w:val="24"/>
        </w:rPr>
        <w:t>ping</w:t>
      </w:r>
      <w:r w:rsidR="001C32D0">
        <w:rPr>
          <w:rFonts w:ascii="Times New Roman" w:eastAsia="宋体" w:hAnsi="Times New Roman" w:cs="Times New Roman" w:hint="eastAsia"/>
          <w:sz w:val="24"/>
          <w:szCs w:val="24"/>
        </w:rPr>
        <w:t>通</w:t>
      </w:r>
      <w:r w:rsidR="00BD03D6">
        <w:rPr>
          <w:rFonts w:ascii="Times New Roman" w:eastAsia="宋体" w:hAnsi="Times New Roman" w:cs="Times New Roman" w:hint="eastAsia"/>
          <w:sz w:val="24"/>
          <w:szCs w:val="24"/>
        </w:rPr>
        <w:t>后</w:t>
      </w:r>
      <w:r w:rsidR="001C32D0">
        <w:rPr>
          <w:rFonts w:ascii="Times New Roman" w:eastAsia="宋体" w:hAnsi="Times New Roman" w:cs="Times New Roman" w:hint="eastAsia"/>
          <w:sz w:val="24"/>
          <w:szCs w:val="24"/>
        </w:rPr>
        <w:t>，在</w:t>
      </w:r>
      <w:r w:rsidR="001C32D0">
        <w:rPr>
          <w:rFonts w:ascii="Times New Roman" w:eastAsia="宋体" w:hAnsi="Times New Roman" w:cs="Times New Roman" w:hint="eastAsia"/>
          <w:sz w:val="24"/>
          <w:szCs w:val="24"/>
        </w:rPr>
        <w:t>floodlight</w:t>
      </w:r>
      <w:r w:rsidR="001C32D0">
        <w:rPr>
          <w:rFonts w:ascii="Times New Roman" w:eastAsia="宋体" w:hAnsi="Times New Roman" w:cs="Times New Roman" w:hint="eastAsia"/>
          <w:sz w:val="24"/>
          <w:szCs w:val="24"/>
        </w:rPr>
        <w:t>中</w:t>
      </w:r>
      <w:r w:rsidR="00BD03D6">
        <w:rPr>
          <w:rFonts w:ascii="Times New Roman" w:eastAsia="宋体" w:hAnsi="Times New Roman" w:cs="Times New Roman" w:hint="eastAsia"/>
          <w:sz w:val="24"/>
          <w:szCs w:val="24"/>
        </w:rPr>
        <w:t>输入</w:t>
      </w:r>
      <w:r w:rsidR="001C32D0">
        <w:rPr>
          <w:rFonts w:ascii="Times New Roman" w:eastAsia="宋体" w:hAnsi="Times New Roman" w:cs="Times New Roman" w:hint="eastAsia"/>
          <w:sz w:val="24"/>
          <w:szCs w:val="24"/>
        </w:rPr>
        <w:t>nodes</w:t>
      </w:r>
      <w:r w:rsidR="001C32D0">
        <w:rPr>
          <w:rFonts w:ascii="Times New Roman" w:eastAsia="宋体" w:hAnsi="Times New Roman" w:cs="Times New Roman" w:hint="eastAsia"/>
          <w:sz w:val="24"/>
          <w:szCs w:val="24"/>
        </w:rPr>
        <w:t>命令</w:t>
      </w:r>
      <w:r w:rsidR="00BD03D6">
        <w:rPr>
          <w:rFonts w:ascii="Times New Roman" w:eastAsia="宋体" w:hAnsi="Times New Roman" w:cs="Times New Roman" w:hint="eastAsia"/>
          <w:sz w:val="24"/>
          <w:szCs w:val="24"/>
        </w:rPr>
        <w:t>能够</w:t>
      </w:r>
      <w:r w:rsidR="001C32D0">
        <w:rPr>
          <w:rFonts w:ascii="Times New Roman" w:eastAsia="宋体" w:hAnsi="Times New Roman" w:cs="Times New Roman" w:hint="eastAsia"/>
          <w:sz w:val="24"/>
          <w:szCs w:val="24"/>
        </w:rPr>
        <w:t>查看到</w:t>
      </w:r>
      <w:r w:rsidR="00BD03D6">
        <w:rPr>
          <w:rFonts w:ascii="Times New Roman" w:eastAsia="宋体" w:hAnsi="Times New Roman" w:cs="Times New Roman" w:hint="eastAsia"/>
          <w:sz w:val="24"/>
          <w:szCs w:val="24"/>
        </w:rPr>
        <w:t>h</w:t>
      </w:r>
      <w:r w:rsidR="00BD03D6">
        <w:rPr>
          <w:rFonts w:ascii="Times New Roman" w:eastAsia="宋体" w:hAnsi="Times New Roman" w:cs="Times New Roman"/>
          <w:sz w:val="24"/>
          <w:szCs w:val="24"/>
        </w:rPr>
        <w:t>1</w:t>
      </w:r>
      <w:r w:rsidR="00BD03D6">
        <w:rPr>
          <w:rFonts w:ascii="Times New Roman" w:eastAsia="宋体" w:hAnsi="Times New Roman" w:cs="Times New Roman" w:hint="eastAsia"/>
          <w:sz w:val="24"/>
          <w:szCs w:val="24"/>
        </w:rPr>
        <w:t>~h4,s1~s3</w:t>
      </w:r>
      <w:r w:rsidR="00BD03D6">
        <w:rPr>
          <w:rFonts w:ascii="Times New Roman" w:eastAsia="宋体" w:hAnsi="Times New Roman" w:cs="Times New Roman" w:hint="eastAsia"/>
          <w:sz w:val="24"/>
          <w:szCs w:val="24"/>
        </w:rPr>
        <w:t>的详细信息</w:t>
      </w:r>
      <w:r w:rsidR="004B241A">
        <w:rPr>
          <w:rFonts w:ascii="Times New Roman" w:eastAsia="宋体" w:hAnsi="Times New Roman" w:cs="Times New Roman" w:hint="eastAsia"/>
          <w:sz w:val="24"/>
          <w:szCs w:val="24"/>
        </w:rPr>
        <w:t>。</w:t>
      </w:r>
    </w:p>
    <w:p w:rsidR="004B241A" w:rsidRDefault="004B241A" w:rsidP="004B241A">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虚拟网络的拓扑结构如图所示：网络设备包括三个交换机和四台主机，四台主机的</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分别为</w:t>
      </w:r>
      <w:r>
        <w:rPr>
          <w:rFonts w:ascii="Times New Roman" w:eastAsia="宋体" w:hAnsi="Times New Roman" w:cs="Times New Roman" w:hint="eastAsia"/>
          <w:sz w:val="24"/>
          <w:szCs w:val="24"/>
        </w:rPr>
        <w:t>10.0.0.1~</w:t>
      </w:r>
      <w:r>
        <w:rPr>
          <w:rFonts w:ascii="Times New Roman" w:eastAsia="宋体" w:hAnsi="Times New Roman" w:cs="Times New Roman"/>
          <w:sz w:val="24"/>
          <w:szCs w:val="24"/>
        </w:rPr>
        <w:t>10.0.0.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2</w:t>
      </w:r>
      <w:r>
        <w:rPr>
          <w:rFonts w:ascii="Times New Roman" w:eastAsia="宋体" w:hAnsi="Times New Roman" w:cs="Times New Roman" w:hint="eastAsia"/>
          <w:sz w:val="24"/>
          <w:szCs w:val="24"/>
        </w:rPr>
        <w:t>连接交换机</w:t>
      </w:r>
      <w:r>
        <w:rPr>
          <w:rFonts w:ascii="Times New Roman" w:eastAsia="宋体" w:hAnsi="Times New Roman" w:cs="Times New Roman" w:hint="eastAsia"/>
          <w:sz w:val="24"/>
          <w:szCs w:val="24"/>
        </w:rPr>
        <w:t>s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4</w:t>
      </w:r>
      <w:r>
        <w:rPr>
          <w:rFonts w:ascii="Times New Roman" w:eastAsia="宋体" w:hAnsi="Times New Roman" w:cs="Times New Roman" w:hint="eastAsia"/>
          <w:sz w:val="24"/>
          <w:szCs w:val="24"/>
        </w:rPr>
        <w:t>连接交换机</w:t>
      </w:r>
      <w:r>
        <w:rPr>
          <w:rFonts w:ascii="Times New Roman" w:eastAsia="宋体" w:hAnsi="Times New Roman" w:cs="Times New Roman" w:hint="eastAsia"/>
          <w:sz w:val="24"/>
          <w:szCs w:val="24"/>
        </w:rPr>
        <w:t>s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3</w:t>
      </w:r>
      <w:r>
        <w:rPr>
          <w:rFonts w:ascii="Times New Roman" w:eastAsia="宋体" w:hAnsi="Times New Roman" w:cs="Times New Roman" w:hint="eastAsia"/>
          <w:sz w:val="24"/>
          <w:szCs w:val="24"/>
        </w:rPr>
        <w:t>通过交换机</w:t>
      </w:r>
      <w:r>
        <w:rPr>
          <w:rFonts w:ascii="Times New Roman" w:eastAsia="宋体" w:hAnsi="Times New Roman" w:cs="Times New Roman" w:hint="eastAsia"/>
          <w:sz w:val="24"/>
          <w:szCs w:val="24"/>
        </w:rPr>
        <w:t>s2</w:t>
      </w:r>
      <w:r>
        <w:rPr>
          <w:rFonts w:ascii="Times New Roman" w:eastAsia="宋体" w:hAnsi="Times New Roman" w:cs="Times New Roman" w:hint="eastAsia"/>
          <w:sz w:val="24"/>
          <w:szCs w:val="24"/>
        </w:rPr>
        <w:t>连接。</w:t>
      </w:r>
    </w:p>
    <w:p w:rsidR="004B241A" w:rsidRDefault="00962C96" w:rsidP="00962C96">
      <w:pPr>
        <w:ind w:firstLineChars="0" w:firstLine="420"/>
        <w:rPr>
          <w:rFonts w:asciiTheme="minorEastAsia" w:hAnsiTheme="minorEastAsia" w:cs="Times New Roman"/>
          <w:sz w:val="24"/>
          <w:szCs w:val="24"/>
        </w:rPr>
      </w:pPr>
      <w:r w:rsidRPr="00962C96">
        <w:rPr>
          <w:rFonts w:asciiTheme="minorEastAsia" w:hAnsiTheme="minorEastAsia" w:cs="Times New Roman" w:hint="eastAsia"/>
          <w:sz w:val="24"/>
          <w:szCs w:val="24"/>
        </w:rPr>
        <w:t>3. 编写</w:t>
      </w:r>
      <w:r w:rsidRPr="00962C96">
        <w:rPr>
          <w:rFonts w:asciiTheme="minorEastAsia" w:hAnsiTheme="minorEastAsia" w:cs="Times New Roman"/>
          <w:sz w:val="24"/>
          <w:szCs w:val="24"/>
        </w:rPr>
        <w:t>SDN</w:t>
      </w:r>
      <w:r w:rsidRPr="00962C96">
        <w:rPr>
          <w:rFonts w:asciiTheme="minorEastAsia" w:hAnsiTheme="minorEastAsia" w:cs="Times New Roman" w:hint="eastAsia"/>
          <w:sz w:val="24"/>
          <w:szCs w:val="24"/>
        </w:rPr>
        <w:t>应用</w:t>
      </w:r>
      <w:r>
        <w:rPr>
          <w:rFonts w:asciiTheme="minorEastAsia" w:hAnsiTheme="minorEastAsia" w:cs="Times New Roman" w:hint="eastAsia"/>
          <w:sz w:val="24"/>
          <w:szCs w:val="24"/>
        </w:rPr>
        <w:t>。</w:t>
      </w:r>
    </w:p>
    <w:p w:rsidR="00962C96" w:rsidRDefault="00962C96" w:rsidP="00962C96">
      <w:pPr>
        <w:ind w:firstLineChars="0" w:firstLine="420"/>
        <w:rPr>
          <w:rFonts w:asciiTheme="minorEastAsia" w:hAnsiTheme="minorEastAsia" w:cs="Times New Roman"/>
          <w:sz w:val="24"/>
          <w:szCs w:val="24"/>
        </w:rPr>
      </w:pPr>
      <w:r>
        <w:rPr>
          <w:rFonts w:asciiTheme="minorEastAsia" w:hAnsiTheme="minorEastAsia" w:cs="Times New Roman" w:hint="eastAsia"/>
          <w:sz w:val="24"/>
          <w:szCs w:val="24"/>
        </w:rPr>
        <w:t>SDN应用是本访问控制系统针对的重点对象，因此需要编写SDN应用作为测试用例，以期验证系统的功能是否完整。</w:t>
      </w:r>
    </w:p>
    <w:p w:rsidR="004A7D9D" w:rsidRDefault="004A7D9D" w:rsidP="00962C96">
      <w:pPr>
        <w:ind w:firstLineChars="0" w:firstLine="420"/>
        <w:rPr>
          <w:rFonts w:ascii="Times New Roman" w:eastAsia="宋体" w:hAnsi="Times New Roman" w:cs="Times New Roman"/>
          <w:sz w:val="24"/>
          <w:szCs w:val="24"/>
        </w:rPr>
      </w:pPr>
      <w:r>
        <w:rPr>
          <w:rFonts w:asciiTheme="minorEastAsia" w:hAnsiTheme="minorEastAsia" w:cs="Times New Roman" w:hint="eastAsia"/>
          <w:sz w:val="24"/>
          <w:szCs w:val="24"/>
        </w:rPr>
        <w:t>应用</w:t>
      </w:r>
      <w:r w:rsidRPr="0037298F">
        <w:rPr>
          <w:rFonts w:ascii="Times New Roman" w:eastAsia="宋体" w:hAnsi="Times New Roman" w:cs="Times New Roman"/>
          <w:sz w:val="24"/>
          <w:szCs w:val="24"/>
        </w:rPr>
        <w:t>circuitpusher.py</w:t>
      </w:r>
      <w:r>
        <w:rPr>
          <w:rFonts w:asciiTheme="minorEastAsia" w:hAnsiTheme="minorEastAsia" w:cs="Times New Roman" w:hint="eastAsia"/>
          <w:sz w:val="24"/>
          <w:szCs w:val="24"/>
        </w:rPr>
        <w:t>使用python编写，调用floodlight的rest</w:t>
      </w:r>
      <w:r>
        <w:rPr>
          <w:rFonts w:asciiTheme="minorEastAsia" w:hAnsiTheme="minorEastAsia" w:cs="Times New Roman"/>
          <w:sz w:val="24"/>
          <w:szCs w:val="24"/>
        </w:rPr>
        <w:t xml:space="preserve"> api</w:t>
      </w:r>
      <w:r>
        <w:rPr>
          <w:rFonts w:asciiTheme="minorEastAsia" w:hAnsiTheme="minorEastAsia" w:cs="Times New Roman" w:hint="eastAsia"/>
          <w:sz w:val="24"/>
          <w:szCs w:val="24"/>
        </w:rPr>
        <w:t>来实现。</w:t>
      </w: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能够在源节点和目的节点之间</w:t>
      </w:r>
      <w:r>
        <w:rPr>
          <w:rFonts w:asciiTheme="minorEastAsia" w:hAnsiTheme="minorEastAsia" w:cs="Times New Roman" w:hint="eastAsia"/>
          <w:sz w:val="24"/>
          <w:szCs w:val="24"/>
        </w:rPr>
        <w:t>创建一条双向电路，</w:t>
      </w:r>
      <w:r w:rsidR="007E05E5">
        <w:rPr>
          <w:rFonts w:asciiTheme="minorEastAsia" w:hAnsiTheme="minorEastAsia" w:cs="Times New Roman" w:hint="eastAsia"/>
          <w:sz w:val="24"/>
          <w:szCs w:val="24"/>
        </w:rPr>
        <w:t>在电路上下发永久的流条目</w:t>
      </w:r>
      <w:r>
        <w:rPr>
          <w:rFonts w:asciiTheme="minorEastAsia" w:hAnsiTheme="minorEastAsia" w:cs="Times New Roman" w:hint="eastAsia"/>
          <w:sz w:val="24"/>
          <w:szCs w:val="24"/>
        </w:rPr>
        <w:t>，存在于两个设备节点间路由上的所有交换机中。</w:t>
      </w:r>
      <w:r w:rsidR="007277E0">
        <w:rPr>
          <w:rFonts w:asciiTheme="minorEastAsia" w:hAnsiTheme="minorEastAsia" w:cs="Times New Roman" w:hint="eastAsia"/>
          <w:sz w:val="24"/>
          <w:szCs w:val="24"/>
        </w:rPr>
        <w:t>选定主机h1作为源节点，主机h</w:t>
      </w:r>
      <w:r w:rsidR="007277E0">
        <w:rPr>
          <w:rFonts w:asciiTheme="minorEastAsia" w:hAnsiTheme="minorEastAsia" w:cs="Times New Roman"/>
          <w:sz w:val="24"/>
          <w:szCs w:val="24"/>
        </w:rPr>
        <w:t>2</w:t>
      </w:r>
      <w:r w:rsidR="007277E0">
        <w:rPr>
          <w:rFonts w:asciiTheme="minorEastAsia" w:hAnsiTheme="minorEastAsia" w:cs="Times New Roman" w:hint="eastAsia"/>
          <w:sz w:val="24"/>
          <w:szCs w:val="24"/>
        </w:rPr>
        <w:t>作为目的节点，成功加载运行</w:t>
      </w:r>
      <w:r w:rsidR="007277E0" w:rsidRPr="0037298F">
        <w:rPr>
          <w:rFonts w:ascii="Times New Roman" w:eastAsia="宋体" w:hAnsi="Times New Roman" w:cs="Times New Roman"/>
          <w:sz w:val="24"/>
          <w:szCs w:val="24"/>
        </w:rPr>
        <w:t>circuitpusher.py</w:t>
      </w:r>
      <w:r w:rsidR="007277E0">
        <w:rPr>
          <w:rFonts w:ascii="Times New Roman" w:eastAsia="宋体" w:hAnsi="Times New Roman" w:cs="Times New Roman" w:hint="eastAsia"/>
          <w:sz w:val="24"/>
          <w:szCs w:val="24"/>
        </w:rPr>
        <w:t>运行后，可以在</w:t>
      </w:r>
      <w:r w:rsidR="007277E0">
        <w:rPr>
          <w:rFonts w:ascii="Times New Roman" w:eastAsia="宋体" w:hAnsi="Times New Roman" w:cs="Times New Roman" w:hint="eastAsia"/>
          <w:sz w:val="24"/>
          <w:szCs w:val="24"/>
        </w:rPr>
        <w:t>s</w:t>
      </w:r>
      <w:r w:rsidR="007277E0">
        <w:rPr>
          <w:rFonts w:ascii="Times New Roman" w:eastAsia="宋体" w:hAnsi="Times New Roman" w:cs="Times New Roman"/>
          <w:sz w:val="24"/>
          <w:szCs w:val="24"/>
        </w:rPr>
        <w:t>1</w:t>
      </w:r>
      <w:r w:rsidR="007277E0">
        <w:rPr>
          <w:rFonts w:ascii="Times New Roman" w:eastAsia="宋体" w:hAnsi="Times New Roman" w:cs="Times New Roman" w:hint="eastAsia"/>
          <w:sz w:val="24"/>
          <w:szCs w:val="24"/>
        </w:rPr>
        <w:t>、</w:t>
      </w:r>
      <w:r w:rsidR="007277E0">
        <w:rPr>
          <w:rFonts w:ascii="Times New Roman" w:eastAsia="宋体" w:hAnsi="Times New Roman" w:cs="Times New Roman" w:hint="eastAsia"/>
          <w:sz w:val="24"/>
          <w:szCs w:val="24"/>
        </w:rPr>
        <w:t>s2</w:t>
      </w:r>
      <w:r w:rsidR="007277E0">
        <w:rPr>
          <w:rFonts w:ascii="Times New Roman" w:eastAsia="宋体" w:hAnsi="Times New Roman" w:cs="Times New Roman" w:hint="eastAsia"/>
          <w:sz w:val="24"/>
          <w:szCs w:val="24"/>
        </w:rPr>
        <w:t>、</w:t>
      </w:r>
      <w:r w:rsidR="007277E0">
        <w:rPr>
          <w:rFonts w:ascii="Times New Roman" w:eastAsia="宋体" w:hAnsi="Times New Roman" w:cs="Times New Roman" w:hint="eastAsia"/>
          <w:sz w:val="24"/>
          <w:szCs w:val="24"/>
        </w:rPr>
        <w:t>s3</w:t>
      </w:r>
      <w:r w:rsidR="007277E0">
        <w:rPr>
          <w:rFonts w:ascii="Times New Roman" w:eastAsia="宋体" w:hAnsi="Times New Roman" w:cs="Times New Roman" w:hint="eastAsia"/>
          <w:sz w:val="24"/>
          <w:szCs w:val="24"/>
        </w:rPr>
        <w:t>等交换机上查找到</w:t>
      </w:r>
      <w:r w:rsidR="007277E0" w:rsidRPr="0037298F">
        <w:rPr>
          <w:rFonts w:ascii="Times New Roman" w:eastAsia="宋体" w:hAnsi="Times New Roman" w:cs="Times New Roman"/>
          <w:sz w:val="24"/>
          <w:szCs w:val="24"/>
        </w:rPr>
        <w:t>circuitpusher.py</w:t>
      </w:r>
      <w:r w:rsidR="007277E0">
        <w:rPr>
          <w:rFonts w:ascii="Times New Roman" w:eastAsia="宋体" w:hAnsi="Times New Roman" w:cs="Times New Roman" w:hint="eastAsia"/>
          <w:sz w:val="24"/>
          <w:szCs w:val="24"/>
        </w:rPr>
        <w:t>下发的流条目。</w:t>
      </w:r>
    </w:p>
    <w:p w:rsidR="007277E0" w:rsidRDefault="007277E0" w:rsidP="007277E0">
      <w:pPr>
        <w:ind w:firstLineChars="0" w:firstLine="420"/>
        <w:rPr>
          <w:rFonts w:ascii="Times New Roman" w:eastAsia="宋体" w:hAnsi="Times New Roman" w:cs="Times New Roman"/>
          <w:sz w:val="24"/>
          <w:szCs w:val="24"/>
        </w:rPr>
      </w:pP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应用的实现流程如下：首先通过对</w:t>
      </w:r>
      <w:r>
        <w:rPr>
          <w:rFonts w:ascii="Times New Roman" w:eastAsia="宋体" w:hAnsi="Times New Roman" w:cs="Times New Roman" w:hint="eastAsia"/>
          <w:sz w:val="24"/>
          <w:szCs w:val="24"/>
        </w:rPr>
        <w:t>floodlight devices</w:t>
      </w:r>
      <w:r>
        <w:rPr>
          <w:rFonts w:ascii="Times New Roman" w:eastAsia="宋体" w:hAnsi="Times New Roman" w:cs="Times New Roman" w:hint="eastAsia"/>
          <w:sz w:val="24"/>
          <w:szCs w:val="24"/>
        </w:rPr>
        <w:t>类</w:t>
      </w:r>
      <w:r w:rsidR="007D627C">
        <w:rPr>
          <w:rFonts w:ascii="Times New Roman" w:eastAsia="宋体" w:hAnsi="Times New Roman" w:cs="Times New Roman" w:hint="eastAsia"/>
          <w:sz w:val="24"/>
          <w:szCs w:val="24"/>
        </w:rPr>
        <w:t>型</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res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调用</w:t>
      </w:r>
      <w:r w:rsidR="00730735">
        <w:rPr>
          <w:rFonts w:ascii="Times New Roman" w:eastAsia="宋体" w:hAnsi="Times New Roman" w:cs="Times New Roman" w:hint="eastAsia"/>
          <w:sz w:val="24"/>
          <w:szCs w:val="24"/>
        </w:rPr>
        <w:t>，获得与</w:t>
      </w:r>
      <w:r w:rsidR="00730735">
        <w:rPr>
          <w:rFonts w:ascii="Times New Roman" w:eastAsia="宋体" w:hAnsi="Times New Roman" w:cs="Times New Roman" w:hint="eastAsia"/>
          <w:sz w:val="24"/>
          <w:szCs w:val="24"/>
        </w:rPr>
        <w:t>h</w:t>
      </w:r>
      <w:r w:rsidR="00730735">
        <w:rPr>
          <w:rFonts w:ascii="Times New Roman" w:eastAsia="宋体" w:hAnsi="Times New Roman" w:cs="Times New Roman"/>
          <w:sz w:val="24"/>
          <w:szCs w:val="24"/>
        </w:rPr>
        <w:t>1</w:t>
      </w:r>
      <w:r w:rsidR="00730735">
        <w:rPr>
          <w:rFonts w:ascii="Times New Roman" w:eastAsia="宋体" w:hAnsi="Times New Roman" w:cs="Times New Roman" w:hint="eastAsia"/>
          <w:sz w:val="24"/>
          <w:szCs w:val="24"/>
        </w:rPr>
        <w:t>和</w:t>
      </w:r>
      <w:r w:rsidR="00730735">
        <w:rPr>
          <w:rFonts w:ascii="Times New Roman" w:eastAsia="宋体" w:hAnsi="Times New Roman" w:cs="Times New Roman" w:hint="eastAsia"/>
          <w:sz w:val="24"/>
          <w:szCs w:val="24"/>
        </w:rPr>
        <w:t>h</w:t>
      </w:r>
      <w:r w:rsidR="00730735">
        <w:rPr>
          <w:rFonts w:ascii="Times New Roman" w:eastAsia="宋体" w:hAnsi="Times New Roman" w:cs="Times New Roman"/>
          <w:sz w:val="24"/>
          <w:szCs w:val="24"/>
        </w:rPr>
        <w:t>3</w:t>
      </w:r>
      <w:r w:rsidR="00730735">
        <w:rPr>
          <w:rFonts w:ascii="Times New Roman" w:eastAsia="宋体" w:hAnsi="Times New Roman" w:cs="Times New Roman" w:hint="eastAsia"/>
          <w:sz w:val="24"/>
          <w:szCs w:val="24"/>
        </w:rPr>
        <w:t>相连的交换机的</w:t>
      </w:r>
      <w:r w:rsidR="00561987">
        <w:rPr>
          <w:rFonts w:ascii="Times New Roman" w:eastAsia="宋体" w:hAnsi="Times New Roman" w:cs="Times New Roman" w:hint="eastAsia"/>
          <w:sz w:val="24"/>
          <w:szCs w:val="24"/>
        </w:rPr>
        <w:t>ID</w:t>
      </w:r>
      <w:r w:rsidR="00561987">
        <w:rPr>
          <w:rFonts w:ascii="Times New Roman" w:eastAsia="宋体" w:hAnsi="Times New Roman" w:cs="Times New Roman" w:hint="eastAsia"/>
          <w:sz w:val="24"/>
          <w:szCs w:val="24"/>
        </w:rPr>
        <w:t>和连接的</w:t>
      </w:r>
      <w:r w:rsidR="00730735">
        <w:rPr>
          <w:rFonts w:ascii="Times New Roman" w:eastAsia="宋体" w:hAnsi="Times New Roman" w:cs="Times New Roman" w:hint="eastAsia"/>
          <w:sz w:val="24"/>
          <w:szCs w:val="24"/>
        </w:rPr>
        <w:t>端口信息。</w:t>
      </w:r>
      <w:r w:rsidR="00561987">
        <w:rPr>
          <w:rFonts w:ascii="Times New Roman" w:eastAsia="宋体" w:hAnsi="Times New Roman" w:cs="Times New Roman" w:hint="eastAsia"/>
          <w:sz w:val="24"/>
          <w:szCs w:val="24"/>
        </w:rPr>
        <w:t>然后通过对</w:t>
      </w:r>
      <w:r w:rsidR="00561987">
        <w:rPr>
          <w:rFonts w:ascii="Times New Roman" w:eastAsia="宋体" w:hAnsi="Times New Roman" w:cs="Times New Roman" w:hint="eastAsia"/>
          <w:sz w:val="24"/>
          <w:szCs w:val="24"/>
        </w:rPr>
        <w:t xml:space="preserve">floodlight </w:t>
      </w:r>
      <w:r w:rsidR="00561987">
        <w:rPr>
          <w:rFonts w:ascii="Times New Roman" w:eastAsia="宋体" w:hAnsi="Times New Roman" w:cs="Times New Roman"/>
          <w:sz w:val="24"/>
          <w:szCs w:val="24"/>
        </w:rPr>
        <w:t>–-</w:t>
      </w:r>
      <w:r w:rsidR="00561987">
        <w:rPr>
          <w:rFonts w:ascii="Times New Roman" w:eastAsia="宋体" w:hAnsi="Times New Roman" w:cs="Times New Roman" w:hint="eastAsia"/>
          <w:sz w:val="24"/>
          <w:szCs w:val="24"/>
        </w:rPr>
        <w:t>topology</w:t>
      </w:r>
      <w:r w:rsidR="00561987">
        <w:rPr>
          <w:rFonts w:ascii="Times New Roman" w:eastAsia="宋体" w:hAnsi="Times New Roman" w:cs="Times New Roman" w:hint="eastAsia"/>
          <w:sz w:val="24"/>
          <w:szCs w:val="24"/>
        </w:rPr>
        <w:t>类型的</w:t>
      </w:r>
      <w:r w:rsidR="00561987">
        <w:rPr>
          <w:rFonts w:ascii="Times New Roman" w:eastAsia="宋体" w:hAnsi="Times New Roman" w:cs="Times New Roman" w:hint="eastAsia"/>
          <w:sz w:val="24"/>
          <w:szCs w:val="24"/>
        </w:rPr>
        <w:t>rest</w:t>
      </w:r>
      <w:r w:rsidR="00561987">
        <w:rPr>
          <w:rFonts w:ascii="Times New Roman" w:eastAsia="宋体" w:hAnsi="Times New Roman" w:cs="Times New Roman"/>
          <w:sz w:val="24"/>
          <w:szCs w:val="24"/>
        </w:rPr>
        <w:t xml:space="preserve"> </w:t>
      </w:r>
      <w:r w:rsidR="00561987">
        <w:rPr>
          <w:rFonts w:ascii="Times New Roman" w:eastAsia="宋体" w:hAnsi="Times New Roman" w:cs="Times New Roman" w:hint="eastAsia"/>
          <w:sz w:val="24"/>
          <w:szCs w:val="24"/>
        </w:rPr>
        <w:t>api</w:t>
      </w:r>
      <w:r w:rsidR="00561987">
        <w:rPr>
          <w:rFonts w:ascii="Times New Roman" w:eastAsia="宋体" w:hAnsi="Times New Roman" w:cs="Times New Roman" w:hint="eastAsia"/>
          <w:sz w:val="24"/>
          <w:szCs w:val="24"/>
        </w:rPr>
        <w:t>调用</w:t>
      </w:r>
      <w:r w:rsidR="00C12704">
        <w:rPr>
          <w:rFonts w:ascii="Times New Roman" w:eastAsia="宋体" w:hAnsi="Times New Roman" w:cs="Times New Roman" w:hint="eastAsia"/>
          <w:sz w:val="24"/>
          <w:szCs w:val="24"/>
        </w:rPr>
        <w:t>，获得源交换机和目的交换机之间的链路</w:t>
      </w:r>
      <w:r w:rsidR="004C44A2">
        <w:rPr>
          <w:rFonts w:ascii="Times New Roman" w:eastAsia="宋体" w:hAnsi="Times New Roman" w:cs="Times New Roman" w:hint="eastAsia"/>
          <w:sz w:val="24"/>
          <w:szCs w:val="24"/>
        </w:rPr>
        <w:t>，并解析链路上的各个交换机信息</w:t>
      </w:r>
      <w:r w:rsidR="00C12704">
        <w:rPr>
          <w:rFonts w:ascii="Times New Roman" w:eastAsia="宋体" w:hAnsi="Times New Roman" w:cs="Times New Roman" w:hint="eastAsia"/>
          <w:sz w:val="24"/>
          <w:szCs w:val="24"/>
        </w:rPr>
        <w:t>。</w:t>
      </w:r>
      <w:r w:rsidR="00325914">
        <w:rPr>
          <w:rFonts w:ascii="Times New Roman" w:eastAsia="宋体" w:hAnsi="Times New Roman" w:cs="Times New Roman" w:hint="eastAsia"/>
          <w:sz w:val="24"/>
          <w:szCs w:val="24"/>
        </w:rPr>
        <w:t>最后通过对</w:t>
      </w:r>
      <w:r w:rsidR="00325914">
        <w:rPr>
          <w:rFonts w:ascii="Times New Roman" w:eastAsia="宋体" w:hAnsi="Times New Roman" w:cs="Times New Roman" w:hint="eastAsia"/>
          <w:sz w:val="24"/>
          <w:szCs w:val="24"/>
        </w:rPr>
        <w:t>floodlight flow</w:t>
      </w:r>
      <w:r w:rsidR="00325914">
        <w:rPr>
          <w:rFonts w:ascii="Times New Roman" w:eastAsia="宋体" w:hAnsi="Times New Roman" w:cs="Times New Roman" w:hint="eastAsia"/>
          <w:sz w:val="24"/>
          <w:szCs w:val="24"/>
        </w:rPr>
        <w:t>类型的</w:t>
      </w:r>
      <w:r w:rsidR="00325914">
        <w:rPr>
          <w:rFonts w:ascii="Times New Roman" w:eastAsia="宋体" w:hAnsi="Times New Roman" w:cs="Times New Roman" w:hint="eastAsia"/>
          <w:sz w:val="24"/>
          <w:szCs w:val="24"/>
        </w:rPr>
        <w:t>rest</w:t>
      </w:r>
      <w:r w:rsidR="00325914">
        <w:rPr>
          <w:rFonts w:ascii="Times New Roman" w:eastAsia="宋体" w:hAnsi="Times New Roman" w:cs="Times New Roman"/>
          <w:sz w:val="24"/>
          <w:szCs w:val="24"/>
        </w:rPr>
        <w:t xml:space="preserve"> </w:t>
      </w:r>
      <w:r w:rsidR="00325914">
        <w:rPr>
          <w:rFonts w:ascii="Times New Roman" w:eastAsia="宋体" w:hAnsi="Times New Roman" w:cs="Times New Roman" w:hint="eastAsia"/>
          <w:sz w:val="24"/>
          <w:szCs w:val="24"/>
        </w:rPr>
        <w:t>api</w:t>
      </w:r>
      <w:r w:rsidR="00325914">
        <w:rPr>
          <w:rFonts w:ascii="Times New Roman" w:eastAsia="宋体" w:hAnsi="Times New Roman" w:cs="Times New Roman" w:hint="eastAsia"/>
          <w:sz w:val="24"/>
          <w:szCs w:val="24"/>
        </w:rPr>
        <w:t>调用</w:t>
      </w:r>
      <w:r w:rsidR="004C44A2">
        <w:rPr>
          <w:rFonts w:ascii="Times New Roman" w:eastAsia="宋体" w:hAnsi="Times New Roman" w:cs="Times New Roman" w:hint="eastAsia"/>
          <w:sz w:val="24"/>
          <w:szCs w:val="24"/>
        </w:rPr>
        <w:t>,</w:t>
      </w:r>
      <w:r w:rsidR="000F035B">
        <w:rPr>
          <w:rFonts w:ascii="Times New Roman" w:eastAsia="宋体" w:hAnsi="Times New Roman" w:cs="Times New Roman" w:hint="eastAsia"/>
          <w:sz w:val="24"/>
          <w:szCs w:val="24"/>
        </w:rPr>
        <w:t>对链路上的所有交换机下发流表。</w:t>
      </w:r>
      <w:r w:rsidR="0027482E">
        <w:rPr>
          <w:rFonts w:ascii="Times New Roman" w:eastAsia="宋体" w:hAnsi="Times New Roman" w:cs="Times New Roman" w:hint="eastAsia"/>
          <w:sz w:val="24"/>
          <w:szCs w:val="24"/>
        </w:rPr>
        <w:t>同理，</w:t>
      </w:r>
      <w:r w:rsidR="00852219">
        <w:rPr>
          <w:rFonts w:ascii="Times New Roman" w:eastAsia="宋体" w:hAnsi="Times New Roman" w:cs="Times New Roman" w:hint="eastAsia"/>
          <w:sz w:val="24"/>
          <w:szCs w:val="24"/>
        </w:rPr>
        <w:t>通过</w:t>
      </w:r>
      <w:r w:rsidR="0027482E">
        <w:rPr>
          <w:rFonts w:ascii="Times New Roman" w:eastAsia="宋体" w:hAnsi="Times New Roman" w:cs="Times New Roman" w:hint="eastAsia"/>
          <w:sz w:val="24"/>
          <w:szCs w:val="24"/>
        </w:rPr>
        <w:t>rest</w:t>
      </w:r>
      <w:r w:rsidR="0027482E">
        <w:rPr>
          <w:rFonts w:ascii="Times New Roman" w:eastAsia="宋体" w:hAnsi="Times New Roman" w:cs="Times New Roman"/>
          <w:sz w:val="24"/>
          <w:szCs w:val="24"/>
        </w:rPr>
        <w:t xml:space="preserve"> </w:t>
      </w:r>
      <w:r w:rsidR="0027482E">
        <w:rPr>
          <w:rFonts w:ascii="Times New Roman" w:eastAsia="宋体" w:hAnsi="Times New Roman" w:cs="Times New Roman" w:hint="eastAsia"/>
          <w:sz w:val="24"/>
          <w:szCs w:val="24"/>
        </w:rPr>
        <w:t>api</w:t>
      </w:r>
      <w:r w:rsidR="0027482E">
        <w:rPr>
          <w:rFonts w:ascii="Times New Roman" w:eastAsia="宋体" w:hAnsi="Times New Roman" w:cs="Times New Roman" w:hint="eastAsia"/>
          <w:sz w:val="24"/>
          <w:szCs w:val="24"/>
        </w:rPr>
        <w:t>调用，也可以</w:t>
      </w:r>
      <w:r w:rsidR="00852219">
        <w:rPr>
          <w:rFonts w:ascii="Times New Roman" w:eastAsia="宋体" w:hAnsi="Times New Roman" w:cs="Times New Roman" w:hint="eastAsia"/>
          <w:sz w:val="24"/>
          <w:szCs w:val="24"/>
        </w:rPr>
        <w:t>删除之前下发的流表。</w:t>
      </w:r>
    </w:p>
    <w:p w:rsidR="00852219" w:rsidRPr="007277E0" w:rsidRDefault="00852219" w:rsidP="007277E0">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以上过程可以看出，</w:t>
      </w: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需要</w:t>
      </w:r>
      <w:r w:rsidR="00B61318">
        <w:rPr>
          <w:rFonts w:ascii="Times New Roman" w:eastAsia="宋体" w:hAnsi="Times New Roman" w:cs="Times New Roman" w:hint="eastAsia"/>
          <w:sz w:val="24"/>
          <w:szCs w:val="24"/>
        </w:rPr>
        <w:t>read_topolog</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flow</w:t>
      </w:r>
      <w:r w:rsidR="00B61318">
        <w:rPr>
          <w:rFonts w:ascii="Times New Roman" w:eastAsia="宋体" w:hAnsi="Times New Roman" w:cs="Times New Roman"/>
          <w:sz w:val="24"/>
          <w:szCs w:val="24"/>
        </w:rPr>
        <w:t>_mod_route</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set</w:t>
      </w:r>
      <w:r w:rsidR="00B61318">
        <w:rPr>
          <w:rFonts w:ascii="Times New Roman" w:eastAsia="宋体" w:hAnsi="Times New Roman" w:cs="Times New Roman"/>
          <w:sz w:val="24"/>
          <w:szCs w:val="24"/>
        </w:rPr>
        <w:t>_flow_priority</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flow_mod</w:t>
      </w:r>
      <w:r w:rsidR="00B61318">
        <w:rPr>
          <w:rFonts w:ascii="Times New Roman" w:eastAsia="宋体" w:hAnsi="Times New Roman" w:cs="Times New Roman"/>
          <w:sz w:val="24"/>
          <w:szCs w:val="24"/>
        </w:rPr>
        <w:t>_drop</w:t>
      </w:r>
      <w:r w:rsidR="00B61318">
        <w:rPr>
          <w:rFonts w:ascii="Times New Roman" w:eastAsia="宋体" w:hAnsi="Times New Roman" w:cs="Times New Roman" w:hint="eastAsia"/>
          <w:sz w:val="24"/>
          <w:szCs w:val="24"/>
        </w:rPr>
        <w:t>这四</w:t>
      </w:r>
      <w:r>
        <w:rPr>
          <w:rFonts w:ascii="Times New Roman" w:eastAsia="宋体" w:hAnsi="Times New Roman" w:cs="Times New Roman" w:hint="eastAsia"/>
          <w:sz w:val="24"/>
          <w:szCs w:val="24"/>
        </w:rPr>
        <w:t>种权限</w:t>
      </w:r>
      <w:r w:rsidR="0032732C">
        <w:rPr>
          <w:rFonts w:ascii="Times New Roman" w:eastAsia="宋体" w:hAnsi="Times New Roman" w:cs="Times New Roman" w:hint="eastAsia"/>
          <w:sz w:val="24"/>
          <w:szCs w:val="24"/>
        </w:rPr>
        <w:t>。</w:t>
      </w:r>
    </w:p>
    <w:p w:rsidR="00651BF6" w:rsidRPr="00BD03D6" w:rsidRDefault="00651BF6" w:rsidP="00651BF6">
      <w:pPr>
        <w:ind w:firstLineChars="0" w:firstLine="420"/>
        <w:rPr>
          <w:rFonts w:ascii="Times New Roman" w:eastAsia="宋体" w:hAnsi="Times New Roman" w:cs="Times New Roman"/>
          <w:sz w:val="24"/>
          <w:szCs w:val="24"/>
        </w:rPr>
      </w:pPr>
    </w:p>
    <w:p w:rsidR="00651BF6" w:rsidRPr="00B61318" w:rsidRDefault="00651BF6" w:rsidP="00651BF6">
      <w:pPr>
        <w:ind w:firstLineChars="0" w:firstLine="420"/>
        <w:rPr>
          <w:rFonts w:ascii="Times New Roman" w:eastAsia="宋体" w:hAnsi="Times New Roman" w:cs="Times New Roman"/>
          <w:sz w:val="24"/>
          <w:szCs w:val="24"/>
        </w:rPr>
      </w:pPr>
    </w:p>
    <w:p w:rsidR="00651BF6" w:rsidRDefault="00651BF6"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Pr="002724A1" w:rsidRDefault="004B241A" w:rsidP="00651BF6">
      <w:pPr>
        <w:ind w:firstLineChars="0" w:firstLine="420"/>
        <w:rPr>
          <w:rFonts w:ascii="Times New Roman" w:eastAsia="宋体" w:hAnsi="Times New Roman" w:cs="Times New Roman"/>
          <w:sz w:val="24"/>
          <w:szCs w:val="24"/>
        </w:rPr>
      </w:pPr>
    </w:p>
    <w:p w:rsidR="00264B30" w:rsidRDefault="0000723E" w:rsidP="0037298F">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5</w:t>
      </w:r>
      <w:r w:rsidR="00D10299">
        <w:rPr>
          <w:rFonts w:ascii="黑体" w:hAnsi="黑体"/>
          <w:sz w:val="28"/>
          <w:szCs w:val="28"/>
        </w:rPr>
        <w:t>.</w:t>
      </w:r>
      <w:r w:rsidR="00D10299">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p>
    <w:p w:rsidR="00403C8A" w:rsidRPr="00403C8A" w:rsidRDefault="00403C8A" w:rsidP="00403C8A">
      <w:pPr>
        <w:ind w:firstLine="480"/>
        <w:rPr>
          <w:rFonts w:ascii="Times New Roman" w:hAnsi="Times New Roman"/>
          <w:sz w:val="24"/>
          <w:szCs w:val="24"/>
        </w:rPr>
      </w:pPr>
      <w:r w:rsidRPr="00403C8A">
        <w:rPr>
          <w:rFonts w:ascii="Times New Roman" w:hAnsi="Times New Roman" w:hint="eastAsia"/>
          <w:sz w:val="24"/>
          <w:szCs w:val="24"/>
        </w:rPr>
        <w:t>本</w:t>
      </w:r>
      <w:r w:rsidR="00E5691E">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w:t>
      </w:r>
      <w:r w:rsidR="00EF1D29">
        <w:rPr>
          <w:rFonts w:ascii="Times New Roman" w:hAnsi="Times New Roman" w:hint="eastAsia"/>
          <w:sz w:val="24"/>
          <w:szCs w:val="24"/>
        </w:rPr>
        <w:t>，检查系统是否实现了</w:t>
      </w:r>
      <w:r w:rsidR="005A7739">
        <w:rPr>
          <w:rFonts w:ascii="Times New Roman" w:hAnsi="Times New Roman" w:hint="eastAsia"/>
          <w:sz w:val="24"/>
          <w:szCs w:val="24"/>
        </w:rPr>
        <w:t>需求分析中所描述的功能</w:t>
      </w:r>
      <w:r w:rsidR="00EF1D29">
        <w:rPr>
          <w:rFonts w:ascii="Times New Roman" w:hAnsi="Times New Roman" w:hint="eastAsia"/>
          <w:sz w:val="24"/>
          <w:szCs w:val="24"/>
        </w:rPr>
        <w:t>。</w:t>
      </w:r>
    </w:p>
    <w:p w:rsidR="00403C8A" w:rsidRPr="00F26661" w:rsidRDefault="00403C8A" w:rsidP="00403C8A">
      <w:pPr>
        <w:ind w:firstLine="482"/>
        <w:outlineLvl w:val="2"/>
        <w:rPr>
          <w:rFonts w:ascii="Times New Roman" w:eastAsia="黑体" w:hAnsi="Times New Roman"/>
          <w:b/>
          <w:sz w:val="24"/>
          <w:szCs w:val="24"/>
        </w:rPr>
      </w:pPr>
      <w:bookmarkStart w:id="14" w:name="_Toc453012505"/>
      <w:r w:rsidRPr="00F26661">
        <w:rPr>
          <w:rFonts w:ascii="Times New Roman" w:eastAsia="黑体" w:hAnsi="Times New Roman" w:hint="eastAsia"/>
          <w:b/>
          <w:sz w:val="24"/>
          <w:szCs w:val="24"/>
        </w:rPr>
        <w:t xml:space="preserve">5.1.1 </w:t>
      </w:r>
      <w:r w:rsidR="00F9370B">
        <w:rPr>
          <w:rFonts w:ascii="Times New Roman" w:eastAsia="黑体" w:hAnsi="Times New Roman" w:hint="eastAsia"/>
          <w:b/>
          <w:sz w:val="24"/>
          <w:szCs w:val="24"/>
        </w:rPr>
        <w:t>网络</w:t>
      </w:r>
      <w:r>
        <w:rPr>
          <w:rFonts w:ascii="Times New Roman" w:eastAsia="黑体" w:hAnsi="Times New Roman" w:hint="eastAsia"/>
          <w:b/>
          <w:sz w:val="24"/>
          <w:szCs w:val="24"/>
        </w:rPr>
        <w:t>管理员</w:t>
      </w:r>
      <w:r w:rsidR="00F9370B">
        <w:rPr>
          <w:rFonts w:ascii="Times New Roman" w:eastAsia="黑体" w:hAnsi="Times New Roman" w:hint="eastAsia"/>
          <w:b/>
          <w:sz w:val="24"/>
          <w:szCs w:val="24"/>
        </w:rPr>
        <w:t>系统登陆</w:t>
      </w:r>
      <w:r w:rsidRPr="00F26661">
        <w:rPr>
          <w:rFonts w:ascii="Times New Roman" w:eastAsia="黑体" w:hAnsi="Times New Roman" w:hint="eastAsia"/>
          <w:b/>
          <w:sz w:val="24"/>
          <w:szCs w:val="24"/>
        </w:rPr>
        <w:t>功能测试</w:t>
      </w:r>
      <w:bookmarkEnd w:id="14"/>
    </w:p>
    <w:p w:rsidR="00403C8A" w:rsidRPr="00F26661" w:rsidRDefault="00D12F10" w:rsidP="00403C8A">
      <w:pPr>
        <w:pStyle w:val="a5"/>
        <w:numPr>
          <w:ilvl w:val="0"/>
          <w:numId w:val="24"/>
        </w:numPr>
        <w:spacing w:line="288" w:lineRule="auto"/>
        <w:ind w:left="0" w:firstLine="480"/>
        <w:rPr>
          <w:szCs w:val="24"/>
        </w:rPr>
      </w:pPr>
      <w:r>
        <w:rPr>
          <w:rFonts w:hint="eastAsia"/>
          <w:szCs w:val="24"/>
        </w:rPr>
        <w:t>测试目的：验证网络管理员是否能够</w:t>
      </w:r>
      <w:r w:rsidR="00125184">
        <w:rPr>
          <w:rFonts w:hint="eastAsia"/>
          <w:szCs w:val="24"/>
        </w:rPr>
        <w:t>成功</w:t>
      </w:r>
      <w:r w:rsidR="00684A66">
        <w:rPr>
          <w:rFonts w:hint="eastAsia"/>
          <w:szCs w:val="24"/>
        </w:rPr>
        <w:t>登陆</w:t>
      </w:r>
      <w:r w:rsidR="004063BA">
        <w:rPr>
          <w:rFonts w:hint="eastAsia"/>
          <w:szCs w:val="24"/>
        </w:rPr>
        <w:t>应用</w:t>
      </w:r>
      <w:r w:rsidR="00061B64">
        <w:rPr>
          <w:rFonts w:hint="eastAsia"/>
          <w:szCs w:val="24"/>
        </w:rPr>
        <w:t>访问控制</w:t>
      </w:r>
      <w:r w:rsidR="00684A66">
        <w:rPr>
          <w:rFonts w:hint="eastAsia"/>
          <w:szCs w:val="24"/>
        </w:rPr>
        <w:t>系统</w:t>
      </w:r>
      <w:r w:rsidR="00061B64">
        <w:rPr>
          <w:rFonts w:hint="eastAsia"/>
          <w:szCs w:val="24"/>
        </w:rPr>
        <w:t>。</w:t>
      </w:r>
    </w:p>
    <w:p w:rsidR="00403C8A" w:rsidRPr="00F26661" w:rsidRDefault="00403C8A" w:rsidP="00403C8A">
      <w:pPr>
        <w:pStyle w:val="a5"/>
        <w:numPr>
          <w:ilvl w:val="0"/>
          <w:numId w:val="24"/>
        </w:numPr>
        <w:spacing w:line="288" w:lineRule="auto"/>
        <w:ind w:left="0" w:firstLine="480"/>
        <w:rPr>
          <w:szCs w:val="24"/>
        </w:rPr>
      </w:pPr>
      <w:r w:rsidRPr="00F26661">
        <w:rPr>
          <w:szCs w:val="24"/>
        </w:rPr>
        <w:t>测试方案：</w:t>
      </w:r>
      <w:r w:rsidR="00177C99">
        <w:rPr>
          <w:rFonts w:hint="eastAsia"/>
          <w:szCs w:val="24"/>
        </w:rPr>
        <w:t>网络管理员在</w:t>
      </w:r>
      <w:r w:rsidR="00177C99">
        <w:rPr>
          <w:rFonts w:hint="eastAsia"/>
          <w:szCs w:val="24"/>
        </w:rPr>
        <w:t>floodlight</w:t>
      </w:r>
      <w:r w:rsidR="00177C99">
        <w:rPr>
          <w:rFonts w:hint="eastAsia"/>
          <w:szCs w:val="24"/>
        </w:rPr>
        <w:t>启动后，在浏览器中通过网址</w:t>
      </w:r>
      <w:r w:rsidR="00D01C28" w:rsidRPr="00534061">
        <w:rPr>
          <w:rFonts w:hint="eastAsia"/>
          <w:szCs w:val="24"/>
        </w:rPr>
        <w:t>h</w:t>
      </w:r>
      <w:r w:rsidR="00D01C28" w:rsidRPr="00534061">
        <w:rPr>
          <w:szCs w:val="24"/>
        </w:rPr>
        <w:t>ttp://localhost:8080/ui/login/index.html</w:t>
      </w:r>
      <w:r w:rsidR="00D01C28">
        <w:rPr>
          <w:rFonts w:hint="eastAsia"/>
          <w:szCs w:val="24"/>
        </w:rPr>
        <w:t>跳</w:t>
      </w:r>
      <w:r w:rsidR="00DE3C5D">
        <w:rPr>
          <w:rFonts w:hint="eastAsia"/>
          <w:szCs w:val="24"/>
        </w:rPr>
        <w:t>转到系统的登陆页面，</w:t>
      </w:r>
      <w:r w:rsidR="008A2CE2">
        <w:rPr>
          <w:rFonts w:hint="eastAsia"/>
          <w:szCs w:val="24"/>
        </w:rPr>
        <w:t>输入默认的用户名和密码</w:t>
      </w:r>
      <w:r w:rsidR="008A2CE2">
        <w:rPr>
          <w:rFonts w:hint="eastAsia"/>
          <w:szCs w:val="24"/>
        </w:rPr>
        <w:t>karaf</w:t>
      </w:r>
      <w:r w:rsidR="005D3A75">
        <w:rPr>
          <w:rFonts w:hint="eastAsia"/>
          <w:szCs w:val="24"/>
        </w:rPr>
        <w:t>，点击登陆按钮。</w:t>
      </w:r>
    </w:p>
    <w:p w:rsidR="00403C8A" w:rsidRPr="00F26661" w:rsidRDefault="00403C8A" w:rsidP="00403C8A">
      <w:pPr>
        <w:pStyle w:val="a5"/>
        <w:numPr>
          <w:ilvl w:val="0"/>
          <w:numId w:val="24"/>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032487">
        <w:rPr>
          <w:rFonts w:hint="eastAsia"/>
          <w:szCs w:val="24"/>
        </w:rPr>
        <w:t>网络管理员输入网址后成功跳转到系统登陆页面；输入用户名和密码后成功</w:t>
      </w:r>
      <w:r w:rsidR="008F4BFB">
        <w:rPr>
          <w:rFonts w:hint="eastAsia"/>
          <w:szCs w:val="24"/>
        </w:rPr>
        <w:t>进入</w:t>
      </w:r>
      <w:r w:rsidR="008F4BFB">
        <w:rPr>
          <w:szCs w:val="24"/>
        </w:rPr>
        <w:t>SDN</w:t>
      </w:r>
      <w:r w:rsidR="008F4BFB">
        <w:rPr>
          <w:rFonts w:hint="eastAsia"/>
          <w:szCs w:val="24"/>
        </w:rPr>
        <w:t>应用访问控制</w:t>
      </w:r>
      <w:r w:rsidR="00032487">
        <w:rPr>
          <w:rFonts w:hint="eastAsia"/>
          <w:szCs w:val="24"/>
        </w:rPr>
        <w:t>系统主页。</w:t>
      </w:r>
    </w:p>
    <w:p w:rsidR="00403C8A" w:rsidRPr="00F26661" w:rsidRDefault="00403C8A" w:rsidP="00403C8A">
      <w:pPr>
        <w:pStyle w:val="a5"/>
        <w:numPr>
          <w:ilvl w:val="0"/>
          <w:numId w:val="24"/>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15" w:name="_Toc453012506"/>
      <w:r w:rsidRPr="00F26661">
        <w:rPr>
          <w:rFonts w:ascii="Times New Roman" w:eastAsia="黑体" w:hAnsi="Times New Roman" w:hint="eastAsia"/>
          <w:b/>
          <w:sz w:val="24"/>
          <w:szCs w:val="24"/>
        </w:rPr>
        <w:t>5</w:t>
      </w:r>
      <w:r w:rsidRPr="00D772D0">
        <w:rPr>
          <w:rFonts w:ascii="Times New Roman" w:eastAsia="黑体" w:hAnsi="Times New Roman" w:hint="eastAsia"/>
          <w:b/>
          <w:sz w:val="24"/>
          <w:szCs w:val="24"/>
        </w:rPr>
        <w:t>.1.2</w:t>
      </w:r>
      <w:r w:rsidRPr="00D772D0">
        <w:rPr>
          <w:rFonts w:ascii="Times New Roman" w:eastAsia="黑体" w:hAnsi="Times New Roman"/>
          <w:b/>
          <w:sz w:val="24"/>
          <w:szCs w:val="24"/>
        </w:rPr>
        <w:t xml:space="preserve"> </w:t>
      </w:r>
      <w:r w:rsidR="002B554C" w:rsidRPr="00D772D0">
        <w:rPr>
          <w:rFonts w:ascii="黑体" w:eastAsia="黑体" w:hAnsi="黑体" w:hint="eastAsia"/>
          <w:b/>
          <w:sz w:val="24"/>
          <w:szCs w:val="24"/>
        </w:rPr>
        <w:t>应用身份信息注册与查询</w:t>
      </w:r>
      <w:r w:rsidRPr="00D772D0">
        <w:rPr>
          <w:rFonts w:ascii="黑体" w:eastAsia="黑体" w:hAnsi="黑体" w:hint="eastAsia"/>
          <w:b/>
          <w:sz w:val="24"/>
          <w:szCs w:val="24"/>
        </w:rPr>
        <w:t>功能测试</w:t>
      </w:r>
      <w:bookmarkEnd w:id="15"/>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sidR="00693334">
        <w:rPr>
          <w:rFonts w:hint="eastAsia"/>
          <w:szCs w:val="24"/>
        </w:rPr>
        <w:t>网络管理员</w:t>
      </w:r>
      <w:r w:rsidR="001233BD">
        <w:rPr>
          <w:rFonts w:hint="eastAsia"/>
          <w:szCs w:val="24"/>
        </w:rPr>
        <w:t>点击注册按钮后</w:t>
      </w:r>
      <w:r w:rsidR="00693334">
        <w:rPr>
          <w:rFonts w:hint="eastAsia"/>
          <w:szCs w:val="24"/>
        </w:rPr>
        <w:t>能否对</w:t>
      </w:r>
      <w:r w:rsidR="00693334">
        <w:rPr>
          <w:szCs w:val="24"/>
        </w:rPr>
        <w:t>SDN</w:t>
      </w:r>
      <w:r w:rsidR="00693334">
        <w:rPr>
          <w:rFonts w:hint="eastAsia"/>
          <w:szCs w:val="24"/>
        </w:rPr>
        <w:t>应用进行身份信息的注册</w:t>
      </w:r>
      <w:r w:rsidR="00386B41">
        <w:rPr>
          <w:rFonts w:hint="eastAsia"/>
          <w:szCs w:val="24"/>
        </w:rPr>
        <w:t>；</w:t>
      </w:r>
      <w:r w:rsidR="00386B41">
        <w:rPr>
          <w:rFonts w:hint="eastAsia"/>
          <w:szCs w:val="24"/>
        </w:rPr>
        <w:t>2</w:t>
      </w:r>
      <w:r w:rsidRPr="00F26661">
        <w:rPr>
          <w:rFonts w:hint="eastAsia"/>
          <w:szCs w:val="24"/>
        </w:rPr>
        <w:t>）验证</w:t>
      </w:r>
      <w:r w:rsidR="00386B41">
        <w:rPr>
          <w:rFonts w:hint="eastAsia"/>
          <w:szCs w:val="24"/>
        </w:rPr>
        <w:t>网络管理员</w:t>
      </w:r>
      <w:r w:rsidR="00B6046A">
        <w:rPr>
          <w:rFonts w:hint="eastAsia"/>
          <w:szCs w:val="24"/>
        </w:rPr>
        <w:t>点击查询按钮后</w:t>
      </w:r>
      <w:r w:rsidR="00386B41">
        <w:rPr>
          <w:rFonts w:hint="eastAsia"/>
          <w:szCs w:val="24"/>
        </w:rPr>
        <w:t>能否对</w:t>
      </w:r>
      <w:r w:rsidR="00386B41">
        <w:rPr>
          <w:szCs w:val="24"/>
        </w:rPr>
        <w:t>SDN</w:t>
      </w:r>
      <w:r w:rsidR="00386B41">
        <w:rPr>
          <w:rFonts w:hint="eastAsia"/>
          <w:szCs w:val="24"/>
        </w:rPr>
        <w:t>应用进行身份信息的查询</w:t>
      </w:r>
      <w:r w:rsidR="00E604B8">
        <w:rPr>
          <w:rFonts w:hint="eastAsia"/>
          <w:szCs w:val="24"/>
        </w:rPr>
        <w:t>。</w:t>
      </w:r>
    </w:p>
    <w:p w:rsidR="00403C8A" w:rsidRPr="00F26661" w:rsidRDefault="00403C8A" w:rsidP="00403C8A">
      <w:pPr>
        <w:pStyle w:val="a5"/>
        <w:numPr>
          <w:ilvl w:val="0"/>
          <w:numId w:val="32"/>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sidR="00977D01">
        <w:rPr>
          <w:rFonts w:hint="eastAsia"/>
          <w:szCs w:val="24"/>
        </w:rPr>
        <w:t>网络管理员</w:t>
      </w:r>
      <w:r w:rsidRPr="00F26661">
        <w:rPr>
          <w:szCs w:val="24"/>
        </w:rPr>
        <w:t>在</w:t>
      </w:r>
      <w:r w:rsidR="007C1B41">
        <w:rPr>
          <w:rFonts w:hint="eastAsia"/>
          <w:szCs w:val="24"/>
        </w:rPr>
        <w:t>访问控制系统的</w:t>
      </w:r>
      <w:r w:rsidR="00977D01">
        <w:rPr>
          <w:rFonts w:hint="eastAsia"/>
          <w:szCs w:val="24"/>
        </w:rPr>
        <w:t>身份信息管理页面注册一个新的</w:t>
      </w:r>
      <w:r w:rsidR="00977D01">
        <w:rPr>
          <w:rFonts w:hint="eastAsia"/>
          <w:szCs w:val="24"/>
        </w:rPr>
        <w:t>SDN</w:t>
      </w:r>
      <w:r w:rsidR="00977D01">
        <w:rPr>
          <w:rFonts w:hint="eastAsia"/>
          <w:szCs w:val="24"/>
        </w:rPr>
        <w:t>应用</w:t>
      </w:r>
      <w:r w:rsidRPr="00F26661">
        <w:rPr>
          <w:rFonts w:hint="eastAsia"/>
          <w:szCs w:val="24"/>
        </w:rPr>
        <w:t>；</w:t>
      </w:r>
      <w:r w:rsidRPr="00F26661">
        <w:rPr>
          <w:rFonts w:hint="eastAsia"/>
          <w:szCs w:val="24"/>
        </w:rPr>
        <w:t>2)</w:t>
      </w:r>
      <w:r w:rsidR="00A94AC3" w:rsidRPr="00A94AC3">
        <w:rPr>
          <w:rFonts w:hint="eastAsia"/>
          <w:szCs w:val="24"/>
        </w:rPr>
        <w:t xml:space="preserve"> </w:t>
      </w:r>
      <w:r w:rsidR="00A94AC3">
        <w:rPr>
          <w:rFonts w:hint="eastAsia"/>
          <w:szCs w:val="24"/>
        </w:rPr>
        <w:t>网络管理员</w:t>
      </w:r>
      <w:r w:rsidR="00A94AC3" w:rsidRPr="00F26661">
        <w:rPr>
          <w:szCs w:val="24"/>
        </w:rPr>
        <w:t>在</w:t>
      </w:r>
      <w:r w:rsidR="00A94AC3">
        <w:rPr>
          <w:rFonts w:hint="eastAsia"/>
          <w:szCs w:val="24"/>
        </w:rPr>
        <w:t>身份信息管理页面查询已注册的应用信息</w:t>
      </w:r>
      <w:r w:rsidR="00417717">
        <w:rPr>
          <w:rFonts w:hint="eastAsia"/>
          <w:szCs w:val="24"/>
        </w:rPr>
        <w:t>。</w:t>
      </w:r>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81396B">
        <w:rPr>
          <w:rFonts w:hint="eastAsia"/>
          <w:szCs w:val="24"/>
        </w:rPr>
        <w:t>网络管理员能成功地输入有关信息进行应用的注册，并且能够查询到</w:t>
      </w:r>
      <w:r w:rsidR="000D50E4">
        <w:rPr>
          <w:rFonts w:hint="eastAsia"/>
          <w:szCs w:val="24"/>
        </w:rPr>
        <w:t>注册的应用信息，与之前输入的身份信息相同。</w:t>
      </w:r>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16" w:name="_Toc453012507"/>
      <w:r w:rsidRPr="00F26661">
        <w:rPr>
          <w:rFonts w:ascii="Times New Roman" w:eastAsia="黑体" w:hAnsi="Times New Roman" w:hint="eastAsia"/>
          <w:b/>
          <w:sz w:val="24"/>
          <w:szCs w:val="24"/>
        </w:rPr>
        <w:t>5.1.3</w:t>
      </w:r>
      <w:r w:rsidR="0057615D">
        <w:rPr>
          <w:rFonts w:ascii="Times New Roman" w:eastAsia="黑体" w:hAnsi="Times New Roman"/>
          <w:b/>
          <w:sz w:val="24"/>
          <w:szCs w:val="24"/>
        </w:rPr>
        <w:t xml:space="preserve"> </w:t>
      </w:r>
      <w:r w:rsidR="0057615D">
        <w:rPr>
          <w:rFonts w:ascii="Times New Roman" w:eastAsia="黑体" w:hAnsi="Times New Roman" w:hint="eastAsia"/>
          <w:b/>
          <w:sz w:val="24"/>
          <w:szCs w:val="24"/>
        </w:rPr>
        <w:t>应用身份信息修改和注销功能</w:t>
      </w:r>
      <w:r w:rsidRPr="00F26661">
        <w:rPr>
          <w:rFonts w:ascii="Times New Roman" w:eastAsia="黑体" w:hAnsi="Times New Roman" w:hint="eastAsia"/>
          <w:b/>
          <w:sz w:val="24"/>
          <w:szCs w:val="24"/>
        </w:rPr>
        <w:t>测试</w:t>
      </w:r>
      <w:bookmarkEnd w:id="16"/>
    </w:p>
    <w:p w:rsidR="00403C8A" w:rsidRPr="00F26661" w:rsidRDefault="00403C8A" w:rsidP="00403C8A">
      <w:pPr>
        <w:pStyle w:val="a5"/>
        <w:numPr>
          <w:ilvl w:val="0"/>
          <w:numId w:val="26"/>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sidR="001233BD">
        <w:rPr>
          <w:rFonts w:hint="eastAsia"/>
          <w:szCs w:val="24"/>
        </w:rPr>
        <w:t>网络管理员点击</w:t>
      </w:r>
      <w:r w:rsidR="00AF3544">
        <w:rPr>
          <w:rFonts w:hint="eastAsia"/>
          <w:szCs w:val="24"/>
        </w:rPr>
        <w:t>修改按钮后</w:t>
      </w:r>
      <w:r w:rsidR="001233BD">
        <w:rPr>
          <w:rFonts w:hint="eastAsia"/>
          <w:szCs w:val="24"/>
        </w:rPr>
        <w:t>能否成功修改应用的</w:t>
      </w:r>
      <w:r w:rsidR="00AF3544">
        <w:rPr>
          <w:rFonts w:hint="eastAsia"/>
          <w:szCs w:val="24"/>
        </w:rPr>
        <w:t>身份信息</w:t>
      </w:r>
      <w:r w:rsidRPr="00F26661">
        <w:rPr>
          <w:rFonts w:hint="eastAsia"/>
          <w:szCs w:val="24"/>
        </w:rPr>
        <w:t>；</w:t>
      </w:r>
      <w:r w:rsidRPr="00F26661">
        <w:rPr>
          <w:rFonts w:hint="eastAsia"/>
          <w:szCs w:val="24"/>
        </w:rPr>
        <w:t>2</w:t>
      </w:r>
      <w:r w:rsidRPr="00F26661">
        <w:rPr>
          <w:rFonts w:hint="eastAsia"/>
          <w:szCs w:val="24"/>
        </w:rPr>
        <w:t>）验证</w:t>
      </w:r>
      <w:r w:rsidR="00AF3544">
        <w:rPr>
          <w:rFonts w:hint="eastAsia"/>
          <w:szCs w:val="24"/>
        </w:rPr>
        <w:t>网络管理员点击注销按钮后能否删除应用的身份信息。</w:t>
      </w:r>
    </w:p>
    <w:p w:rsidR="00403C8A" w:rsidRPr="00F26661" w:rsidRDefault="00403C8A" w:rsidP="00403C8A">
      <w:pPr>
        <w:pStyle w:val="a5"/>
        <w:numPr>
          <w:ilvl w:val="0"/>
          <w:numId w:val="26"/>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sidR="000027F2">
        <w:rPr>
          <w:rFonts w:hint="eastAsia"/>
          <w:szCs w:val="24"/>
        </w:rPr>
        <w:t>在身份信息修改页面修改已注册的应用</w:t>
      </w:r>
      <w:r w:rsidR="004D29B9">
        <w:rPr>
          <w:rFonts w:hint="eastAsia"/>
          <w:szCs w:val="24"/>
        </w:rPr>
        <w:t>的身份信息</w:t>
      </w:r>
      <w:r w:rsidRPr="00F26661">
        <w:rPr>
          <w:rFonts w:hint="eastAsia"/>
          <w:szCs w:val="24"/>
        </w:rPr>
        <w:t>；</w:t>
      </w:r>
      <w:r w:rsidRPr="00F26661">
        <w:rPr>
          <w:rFonts w:hint="eastAsia"/>
          <w:szCs w:val="24"/>
        </w:rPr>
        <w:t>2)</w:t>
      </w:r>
      <w:r w:rsidRPr="00F26661">
        <w:rPr>
          <w:rFonts w:hint="eastAsia"/>
          <w:szCs w:val="24"/>
        </w:rPr>
        <w:t>在</w:t>
      </w:r>
      <w:r w:rsidR="00AD75B2">
        <w:rPr>
          <w:rFonts w:hint="eastAsia"/>
          <w:szCs w:val="24"/>
        </w:rPr>
        <w:t>身份信息注销页面注销某个应用的身份信息。</w:t>
      </w:r>
      <w:r w:rsidRPr="00F26661">
        <w:rPr>
          <w:rFonts w:hint="eastAsia"/>
          <w:szCs w:val="24"/>
        </w:rPr>
        <w:t>。</w:t>
      </w:r>
    </w:p>
    <w:p w:rsidR="00403C8A" w:rsidRPr="00F26661" w:rsidRDefault="00403C8A" w:rsidP="00403C8A">
      <w:pPr>
        <w:pStyle w:val="a5"/>
        <w:numPr>
          <w:ilvl w:val="0"/>
          <w:numId w:val="26"/>
        </w:numPr>
        <w:spacing w:line="288" w:lineRule="auto"/>
        <w:ind w:left="0" w:firstLine="480"/>
        <w:rPr>
          <w:szCs w:val="24"/>
        </w:rPr>
      </w:pPr>
      <w:r w:rsidRPr="00F26661">
        <w:rPr>
          <w:rFonts w:hint="eastAsia"/>
          <w:szCs w:val="24"/>
        </w:rPr>
        <w:t>预测结果</w:t>
      </w:r>
      <w:r w:rsidRPr="00F26661">
        <w:rPr>
          <w:rFonts w:hint="eastAsia"/>
          <w:szCs w:val="24"/>
        </w:rPr>
        <w:t>:</w:t>
      </w:r>
      <w:r w:rsidR="002768E6">
        <w:rPr>
          <w:rFonts w:hint="eastAsia"/>
          <w:szCs w:val="24"/>
        </w:rPr>
        <w:t>点击修改按钮后，在查询页面可以看到相应的信息修改正确；点击注销按钮后，在在查询页面可以看到该应用已被删除。</w:t>
      </w:r>
    </w:p>
    <w:p w:rsidR="00403C8A" w:rsidRPr="00F26661" w:rsidRDefault="00403C8A" w:rsidP="00403C8A">
      <w:pPr>
        <w:pStyle w:val="a5"/>
        <w:numPr>
          <w:ilvl w:val="0"/>
          <w:numId w:val="26"/>
        </w:numPr>
        <w:spacing w:line="288" w:lineRule="auto"/>
        <w:ind w:left="0" w:firstLine="480"/>
        <w:rPr>
          <w:szCs w:val="24"/>
        </w:rPr>
      </w:pPr>
      <w:r w:rsidRPr="00F26661">
        <w:rPr>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17" w:name="_Toc453012508"/>
      <w:r w:rsidRPr="00F26661">
        <w:rPr>
          <w:rFonts w:ascii="Times New Roman" w:eastAsia="黑体" w:hAnsi="Times New Roman" w:hint="eastAsia"/>
          <w:b/>
          <w:sz w:val="24"/>
          <w:szCs w:val="24"/>
        </w:rPr>
        <w:t>5.1.4</w:t>
      </w:r>
      <w:r w:rsidR="004A1C49">
        <w:rPr>
          <w:rFonts w:ascii="Times New Roman" w:eastAsia="黑体" w:hAnsi="Times New Roman"/>
          <w:b/>
          <w:sz w:val="24"/>
          <w:szCs w:val="24"/>
        </w:rPr>
        <w:t xml:space="preserve"> </w:t>
      </w:r>
      <w:r w:rsidR="004A1C49">
        <w:rPr>
          <w:rFonts w:ascii="Times New Roman" w:eastAsia="黑体" w:hAnsi="Times New Roman" w:hint="eastAsia"/>
          <w:b/>
          <w:sz w:val="24"/>
          <w:szCs w:val="24"/>
        </w:rPr>
        <w:t>权限初始化和查询</w:t>
      </w:r>
      <w:r w:rsidRPr="00F26661">
        <w:rPr>
          <w:rFonts w:ascii="Times New Roman" w:eastAsia="黑体" w:hAnsi="Times New Roman" w:hint="eastAsia"/>
          <w:b/>
          <w:sz w:val="24"/>
          <w:szCs w:val="24"/>
        </w:rPr>
        <w:t>功能测试</w:t>
      </w:r>
      <w:bookmarkEnd w:id="17"/>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lastRenderedPageBreak/>
        <w:t>测试目的：</w:t>
      </w:r>
      <w:r w:rsidR="00CB477F" w:rsidRPr="00F26661">
        <w:rPr>
          <w:rFonts w:hint="eastAsia"/>
          <w:szCs w:val="24"/>
        </w:rPr>
        <w:t>1</w:t>
      </w:r>
      <w:r w:rsidR="00CB477F" w:rsidRPr="00F26661">
        <w:rPr>
          <w:rFonts w:hint="eastAsia"/>
          <w:szCs w:val="24"/>
        </w:rPr>
        <w:t>）</w:t>
      </w:r>
      <w:r w:rsidRPr="00F26661">
        <w:rPr>
          <w:rFonts w:hint="eastAsia"/>
          <w:szCs w:val="24"/>
        </w:rPr>
        <w:t>验证</w:t>
      </w:r>
      <w:r w:rsidR="00CB477F">
        <w:rPr>
          <w:rFonts w:hint="eastAsia"/>
          <w:szCs w:val="24"/>
        </w:rPr>
        <w:t>网络管理员在权限管理页面勾选权限并点击初始化按钮后能否对应用实现权限的授予；</w:t>
      </w:r>
      <w:r w:rsidR="00CB477F" w:rsidRPr="00F26661">
        <w:rPr>
          <w:rFonts w:hint="eastAsia"/>
          <w:szCs w:val="24"/>
        </w:rPr>
        <w:t>2</w:t>
      </w:r>
      <w:r w:rsidR="00CB477F" w:rsidRPr="00F26661">
        <w:rPr>
          <w:rFonts w:hint="eastAsia"/>
          <w:szCs w:val="24"/>
        </w:rPr>
        <w:t>）</w:t>
      </w:r>
      <w:r w:rsidR="00CB477F">
        <w:rPr>
          <w:rFonts w:hint="eastAsia"/>
          <w:szCs w:val="24"/>
        </w:rPr>
        <w:t>验证网络管理员在权限管理页面点击查询按钮后</w:t>
      </w:r>
      <w:r w:rsidR="009875F3">
        <w:rPr>
          <w:rFonts w:hint="eastAsia"/>
          <w:szCs w:val="24"/>
        </w:rPr>
        <w:t>能否对应用权限实现查询操作。</w:t>
      </w:r>
    </w:p>
    <w:p w:rsidR="00403C8A" w:rsidRPr="00F26661" w:rsidRDefault="004A7F9E" w:rsidP="00403C8A">
      <w:pPr>
        <w:pStyle w:val="a5"/>
        <w:numPr>
          <w:ilvl w:val="0"/>
          <w:numId w:val="27"/>
        </w:numPr>
        <w:spacing w:line="288" w:lineRule="auto"/>
        <w:ind w:left="0" w:firstLine="480"/>
        <w:rPr>
          <w:szCs w:val="24"/>
        </w:rPr>
      </w:pPr>
      <w:r>
        <w:rPr>
          <w:szCs w:val="24"/>
        </w:rPr>
        <w:t>测试方案：</w:t>
      </w:r>
      <w:r>
        <w:rPr>
          <w:rFonts w:hint="eastAsia"/>
          <w:szCs w:val="24"/>
        </w:rPr>
        <w:t>网络管理员首先在权限初始化页面勾选权限并点击初始化按钮，然后点击权限查询按钮查看权限信息。</w:t>
      </w:r>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预测结果</w:t>
      </w:r>
      <w:r w:rsidRPr="00F26661">
        <w:rPr>
          <w:rFonts w:hint="eastAsia"/>
          <w:szCs w:val="24"/>
        </w:rPr>
        <w:t>:</w:t>
      </w:r>
      <w:r w:rsidR="009A61E8">
        <w:rPr>
          <w:rFonts w:hint="eastAsia"/>
          <w:szCs w:val="24"/>
        </w:rPr>
        <w:t>点击初始化按钮后提示初始化成功，</w:t>
      </w:r>
      <w:r w:rsidR="00E15DFF">
        <w:rPr>
          <w:rFonts w:hint="eastAsia"/>
          <w:szCs w:val="24"/>
        </w:rPr>
        <w:t>点击查询按钮后显示应用的权限信息，并与初始化授予的权限相同</w:t>
      </w:r>
      <w:r w:rsidR="00FD0A39">
        <w:rPr>
          <w:rFonts w:hint="eastAsia"/>
          <w:szCs w:val="24"/>
        </w:rPr>
        <w:t>。</w:t>
      </w:r>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18" w:name="_Toc453012509"/>
      <w:r w:rsidRPr="00F26661">
        <w:rPr>
          <w:rFonts w:ascii="Times New Roman" w:eastAsia="黑体" w:hAnsi="Times New Roman" w:hint="eastAsia"/>
          <w:b/>
          <w:sz w:val="24"/>
          <w:szCs w:val="24"/>
        </w:rPr>
        <w:t xml:space="preserve">5.1.5 </w:t>
      </w:r>
      <w:r w:rsidR="009A0CB0">
        <w:rPr>
          <w:rFonts w:ascii="Times New Roman" w:eastAsia="黑体" w:hAnsi="Times New Roman" w:hint="eastAsia"/>
          <w:b/>
          <w:sz w:val="24"/>
          <w:szCs w:val="24"/>
        </w:rPr>
        <w:t>权限增加与移除</w:t>
      </w:r>
      <w:r w:rsidRPr="00F26661">
        <w:rPr>
          <w:rFonts w:ascii="Times New Roman" w:eastAsia="黑体" w:hAnsi="Times New Roman" w:hint="eastAsia"/>
          <w:b/>
          <w:sz w:val="24"/>
          <w:szCs w:val="24"/>
        </w:rPr>
        <w:t>功能测试</w:t>
      </w:r>
      <w:bookmarkEnd w:id="18"/>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目的：</w:t>
      </w:r>
      <w:r w:rsidR="00BA1B38" w:rsidRPr="00F26661">
        <w:rPr>
          <w:rFonts w:hint="eastAsia"/>
          <w:szCs w:val="24"/>
        </w:rPr>
        <w:t>1</w:t>
      </w:r>
      <w:r w:rsidR="00BA1B38" w:rsidRPr="00F26661">
        <w:rPr>
          <w:rFonts w:hint="eastAsia"/>
          <w:szCs w:val="24"/>
        </w:rPr>
        <w:t>）</w:t>
      </w:r>
      <w:r w:rsidRPr="00F26661">
        <w:rPr>
          <w:rFonts w:hint="eastAsia"/>
          <w:szCs w:val="24"/>
        </w:rPr>
        <w:t>验证</w:t>
      </w:r>
      <w:r w:rsidR="00BA1B38">
        <w:rPr>
          <w:rFonts w:hint="eastAsia"/>
          <w:szCs w:val="24"/>
        </w:rPr>
        <w:t>网络管理员点击增加按钮后能否实现应用的权限增加操作；</w:t>
      </w:r>
      <w:r w:rsidR="00BA1B38">
        <w:rPr>
          <w:rFonts w:hint="eastAsia"/>
          <w:szCs w:val="24"/>
        </w:rPr>
        <w:t>2</w:t>
      </w:r>
      <w:r w:rsidR="00BA1B38" w:rsidRPr="00F26661">
        <w:rPr>
          <w:rFonts w:hint="eastAsia"/>
          <w:szCs w:val="24"/>
        </w:rPr>
        <w:t>）</w:t>
      </w:r>
      <w:r w:rsidR="00BA1B38">
        <w:rPr>
          <w:rFonts w:hint="eastAsia"/>
          <w:szCs w:val="24"/>
        </w:rPr>
        <w:t>验证网络管理员点击移除按钮后能否实现权限删除操作。</w:t>
      </w:r>
    </w:p>
    <w:p w:rsidR="00403C8A" w:rsidRPr="00F26661" w:rsidRDefault="00403C8A" w:rsidP="00403C8A">
      <w:pPr>
        <w:pStyle w:val="a5"/>
        <w:numPr>
          <w:ilvl w:val="0"/>
          <w:numId w:val="28"/>
        </w:numPr>
        <w:spacing w:line="288" w:lineRule="auto"/>
        <w:ind w:left="0" w:firstLine="480"/>
        <w:rPr>
          <w:szCs w:val="24"/>
        </w:rPr>
      </w:pPr>
      <w:r w:rsidRPr="00F26661">
        <w:rPr>
          <w:szCs w:val="24"/>
        </w:rPr>
        <w:t>测试方案：</w:t>
      </w:r>
      <w:r w:rsidR="00BA1B38" w:rsidRPr="00F26661">
        <w:rPr>
          <w:rFonts w:hint="eastAsia"/>
          <w:szCs w:val="24"/>
        </w:rPr>
        <w:t>1</w:t>
      </w:r>
      <w:r w:rsidR="00BA1B38" w:rsidRPr="00F26661">
        <w:rPr>
          <w:rFonts w:hint="eastAsia"/>
          <w:szCs w:val="24"/>
        </w:rPr>
        <w:t>）</w:t>
      </w:r>
      <w:r w:rsidR="00BA1B38">
        <w:rPr>
          <w:rFonts w:hint="eastAsia"/>
          <w:szCs w:val="24"/>
        </w:rPr>
        <w:t>网络管理员首先在页面上勾选新增权限，点击增加按钮，再查询应用的权限信息</w:t>
      </w:r>
      <w:r w:rsidR="002537F6">
        <w:rPr>
          <w:rFonts w:hint="eastAsia"/>
          <w:szCs w:val="24"/>
        </w:rPr>
        <w:t>；</w:t>
      </w:r>
      <w:r w:rsidR="00BA1B38">
        <w:rPr>
          <w:rFonts w:hint="eastAsia"/>
          <w:szCs w:val="24"/>
        </w:rPr>
        <w:t>2</w:t>
      </w:r>
      <w:r w:rsidR="00BA1B38" w:rsidRPr="00F26661">
        <w:rPr>
          <w:rFonts w:hint="eastAsia"/>
          <w:szCs w:val="24"/>
        </w:rPr>
        <w:t>）</w:t>
      </w:r>
      <w:r w:rsidR="00BA1B38">
        <w:rPr>
          <w:rFonts w:hint="eastAsia"/>
          <w:szCs w:val="24"/>
        </w:rPr>
        <w:t>勾选要删除的权限，再</w:t>
      </w:r>
      <w:r w:rsidR="00561784">
        <w:rPr>
          <w:rFonts w:hint="eastAsia"/>
          <w:szCs w:val="24"/>
        </w:rPr>
        <w:t>点击移除按钮，再查询应用的权限信息。</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391AE0">
        <w:rPr>
          <w:rFonts w:hint="eastAsia"/>
          <w:szCs w:val="24"/>
        </w:rPr>
        <w:t>点击增加按钮后，提示增加成功，点击查询后</w:t>
      </w:r>
      <w:r w:rsidR="007A5CF5">
        <w:rPr>
          <w:rFonts w:hint="eastAsia"/>
          <w:szCs w:val="24"/>
        </w:rPr>
        <w:t>显示</w:t>
      </w:r>
      <w:r w:rsidR="00391AE0">
        <w:rPr>
          <w:rFonts w:hint="eastAsia"/>
          <w:szCs w:val="24"/>
        </w:rPr>
        <w:t>新增的权限；点击移除按钮后，提示</w:t>
      </w:r>
      <w:r w:rsidR="000C5863">
        <w:rPr>
          <w:rFonts w:hint="eastAsia"/>
          <w:szCs w:val="24"/>
        </w:rPr>
        <w:t>移除</w:t>
      </w:r>
      <w:r w:rsidR="00391AE0">
        <w:rPr>
          <w:rFonts w:hint="eastAsia"/>
          <w:szCs w:val="24"/>
        </w:rPr>
        <w:t>成功，点击查询后</w:t>
      </w:r>
      <w:r w:rsidR="003B159C">
        <w:rPr>
          <w:rFonts w:hint="eastAsia"/>
          <w:szCs w:val="24"/>
        </w:rPr>
        <w:t>显示该</w:t>
      </w:r>
      <w:r w:rsidR="00391AE0">
        <w:rPr>
          <w:rFonts w:hint="eastAsia"/>
          <w:szCs w:val="24"/>
        </w:rPr>
        <w:t>权限</w:t>
      </w:r>
      <w:r w:rsidR="003B159C">
        <w:rPr>
          <w:rFonts w:hint="eastAsia"/>
          <w:szCs w:val="24"/>
        </w:rPr>
        <w:t>被删除。</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19" w:name="_Toc453012510"/>
      <w:r w:rsidRPr="00F26661">
        <w:rPr>
          <w:rFonts w:ascii="Times New Roman" w:eastAsia="黑体" w:hAnsi="Times New Roman" w:hint="eastAsia"/>
          <w:b/>
          <w:sz w:val="24"/>
          <w:szCs w:val="24"/>
        </w:rPr>
        <w:t>5.1.</w:t>
      </w:r>
      <w:r>
        <w:rPr>
          <w:rFonts w:ascii="Times New Roman" w:eastAsia="黑体" w:hAnsi="Times New Roman"/>
          <w:b/>
          <w:sz w:val="24"/>
          <w:szCs w:val="24"/>
        </w:rPr>
        <w:t>6</w:t>
      </w:r>
      <w:r w:rsidRPr="00F26661">
        <w:rPr>
          <w:rFonts w:ascii="Times New Roman" w:eastAsia="黑体" w:hAnsi="Times New Roman"/>
          <w:b/>
          <w:sz w:val="24"/>
          <w:szCs w:val="24"/>
        </w:rPr>
        <w:t xml:space="preserve"> </w:t>
      </w:r>
      <w:r w:rsidR="0003375D">
        <w:rPr>
          <w:rFonts w:ascii="Times New Roman" w:eastAsia="黑体" w:hAnsi="Times New Roman" w:hint="eastAsia"/>
          <w:b/>
          <w:sz w:val="24"/>
          <w:szCs w:val="24"/>
        </w:rPr>
        <w:t>访问控制策略创建</w:t>
      </w:r>
      <w:r w:rsidRPr="00F26661">
        <w:rPr>
          <w:rFonts w:ascii="Times New Roman" w:eastAsia="黑体" w:hAnsi="Times New Roman" w:hint="eastAsia"/>
          <w:b/>
          <w:sz w:val="24"/>
          <w:szCs w:val="24"/>
        </w:rPr>
        <w:t>功能测试</w:t>
      </w:r>
      <w:bookmarkEnd w:id="19"/>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t>测试目的：验证</w:t>
      </w:r>
      <w:r w:rsidR="000B335C">
        <w:rPr>
          <w:rFonts w:hint="eastAsia"/>
          <w:szCs w:val="24"/>
        </w:rPr>
        <w:t>网络管理员</w:t>
      </w:r>
      <w:r w:rsidR="00800F27">
        <w:rPr>
          <w:rFonts w:hint="eastAsia"/>
          <w:szCs w:val="24"/>
        </w:rPr>
        <w:t>输入相应信息，点击策略创建按钮后能否实现</w:t>
      </w:r>
      <w:r w:rsidR="00F70666">
        <w:rPr>
          <w:rFonts w:hint="eastAsia"/>
          <w:szCs w:val="24"/>
        </w:rPr>
        <w:t>访问控制策略的创建的操作。</w:t>
      </w:r>
    </w:p>
    <w:p w:rsidR="00403C8A" w:rsidRPr="00F26661" w:rsidRDefault="00403C8A" w:rsidP="00403C8A">
      <w:pPr>
        <w:pStyle w:val="a5"/>
        <w:numPr>
          <w:ilvl w:val="0"/>
          <w:numId w:val="29"/>
        </w:numPr>
        <w:spacing w:line="288" w:lineRule="auto"/>
        <w:ind w:left="0" w:firstLine="480"/>
        <w:rPr>
          <w:szCs w:val="24"/>
        </w:rPr>
      </w:pPr>
      <w:r w:rsidRPr="00F26661">
        <w:rPr>
          <w:szCs w:val="24"/>
        </w:rPr>
        <w:t>测试方案：</w:t>
      </w:r>
      <w:r w:rsidR="00B8084D">
        <w:rPr>
          <w:rFonts w:hint="eastAsia"/>
          <w:szCs w:val="24"/>
        </w:rPr>
        <w:t>管理员输入策略的有关信息</w:t>
      </w:r>
      <w:r w:rsidR="00EB289E">
        <w:rPr>
          <w:rFonts w:hint="eastAsia"/>
          <w:szCs w:val="24"/>
        </w:rPr>
        <w:t>，点击创建按钮，最后查看策略文件</w:t>
      </w:r>
      <w:r w:rsidR="00EB289E">
        <w:rPr>
          <w:rFonts w:hint="eastAsia"/>
          <w:szCs w:val="24"/>
        </w:rPr>
        <w:t>fdl</w:t>
      </w:r>
      <w:r w:rsidR="00551ED8">
        <w:rPr>
          <w:rFonts w:hint="eastAsia"/>
          <w:szCs w:val="24"/>
        </w:rPr>
        <w:t>P</w:t>
      </w:r>
      <w:r w:rsidR="00EB289E">
        <w:rPr>
          <w:rFonts w:hint="eastAsia"/>
          <w:szCs w:val="24"/>
        </w:rPr>
        <w:t>olicy</w:t>
      </w:r>
      <w:r w:rsidR="00EB289E">
        <w:rPr>
          <w:szCs w:val="24"/>
        </w:rPr>
        <w:t>.xml</w:t>
      </w:r>
      <w:r w:rsidR="00EB289E">
        <w:rPr>
          <w:rFonts w:hint="eastAsia"/>
          <w:szCs w:val="24"/>
        </w:rPr>
        <w:t>。</w:t>
      </w:r>
      <w:r w:rsidR="00B8084D" w:rsidRPr="00F26661">
        <w:rPr>
          <w:szCs w:val="24"/>
        </w:rPr>
        <w:t xml:space="preserve"> </w:t>
      </w:r>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685D53">
        <w:rPr>
          <w:rFonts w:hint="eastAsia"/>
          <w:szCs w:val="24"/>
        </w:rPr>
        <w:t>点击策略创建按钮后，提示创建成功，查看策略文件</w:t>
      </w:r>
      <w:r w:rsidR="00685D53">
        <w:rPr>
          <w:rFonts w:hint="eastAsia"/>
          <w:szCs w:val="24"/>
        </w:rPr>
        <w:t>fdlPolicy</w:t>
      </w:r>
      <w:r w:rsidR="00685D53">
        <w:rPr>
          <w:szCs w:val="24"/>
        </w:rPr>
        <w:t>.xml</w:t>
      </w:r>
      <w:r w:rsidR="00685D53">
        <w:rPr>
          <w:rFonts w:hint="eastAsia"/>
          <w:szCs w:val="24"/>
        </w:rPr>
        <w:t>，显示策略已经被成功创建。</w:t>
      </w:r>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t>测试结果：与预期一致。</w:t>
      </w:r>
    </w:p>
    <w:p w:rsidR="00403C8A" w:rsidRPr="00023D0D" w:rsidRDefault="00403C8A" w:rsidP="00403C8A">
      <w:pPr>
        <w:ind w:firstLine="482"/>
        <w:outlineLvl w:val="2"/>
        <w:rPr>
          <w:rFonts w:ascii="Times New Roman" w:eastAsia="黑体" w:hAnsi="Times New Roman"/>
          <w:b/>
          <w:sz w:val="24"/>
          <w:szCs w:val="24"/>
        </w:rPr>
      </w:pPr>
      <w:bookmarkStart w:id="20" w:name="_Toc453012511"/>
      <w:r w:rsidRPr="00F26661">
        <w:rPr>
          <w:rFonts w:ascii="Times New Roman" w:eastAsia="黑体" w:hAnsi="Times New Roman" w:hint="eastAsia"/>
          <w:b/>
          <w:sz w:val="24"/>
          <w:szCs w:val="24"/>
        </w:rPr>
        <w:t>5.1.</w:t>
      </w:r>
      <w:r>
        <w:rPr>
          <w:rFonts w:ascii="Times New Roman" w:eastAsia="黑体" w:hAnsi="Times New Roman"/>
          <w:b/>
          <w:sz w:val="24"/>
          <w:szCs w:val="24"/>
        </w:rPr>
        <w:t>7</w:t>
      </w:r>
      <w:r w:rsidR="00D90B6D">
        <w:rPr>
          <w:rFonts w:ascii="Times New Roman" w:eastAsia="黑体" w:hAnsi="Times New Roman"/>
          <w:b/>
          <w:sz w:val="24"/>
          <w:szCs w:val="24"/>
        </w:rPr>
        <w:t xml:space="preserve"> </w:t>
      </w:r>
      <w:r w:rsidR="00A1693A">
        <w:rPr>
          <w:rFonts w:ascii="Times New Roman" w:eastAsia="黑体" w:hAnsi="Times New Roman" w:hint="eastAsia"/>
          <w:b/>
          <w:sz w:val="24"/>
          <w:szCs w:val="24"/>
        </w:rPr>
        <w:t>网络视图</w:t>
      </w:r>
      <w:r w:rsidR="004B6E04">
        <w:rPr>
          <w:rFonts w:ascii="Times New Roman" w:eastAsia="黑体" w:hAnsi="Times New Roman" w:hint="eastAsia"/>
          <w:b/>
          <w:sz w:val="24"/>
          <w:szCs w:val="24"/>
        </w:rPr>
        <w:t>显示</w:t>
      </w:r>
      <w:r w:rsidRPr="00F26661">
        <w:rPr>
          <w:rFonts w:ascii="Times New Roman" w:eastAsia="黑体" w:hAnsi="Times New Roman" w:hint="eastAsia"/>
          <w:b/>
          <w:sz w:val="24"/>
          <w:szCs w:val="24"/>
        </w:rPr>
        <w:t>功能测试</w:t>
      </w:r>
      <w:bookmarkEnd w:id="20"/>
    </w:p>
    <w:p w:rsidR="00403C8A" w:rsidRPr="00F26661" w:rsidRDefault="00403C8A" w:rsidP="00403C8A">
      <w:pPr>
        <w:pStyle w:val="a5"/>
        <w:numPr>
          <w:ilvl w:val="0"/>
          <w:numId w:val="30"/>
        </w:numPr>
        <w:spacing w:line="288" w:lineRule="auto"/>
        <w:ind w:left="0" w:firstLine="480"/>
        <w:rPr>
          <w:szCs w:val="24"/>
        </w:rPr>
      </w:pPr>
      <w:r w:rsidRPr="00F26661">
        <w:rPr>
          <w:rFonts w:hint="eastAsia"/>
          <w:szCs w:val="24"/>
        </w:rPr>
        <w:t>测试目的：验证</w:t>
      </w:r>
      <w:r w:rsidR="00B109C0">
        <w:rPr>
          <w:rFonts w:hint="eastAsia"/>
          <w:szCs w:val="24"/>
        </w:rPr>
        <w:t>网路管理员点击网络试图按钮后能否实现网络拓扑、相关网络及节点的的查看操作。</w:t>
      </w:r>
    </w:p>
    <w:p w:rsidR="00403C8A" w:rsidRPr="00F26661" w:rsidRDefault="00403C8A" w:rsidP="00403C8A">
      <w:pPr>
        <w:pStyle w:val="a5"/>
        <w:numPr>
          <w:ilvl w:val="0"/>
          <w:numId w:val="30"/>
        </w:numPr>
        <w:spacing w:line="288" w:lineRule="auto"/>
        <w:ind w:left="0" w:firstLine="480"/>
        <w:rPr>
          <w:szCs w:val="24"/>
        </w:rPr>
      </w:pPr>
      <w:r w:rsidRPr="00F26661">
        <w:rPr>
          <w:szCs w:val="24"/>
        </w:rPr>
        <w:t>测试方案：</w:t>
      </w:r>
      <w:r w:rsidR="0063759D">
        <w:rPr>
          <w:rFonts w:hint="eastAsia"/>
          <w:szCs w:val="24"/>
        </w:rPr>
        <w:t>网路管理员点击网络视图按钮，查看显示信息。</w:t>
      </w:r>
    </w:p>
    <w:p w:rsidR="00403C8A" w:rsidRPr="00F26661" w:rsidRDefault="00403C8A" w:rsidP="00403C8A">
      <w:pPr>
        <w:pStyle w:val="a5"/>
        <w:numPr>
          <w:ilvl w:val="0"/>
          <w:numId w:val="30"/>
        </w:numPr>
        <w:spacing w:line="288" w:lineRule="auto"/>
        <w:ind w:left="0" w:firstLine="480"/>
        <w:rPr>
          <w:szCs w:val="24"/>
        </w:rPr>
      </w:pPr>
      <w:r w:rsidRPr="00F26661">
        <w:rPr>
          <w:rFonts w:hint="eastAsia"/>
          <w:szCs w:val="24"/>
        </w:rPr>
        <w:t>预测结果</w:t>
      </w:r>
      <w:r w:rsidR="00FE741C">
        <w:rPr>
          <w:rFonts w:hint="eastAsia"/>
          <w:szCs w:val="24"/>
        </w:rPr>
        <w:t>：网路管理员查看到网络拓扑，控制器，交换机，主机等信息，并且网络拓扑和准备工作中</w:t>
      </w:r>
      <w:r w:rsidR="00FE741C">
        <w:rPr>
          <w:rFonts w:hint="eastAsia"/>
          <w:szCs w:val="24"/>
        </w:rPr>
        <w:t>mininet</w:t>
      </w:r>
      <w:r w:rsidR="00FE741C">
        <w:rPr>
          <w:rFonts w:hint="eastAsia"/>
          <w:szCs w:val="24"/>
        </w:rPr>
        <w:t>创建的网络拓扑相同。</w:t>
      </w:r>
    </w:p>
    <w:p w:rsidR="00403C8A" w:rsidRDefault="00403C8A" w:rsidP="00403C8A">
      <w:pPr>
        <w:pStyle w:val="a5"/>
        <w:numPr>
          <w:ilvl w:val="0"/>
          <w:numId w:val="30"/>
        </w:numPr>
        <w:spacing w:line="288" w:lineRule="auto"/>
        <w:ind w:left="0" w:firstLine="480"/>
        <w:rPr>
          <w:szCs w:val="24"/>
        </w:rPr>
      </w:pPr>
      <w:r w:rsidRPr="00F26661">
        <w:rPr>
          <w:rFonts w:hint="eastAsia"/>
          <w:szCs w:val="24"/>
        </w:rPr>
        <w:t>测试结果：与预期一致。</w:t>
      </w:r>
    </w:p>
    <w:p w:rsidR="00023D0D" w:rsidRPr="00F26661" w:rsidRDefault="00023D0D" w:rsidP="00023D0D">
      <w:pPr>
        <w:ind w:firstLine="482"/>
        <w:outlineLvl w:val="2"/>
        <w:rPr>
          <w:rFonts w:ascii="Times New Roman" w:eastAsia="黑体" w:hAnsi="Times New Roman"/>
          <w:b/>
          <w:sz w:val="24"/>
          <w:szCs w:val="24"/>
        </w:rPr>
      </w:pPr>
      <w:r>
        <w:rPr>
          <w:rFonts w:ascii="Times New Roman" w:eastAsia="黑体" w:hAnsi="Times New Roman" w:hint="eastAsia"/>
          <w:b/>
          <w:sz w:val="24"/>
          <w:szCs w:val="24"/>
        </w:rPr>
        <w:t>5.1.8</w:t>
      </w:r>
      <w:r w:rsidRPr="00F26661">
        <w:rPr>
          <w:rFonts w:ascii="Times New Roman" w:eastAsia="黑体" w:hAnsi="Times New Roman" w:hint="eastAsia"/>
          <w:b/>
          <w:sz w:val="24"/>
          <w:szCs w:val="24"/>
        </w:rPr>
        <w:t xml:space="preserve"> </w:t>
      </w:r>
      <w:r w:rsidR="00D90B6D">
        <w:rPr>
          <w:rFonts w:ascii="Times New Roman" w:eastAsia="黑体" w:hAnsi="Times New Roman" w:hint="eastAsia"/>
          <w:b/>
          <w:sz w:val="24"/>
          <w:szCs w:val="24"/>
        </w:rPr>
        <w:t>应用身份</w:t>
      </w:r>
      <w:r w:rsidR="004759CE">
        <w:rPr>
          <w:rFonts w:ascii="Times New Roman" w:eastAsia="黑体" w:hAnsi="Times New Roman" w:hint="eastAsia"/>
          <w:b/>
          <w:sz w:val="24"/>
          <w:szCs w:val="24"/>
        </w:rPr>
        <w:t>认证</w:t>
      </w:r>
      <w:r w:rsidRPr="00F26661">
        <w:rPr>
          <w:rFonts w:ascii="Times New Roman" w:eastAsia="黑体" w:hAnsi="Times New Roman" w:hint="eastAsia"/>
          <w:b/>
          <w:sz w:val="24"/>
          <w:szCs w:val="24"/>
        </w:rPr>
        <w:t>功能测试</w:t>
      </w:r>
    </w:p>
    <w:p w:rsidR="00023D0D" w:rsidRPr="00F26661" w:rsidRDefault="008E14B4" w:rsidP="00023D0D">
      <w:pPr>
        <w:pStyle w:val="a5"/>
        <w:numPr>
          <w:ilvl w:val="0"/>
          <w:numId w:val="41"/>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152F0">
        <w:rPr>
          <w:rFonts w:eastAsia="宋体" w:cs="Times New Roman" w:hint="eastAsia"/>
          <w:szCs w:val="24"/>
        </w:rPr>
        <w:t>5-1</w:t>
      </w:r>
      <w:r>
        <w:rPr>
          <w:rFonts w:eastAsia="宋体" w:cs="Times New Roman" w:hint="eastAsia"/>
          <w:szCs w:val="24"/>
        </w:rPr>
        <w:t>所示</w:t>
      </w:r>
      <w:r>
        <w:rPr>
          <w:rFonts w:hint="eastAsia"/>
          <w:szCs w:val="24"/>
        </w:rPr>
        <w:t>。</w:t>
      </w:r>
    </w:p>
    <w:p w:rsidR="00AC6E63" w:rsidRPr="00F26661" w:rsidRDefault="004F7449" w:rsidP="00AC6E63">
      <w:pPr>
        <w:pStyle w:val="a5"/>
        <w:numPr>
          <w:ilvl w:val="0"/>
          <w:numId w:val="41"/>
        </w:numPr>
        <w:spacing w:line="288" w:lineRule="auto"/>
        <w:ind w:left="0" w:firstLine="480"/>
        <w:rPr>
          <w:szCs w:val="24"/>
        </w:rPr>
      </w:pPr>
      <w:r>
        <w:rPr>
          <w:rFonts w:hint="eastAsia"/>
          <w:szCs w:val="24"/>
        </w:rPr>
        <w:t>在</w:t>
      </w:r>
      <w:r>
        <w:rPr>
          <w:rFonts w:hint="eastAsia"/>
          <w:szCs w:val="24"/>
        </w:rPr>
        <w:t>linux</w:t>
      </w:r>
      <w:r>
        <w:rPr>
          <w:rFonts w:hint="eastAsia"/>
          <w:szCs w:val="24"/>
        </w:rPr>
        <w:t>终端分别使用</w:t>
      </w:r>
      <w:r w:rsidR="00744B2B">
        <w:rPr>
          <w:rFonts w:hint="eastAsia"/>
          <w:szCs w:val="24"/>
        </w:rPr>
        <w:t>1</w:t>
      </w:r>
      <w:r w:rsidR="00744B2B">
        <w:rPr>
          <w:szCs w:val="24"/>
        </w:rPr>
        <w:t>)</w:t>
      </w:r>
      <w:r>
        <w:rPr>
          <w:rFonts w:hint="eastAsia"/>
          <w:szCs w:val="24"/>
        </w:rPr>
        <w:t>/circuit</w:t>
      </w:r>
      <w:r>
        <w:rPr>
          <w:szCs w:val="24"/>
        </w:rPr>
        <w:t>pusher.py --appid circuitpusher --appkey pc10000 –controller=192.168.1.100:8080</w:t>
      </w:r>
      <w:r w:rsidR="00744B2B">
        <w:rPr>
          <w:szCs w:val="24"/>
        </w:rPr>
        <w:tab/>
      </w:r>
      <w:r>
        <w:rPr>
          <w:szCs w:val="24"/>
        </w:rPr>
        <w:t xml:space="preserve"> –</w:t>
      </w:r>
      <w:r w:rsidR="00744B2B">
        <w:rPr>
          <w:szCs w:val="24"/>
        </w:rPr>
        <w:t>typ</w:t>
      </w:r>
      <w:r w:rsidR="00744B2B">
        <w:rPr>
          <w:rFonts w:hint="eastAsia"/>
          <w:szCs w:val="24"/>
        </w:rPr>
        <w:t>e</w:t>
      </w:r>
      <w:r w:rsidR="00744B2B">
        <w:rPr>
          <w:szCs w:val="24"/>
        </w:rPr>
        <w:tab/>
      </w:r>
      <w:r w:rsidR="00744B2B">
        <w:rPr>
          <w:szCs w:val="24"/>
        </w:rPr>
        <w:tab/>
      </w:r>
      <w:r>
        <w:rPr>
          <w:szCs w:val="24"/>
        </w:rPr>
        <w:t xml:space="preserve">ip </w:t>
      </w:r>
      <w:r w:rsidR="00744B2B">
        <w:rPr>
          <w:szCs w:val="24"/>
        </w:rPr>
        <w:tab/>
      </w:r>
      <w:r>
        <w:rPr>
          <w:szCs w:val="24"/>
        </w:rPr>
        <w:t xml:space="preserve">–src 10.0.0.1 –dst 10.0.0.3 –add –-name </w:t>
      </w:r>
      <w:r>
        <w:rPr>
          <w:szCs w:val="24"/>
        </w:rPr>
        <w:lastRenderedPageBreak/>
        <w:t>testCircuit</w:t>
      </w:r>
      <w:r w:rsidR="00AC6E63">
        <w:rPr>
          <w:rFonts w:hint="eastAsia"/>
          <w:szCs w:val="24"/>
        </w:rPr>
        <w:t>1</w:t>
      </w:r>
      <w:r w:rsidR="00744B2B">
        <w:rPr>
          <w:szCs w:val="24"/>
        </w:rPr>
        <w:tab/>
      </w:r>
      <w:r w:rsidR="00744B2B">
        <w:rPr>
          <w:rFonts w:hint="eastAsia"/>
          <w:szCs w:val="24"/>
        </w:rPr>
        <w:t>和</w:t>
      </w:r>
      <w:r w:rsidR="00744B2B">
        <w:rPr>
          <w:rFonts w:hint="eastAsia"/>
          <w:szCs w:val="24"/>
        </w:rPr>
        <w:t>2) /circuit</w:t>
      </w:r>
      <w:r w:rsidR="00744B2B">
        <w:rPr>
          <w:szCs w:val="24"/>
        </w:rPr>
        <w:t>pusher.py</w:t>
      </w:r>
      <w:r w:rsidR="00744B2B">
        <w:rPr>
          <w:szCs w:val="24"/>
        </w:rPr>
        <w:tab/>
        <w:t xml:space="preserve"> --appid </w:t>
      </w:r>
      <w:r w:rsidR="00744B2B">
        <w:rPr>
          <w:szCs w:val="24"/>
        </w:rPr>
        <w:tab/>
        <w:t xml:space="preserve">circuitpusher </w:t>
      </w:r>
      <w:r w:rsidR="00744B2B">
        <w:rPr>
          <w:szCs w:val="24"/>
        </w:rPr>
        <w:tab/>
        <w:t xml:space="preserve">--appkey </w:t>
      </w:r>
      <w:r w:rsidR="00744B2B">
        <w:rPr>
          <w:szCs w:val="24"/>
        </w:rPr>
        <w:tab/>
        <w:t>pc</w:t>
      </w:r>
      <w:r w:rsidR="00744B2B">
        <w:rPr>
          <w:rFonts w:hint="eastAsia"/>
          <w:szCs w:val="24"/>
        </w:rPr>
        <w:t>f</w:t>
      </w:r>
      <w:r w:rsidR="00744B2B">
        <w:rPr>
          <w:szCs w:val="24"/>
        </w:rPr>
        <w:t>199502 controller=192.168.1.100:8080 –typr ip –src 10.0.0.1 –dst 10.0.0.3 –add –-name testCircuit</w:t>
      </w:r>
      <w:r w:rsidR="00AC6E63">
        <w:rPr>
          <w:rFonts w:hint="eastAsia"/>
          <w:szCs w:val="24"/>
        </w:rPr>
        <w:t>2</w:t>
      </w:r>
      <w:r w:rsidR="002D3EFF">
        <w:rPr>
          <w:rFonts w:hint="eastAsia"/>
          <w:szCs w:val="24"/>
        </w:rPr>
        <w:t>两条命令创建两个</w:t>
      </w:r>
      <w:r w:rsidR="002D3EFF" w:rsidRPr="0037298F">
        <w:rPr>
          <w:rFonts w:eastAsia="宋体" w:cs="Times New Roman"/>
          <w:szCs w:val="24"/>
        </w:rPr>
        <w:t>circuitpusher.py</w:t>
      </w:r>
      <w:r w:rsidR="000C68CF">
        <w:rPr>
          <w:rFonts w:eastAsia="宋体" w:cs="Times New Roman" w:hint="eastAsia"/>
          <w:szCs w:val="24"/>
        </w:rPr>
        <w:t>应用</w:t>
      </w:r>
      <w:r w:rsidR="002D3EFF">
        <w:rPr>
          <w:rFonts w:eastAsia="宋体" w:cs="Times New Roman" w:hint="eastAsia"/>
          <w:szCs w:val="24"/>
        </w:rPr>
        <w:t>访问控制器资源，在主机</w:t>
      </w:r>
      <w:r w:rsidR="002D3EFF">
        <w:rPr>
          <w:rFonts w:eastAsia="宋体" w:cs="Times New Roman" w:hint="eastAsia"/>
          <w:szCs w:val="24"/>
        </w:rPr>
        <w:t>h</w:t>
      </w:r>
      <w:r w:rsidR="002D3EFF">
        <w:rPr>
          <w:rFonts w:eastAsia="宋体" w:cs="Times New Roman"/>
          <w:szCs w:val="24"/>
        </w:rPr>
        <w:t>1</w:t>
      </w:r>
      <w:r w:rsidR="002D3EFF">
        <w:rPr>
          <w:rFonts w:eastAsia="宋体" w:cs="Times New Roman" w:hint="eastAsia"/>
          <w:szCs w:val="24"/>
        </w:rPr>
        <w:t>和</w:t>
      </w:r>
      <w:r w:rsidR="002D3EFF">
        <w:rPr>
          <w:rFonts w:eastAsia="宋体" w:cs="Times New Roman" w:hint="eastAsia"/>
          <w:szCs w:val="24"/>
        </w:rPr>
        <w:t>h</w:t>
      </w:r>
      <w:r w:rsidR="002D3EFF">
        <w:rPr>
          <w:rFonts w:eastAsia="宋体" w:cs="Times New Roman"/>
          <w:szCs w:val="24"/>
        </w:rPr>
        <w:t>2</w:t>
      </w:r>
      <w:r w:rsidR="002D3EFF">
        <w:rPr>
          <w:rFonts w:eastAsia="宋体" w:cs="Times New Roman" w:hint="eastAsia"/>
          <w:szCs w:val="24"/>
        </w:rPr>
        <w:t>之间创建双向电路。</w:t>
      </w:r>
      <w:r w:rsidR="00AC6E63">
        <w:rPr>
          <w:rFonts w:eastAsia="宋体" w:cs="Times New Roman" w:hint="eastAsia"/>
          <w:szCs w:val="24"/>
        </w:rPr>
        <w:t>其中应用</w:t>
      </w:r>
      <w:r w:rsidR="00AC6E63">
        <w:rPr>
          <w:rFonts w:eastAsia="宋体" w:cs="Times New Roman" w:hint="eastAsia"/>
          <w:szCs w:val="24"/>
        </w:rPr>
        <w:t>1</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10000</w:t>
      </w:r>
      <w:r w:rsidR="00AC6E63">
        <w:rPr>
          <w:rFonts w:hint="eastAsia"/>
          <w:szCs w:val="24"/>
        </w:rPr>
        <w:t>发起访问；</w:t>
      </w:r>
      <w:r w:rsidR="00AC6E63">
        <w:rPr>
          <w:rFonts w:eastAsia="宋体" w:cs="Times New Roman" w:hint="eastAsia"/>
          <w:szCs w:val="24"/>
        </w:rPr>
        <w:t>应用</w:t>
      </w:r>
      <w:r w:rsidR="00AC6E63">
        <w:rPr>
          <w:rFonts w:eastAsia="宋体" w:cs="Times New Roman" w:hint="eastAsia"/>
          <w:szCs w:val="24"/>
        </w:rPr>
        <w:t>2</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w:t>
      </w:r>
      <w:r w:rsidR="00AC6E63">
        <w:rPr>
          <w:rFonts w:hint="eastAsia"/>
          <w:szCs w:val="24"/>
        </w:rPr>
        <w:t>f</w:t>
      </w:r>
      <w:r w:rsidR="00AC6E63">
        <w:rPr>
          <w:szCs w:val="24"/>
        </w:rPr>
        <w:t>199502</w:t>
      </w:r>
      <w:r w:rsidR="00AC6E63">
        <w:rPr>
          <w:rFonts w:hint="eastAsia"/>
          <w:szCs w:val="24"/>
        </w:rPr>
        <w:t>发起访问。</w:t>
      </w:r>
    </w:p>
    <w:p w:rsidR="00023D0D" w:rsidRPr="00FE6130" w:rsidRDefault="00AC6E63" w:rsidP="00FE6130">
      <w:pPr>
        <w:pStyle w:val="a5"/>
        <w:numPr>
          <w:ilvl w:val="0"/>
          <w:numId w:val="41"/>
        </w:numPr>
        <w:spacing w:line="288" w:lineRule="auto"/>
        <w:ind w:left="0" w:firstLine="480"/>
        <w:rPr>
          <w:szCs w:val="24"/>
        </w:rPr>
      </w:pPr>
      <w:r>
        <w:rPr>
          <w:rFonts w:hint="eastAsia"/>
          <w:szCs w:val="24"/>
        </w:rPr>
        <w:t>由图</w:t>
      </w:r>
      <w:r w:rsidR="007D2C1E">
        <w:rPr>
          <w:rFonts w:hint="eastAsia"/>
          <w:szCs w:val="24"/>
        </w:rPr>
        <w:t>5-2</w:t>
      </w:r>
      <w:r>
        <w:rPr>
          <w:rFonts w:hint="eastAsia"/>
          <w:szCs w:val="24"/>
        </w:rPr>
        <w:t>可以看到，应用</w:t>
      </w:r>
      <w:r>
        <w:rPr>
          <w:rFonts w:hint="eastAsia"/>
          <w:szCs w:val="24"/>
        </w:rPr>
        <w:t>1</w:t>
      </w:r>
      <w:r>
        <w:rPr>
          <w:rFonts w:hint="eastAsia"/>
          <w:szCs w:val="24"/>
        </w:rPr>
        <w:t>以</w:t>
      </w:r>
      <w:r w:rsidR="007D2C1E">
        <w:rPr>
          <w:rFonts w:hint="eastAsia"/>
          <w:szCs w:val="24"/>
        </w:rPr>
        <w:t>错误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拒绝了它的访问请求</w:t>
      </w:r>
      <w:r w:rsidR="00B46A71">
        <w:rPr>
          <w:rFonts w:hint="eastAsia"/>
          <w:szCs w:val="24"/>
        </w:rPr>
        <w:t>，无法访问控制器资源</w:t>
      </w:r>
      <w:r w:rsidR="007D2C1E">
        <w:rPr>
          <w:rFonts w:hint="eastAsia"/>
          <w:szCs w:val="24"/>
        </w:rPr>
        <w:t>。由图</w:t>
      </w:r>
      <w:r w:rsidR="007D2C1E">
        <w:rPr>
          <w:rFonts w:hint="eastAsia"/>
          <w:szCs w:val="24"/>
        </w:rPr>
        <w:t>5-3</w:t>
      </w:r>
      <w:r w:rsidR="007D2C1E">
        <w:rPr>
          <w:rFonts w:hint="eastAsia"/>
          <w:szCs w:val="24"/>
        </w:rPr>
        <w:t>可以看到，应用</w:t>
      </w:r>
      <w:r w:rsidR="007D2C1E">
        <w:rPr>
          <w:rFonts w:hint="eastAsia"/>
          <w:szCs w:val="24"/>
        </w:rPr>
        <w:t>2</w:t>
      </w:r>
      <w:r w:rsidR="007D2C1E">
        <w:rPr>
          <w:rFonts w:hint="eastAsia"/>
          <w:szCs w:val="24"/>
        </w:rPr>
        <w:t>以正确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w:t>
      </w:r>
      <w:r w:rsidR="003A57EF">
        <w:rPr>
          <w:rFonts w:hint="eastAsia"/>
          <w:szCs w:val="24"/>
        </w:rPr>
        <w:t>通过了</w:t>
      </w:r>
      <w:r w:rsidR="007D2C1E">
        <w:rPr>
          <w:rFonts w:hint="eastAsia"/>
          <w:szCs w:val="24"/>
        </w:rPr>
        <w:t>它的访问请求。</w:t>
      </w:r>
      <w:r w:rsidR="00F92265">
        <w:rPr>
          <w:rFonts w:hint="eastAsia"/>
          <w:szCs w:val="24"/>
        </w:rPr>
        <w:t>表明系统的身份认证功能得到</w:t>
      </w:r>
      <w:r w:rsidR="00FE6130">
        <w:rPr>
          <w:rFonts w:hint="eastAsia"/>
          <w:szCs w:val="24"/>
        </w:rPr>
        <w:t>验证，并且功能正确。</w:t>
      </w:r>
    </w:p>
    <w:p w:rsidR="00C30A3E" w:rsidRPr="00F26661" w:rsidRDefault="00C30A3E" w:rsidP="00C30A3E">
      <w:pPr>
        <w:ind w:firstLine="482"/>
        <w:outlineLvl w:val="2"/>
        <w:rPr>
          <w:rFonts w:ascii="Times New Roman" w:eastAsia="黑体" w:hAnsi="Times New Roman"/>
          <w:b/>
          <w:sz w:val="24"/>
          <w:szCs w:val="24"/>
        </w:rPr>
      </w:pPr>
      <w:r w:rsidRPr="00F26661">
        <w:rPr>
          <w:rFonts w:ascii="Times New Roman" w:eastAsia="黑体" w:hAnsi="Times New Roman" w:hint="eastAsia"/>
          <w:b/>
          <w:sz w:val="24"/>
          <w:szCs w:val="24"/>
        </w:rPr>
        <w:t>5.1.</w:t>
      </w:r>
      <w:r>
        <w:rPr>
          <w:rFonts w:ascii="Times New Roman" w:eastAsia="黑体" w:hAnsi="Times New Roman"/>
          <w:b/>
          <w:sz w:val="24"/>
          <w:szCs w:val="24"/>
        </w:rPr>
        <w:t>9</w:t>
      </w:r>
      <w:r w:rsidRPr="00F26661">
        <w:rPr>
          <w:rFonts w:ascii="Times New Roman" w:eastAsia="黑体" w:hAnsi="Times New Roman"/>
          <w:b/>
          <w:sz w:val="24"/>
          <w:szCs w:val="24"/>
        </w:rPr>
        <w:t xml:space="preserve"> </w:t>
      </w:r>
      <w:r>
        <w:rPr>
          <w:rFonts w:ascii="Times New Roman" w:eastAsia="黑体" w:hAnsi="Times New Roman" w:hint="eastAsia"/>
          <w:b/>
          <w:sz w:val="24"/>
          <w:szCs w:val="24"/>
        </w:rPr>
        <w:t>应用权限检查</w:t>
      </w:r>
      <w:r w:rsidRPr="00F26661">
        <w:rPr>
          <w:rFonts w:ascii="Times New Roman" w:eastAsia="黑体" w:hAnsi="Times New Roman" w:hint="eastAsia"/>
          <w:b/>
          <w:sz w:val="24"/>
          <w:szCs w:val="24"/>
        </w:rPr>
        <w:t>功能测试</w:t>
      </w:r>
    </w:p>
    <w:p w:rsidR="00C30A3E" w:rsidRPr="000B3F9E" w:rsidRDefault="00970CF4" w:rsidP="00B84D05">
      <w:pPr>
        <w:pStyle w:val="a5"/>
        <w:numPr>
          <w:ilvl w:val="0"/>
          <w:numId w:val="42"/>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w:t>
      </w:r>
      <w:r w:rsidR="006E22BB">
        <w:rPr>
          <w:rFonts w:hint="eastAsia"/>
          <w:szCs w:val="24"/>
        </w:rPr>
        <w:t>应用</w:t>
      </w:r>
      <w:r w:rsidR="00AE637B" w:rsidRPr="0037298F">
        <w:rPr>
          <w:rFonts w:eastAsia="宋体" w:cs="Times New Roman"/>
          <w:szCs w:val="24"/>
        </w:rPr>
        <w:t>circuitpusher.py</w:t>
      </w:r>
      <w:r w:rsidR="009C26E8">
        <w:rPr>
          <w:rFonts w:hint="eastAsia"/>
          <w:szCs w:val="24"/>
        </w:rPr>
        <w:t>创建双向电路</w:t>
      </w:r>
      <w:r w:rsidR="006E22BB">
        <w:rPr>
          <w:rFonts w:hint="eastAsia"/>
          <w:szCs w:val="24"/>
        </w:rPr>
        <w:t>所需要的的权限有：</w:t>
      </w:r>
      <w:r w:rsidR="006E22BB">
        <w:rPr>
          <w:rFonts w:eastAsia="宋体" w:cs="Times New Roman" w:hint="eastAsia"/>
          <w:szCs w:val="24"/>
        </w:rPr>
        <w:t>read_topolog</w:t>
      </w:r>
      <w:r w:rsidR="00E60EFE">
        <w:rPr>
          <w:rFonts w:eastAsia="宋体" w:cs="Times New Roman" w:hint="eastAsia"/>
          <w:szCs w:val="24"/>
        </w:rPr>
        <w:t>y</w:t>
      </w:r>
      <w:r w:rsidR="006E22BB">
        <w:rPr>
          <w:rFonts w:eastAsia="宋体" w:cs="Times New Roman" w:hint="eastAsia"/>
          <w:szCs w:val="24"/>
        </w:rPr>
        <w:t>，</w:t>
      </w:r>
      <w:r w:rsidR="006E22BB">
        <w:rPr>
          <w:rFonts w:eastAsia="宋体" w:cs="Times New Roman" w:hint="eastAsia"/>
          <w:szCs w:val="24"/>
        </w:rPr>
        <w:t>flow</w:t>
      </w:r>
      <w:r w:rsidR="006E22BB">
        <w:rPr>
          <w:rFonts w:eastAsia="宋体" w:cs="Times New Roman"/>
          <w:szCs w:val="24"/>
        </w:rPr>
        <w:t>_mod_route</w:t>
      </w:r>
      <w:r w:rsidR="006E22BB">
        <w:rPr>
          <w:rFonts w:eastAsia="宋体" w:cs="Times New Roman" w:hint="eastAsia"/>
          <w:szCs w:val="24"/>
        </w:rPr>
        <w:t>，</w:t>
      </w:r>
      <w:r w:rsidR="006E22BB">
        <w:rPr>
          <w:rFonts w:eastAsia="宋体" w:cs="Times New Roman" w:hint="eastAsia"/>
          <w:szCs w:val="24"/>
        </w:rPr>
        <w:t>set</w:t>
      </w:r>
      <w:r w:rsidR="006E22BB">
        <w:rPr>
          <w:rFonts w:eastAsia="宋体" w:cs="Times New Roman"/>
          <w:szCs w:val="24"/>
        </w:rPr>
        <w:t>_flow_priority</w:t>
      </w:r>
      <w:r w:rsidR="006E22BB">
        <w:rPr>
          <w:rFonts w:eastAsia="宋体" w:cs="Times New Roman" w:hint="eastAsia"/>
          <w:szCs w:val="24"/>
        </w:rPr>
        <w:t>，</w:t>
      </w:r>
      <w:r w:rsidR="006E22BB">
        <w:rPr>
          <w:rFonts w:eastAsia="宋体" w:cs="Times New Roman" w:hint="eastAsia"/>
          <w:szCs w:val="24"/>
        </w:rPr>
        <w:t>flow_mod</w:t>
      </w:r>
      <w:r w:rsidR="006E22BB">
        <w:rPr>
          <w:rFonts w:eastAsia="宋体" w:cs="Times New Roman"/>
          <w:szCs w:val="24"/>
        </w:rPr>
        <w:t>_drop</w:t>
      </w:r>
      <w:r w:rsidR="000B3F9E">
        <w:rPr>
          <w:rFonts w:eastAsia="宋体" w:cs="Times New Roman" w:hint="eastAsia"/>
          <w:szCs w:val="24"/>
        </w:rPr>
        <w:t>。</w:t>
      </w:r>
    </w:p>
    <w:p w:rsidR="000B3F9E" w:rsidRPr="00F26661" w:rsidRDefault="000B3F9E" w:rsidP="00B84D05">
      <w:pPr>
        <w:pStyle w:val="a5"/>
        <w:numPr>
          <w:ilvl w:val="0"/>
          <w:numId w:val="42"/>
        </w:numPr>
        <w:spacing w:line="288" w:lineRule="auto"/>
        <w:ind w:left="0" w:firstLine="480"/>
        <w:rPr>
          <w:szCs w:val="24"/>
        </w:rPr>
      </w:pPr>
      <w:r>
        <w:rPr>
          <w:rFonts w:hint="eastAsia"/>
          <w:szCs w:val="24"/>
        </w:rPr>
        <w:t>在</w:t>
      </w:r>
      <w:r>
        <w:rPr>
          <w:rFonts w:hint="eastAsia"/>
          <w:szCs w:val="24"/>
        </w:rPr>
        <w:t>linux</w:t>
      </w:r>
      <w:r w:rsidR="00947153">
        <w:rPr>
          <w:rFonts w:hint="eastAsia"/>
          <w:szCs w:val="24"/>
        </w:rPr>
        <w:t>终端</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sidR="004E714B">
        <w:rPr>
          <w:rFonts w:hint="eastAsia"/>
          <w:szCs w:val="24"/>
        </w:rPr>
        <w:t>运行应用</w:t>
      </w:r>
      <w:r w:rsidR="004E714B" w:rsidRPr="0037298F">
        <w:rPr>
          <w:rFonts w:eastAsia="宋体" w:cs="Times New Roman"/>
          <w:szCs w:val="24"/>
        </w:rPr>
        <w:t>circuitpusher.py</w:t>
      </w:r>
      <w:r w:rsidR="004E714B">
        <w:rPr>
          <w:rFonts w:eastAsia="宋体" w:cs="Times New Roman" w:hint="eastAsia"/>
          <w:szCs w:val="24"/>
        </w:rPr>
        <w:t>，发现应用没有任何权限，访问控制器资源失败，情况如图</w:t>
      </w:r>
      <w:r w:rsidR="004E714B">
        <w:rPr>
          <w:rFonts w:eastAsia="宋体" w:cs="Times New Roman" w:hint="eastAsia"/>
          <w:szCs w:val="24"/>
        </w:rPr>
        <w:t>5-4</w:t>
      </w:r>
      <w:r w:rsidR="004E714B">
        <w:rPr>
          <w:rFonts w:eastAsia="宋体" w:cs="Times New Roman" w:hint="eastAsia"/>
          <w:szCs w:val="24"/>
        </w:rPr>
        <w:t>所示。</w:t>
      </w:r>
    </w:p>
    <w:p w:rsidR="00C30A3E" w:rsidRPr="00F26661" w:rsidRDefault="004E714B" w:rsidP="00B84D05">
      <w:pPr>
        <w:pStyle w:val="a5"/>
        <w:numPr>
          <w:ilvl w:val="0"/>
          <w:numId w:val="42"/>
        </w:numPr>
        <w:spacing w:line="288" w:lineRule="auto"/>
        <w:ind w:left="0" w:firstLine="480"/>
        <w:rPr>
          <w:szCs w:val="24"/>
        </w:rPr>
      </w:pPr>
      <w:r>
        <w:rPr>
          <w:rFonts w:hint="eastAsia"/>
          <w:szCs w:val="24"/>
        </w:rPr>
        <w:t>在权限管理页面给应用</w:t>
      </w:r>
      <w:r w:rsidRPr="0037298F">
        <w:rPr>
          <w:rFonts w:eastAsia="宋体" w:cs="Times New Roman"/>
          <w:szCs w:val="24"/>
        </w:rPr>
        <w:t>circuitpusher.py</w:t>
      </w:r>
      <w:r>
        <w:rPr>
          <w:rFonts w:hint="eastAsia"/>
          <w:szCs w:val="24"/>
        </w:rPr>
        <w:t>初始化</w:t>
      </w:r>
      <w:r>
        <w:rPr>
          <w:rFonts w:eastAsia="宋体" w:cs="Times New Roman" w:hint="eastAsia"/>
          <w:szCs w:val="24"/>
        </w:rPr>
        <w:t>read_topolog</w:t>
      </w:r>
      <w:r>
        <w:rPr>
          <w:rFonts w:eastAsia="宋体" w:cs="Times New Roman" w:hint="eastAsia"/>
          <w:szCs w:val="24"/>
        </w:rPr>
        <w:t>权限后，再次运行</w:t>
      </w:r>
      <w:r>
        <w:rPr>
          <w:rFonts w:hint="eastAsia"/>
          <w:szCs w:val="24"/>
        </w:rPr>
        <w:t>应用</w:t>
      </w:r>
      <w:r w:rsidR="00AB5AC5">
        <w:rPr>
          <w:rFonts w:hint="eastAsia"/>
          <w:szCs w:val="24"/>
        </w:rPr>
        <w:t>，发现应用初始的几条命令运行成功，然而</w:t>
      </w:r>
      <w:r w:rsidR="00B42C1B">
        <w:rPr>
          <w:rFonts w:hint="eastAsia"/>
          <w:szCs w:val="24"/>
        </w:rPr>
        <w:t>使用</w:t>
      </w:r>
      <w:r w:rsidR="00B42C1B">
        <w:rPr>
          <w:rFonts w:hint="eastAsia"/>
          <w:szCs w:val="24"/>
        </w:rPr>
        <w:t>ovs</w:t>
      </w:r>
      <w:r w:rsidR="00B42C1B">
        <w:rPr>
          <w:szCs w:val="24"/>
        </w:rPr>
        <w:t>-ofctl dump-flows s2</w:t>
      </w:r>
      <w:r w:rsidR="00B42C1B">
        <w:rPr>
          <w:rFonts w:hint="eastAsia"/>
          <w:szCs w:val="24"/>
        </w:rPr>
        <w:t>查看交换机上的流表时，流表为空，没有被安装。</w:t>
      </w:r>
      <w:r w:rsidR="003E2339">
        <w:rPr>
          <w:rFonts w:hint="eastAsia"/>
          <w:szCs w:val="24"/>
        </w:rPr>
        <w:t>如图</w:t>
      </w:r>
      <w:r w:rsidR="003E2339">
        <w:rPr>
          <w:rFonts w:hint="eastAsia"/>
          <w:szCs w:val="24"/>
        </w:rPr>
        <w:t>5-5</w:t>
      </w:r>
      <w:r w:rsidR="003E2339">
        <w:rPr>
          <w:rFonts w:hint="eastAsia"/>
          <w:szCs w:val="24"/>
        </w:rPr>
        <w:t>和</w:t>
      </w:r>
      <w:r w:rsidR="003E2339">
        <w:rPr>
          <w:rFonts w:hint="eastAsia"/>
          <w:szCs w:val="24"/>
        </w:rPr>
        <w:t>5-6</w:t>
      </w:r>
      <w:r w:rsidR="003E2339">
        <w:rPr>
          <w:rFonts w:hint="eastAsia"/>
          <w:szCs w:val="24"/>
        </w:rPr>
        <w:t>所示。</w:t>
      </w:r>
    </w:p>
    <w:p w:rsidR="00C30A3E" w:rsidRPr="000033E7" w:rsidRDefault="001402A7" w:rsidP="00B84D05">
      <w:pPr>
        <w:pStyle w:val="a5"/>
        <w:numPr>
          <w:ilvl w:val="0"/>
          <w:numId w:val="42"/>
        </w:numPr>
        <w:spacing w:line="288" w:lineRule="auto"/>
        <w:ind w:left="0" w:firstLine="480"/>
        <w:rPr>
          <w:szCs w:val="24"/>
        </w:rPr>
      </w:pPr>
      <w:r>
        <w:rPr>
          <w:rFonts w:hint="eastAsia"/>
          <w:szCs w:val="24"/>
        </w:rPr>
        <w:t>在之前的基础上</w:t>
      </w:r>
      <w:r w:rsidR="003E2339">
        <w:rPr>
          <w:rFonts w:hint="eastAsia"/>
          <w:szCs w:val="24"/>
        </w:rPr>
        <w:t>给应用增加</w:t>
      </w:r>
      <w:r w:rsidR="003E2339">
        <w:rPr>
          <w:rFonts w:eastAsia="宋体" w:cs="Times New Roman" w:hint="eastAsia"/>
          <w:szCs w:val="24"/>
        </w:rPr>
        <w:t>flow</w:t>
      </w:r>
      <w:r w:rsidR="003E2339">
        <w:rPr>
          <w:rFonts w:eastAsia="宋体" w:cs="Times New Roman"/>
          <w:szCs w:val="24"/>
        </w:rPr>
        <w:t>_mod_route</w:t>
      </w:r>
      <w:r w:rsidR="000033E7">
        <w:rPr>
          <w:rFonts w:eastAsia="宋体" w:cs="Times New Roman" w:hint="eastAsia"/>
          <w:szCs w:val="24"/>
        </w:rPr>
        <w:t>，</w:t>
      </w:r>
      <w:r w:rsidR="003E2339">
        <w:rPr>
          <w:rFonts w:eastAsia="宋体" w:cs="Times New Roman" w:hint="eastAsia"/>
          <w:szCs w:val="24"/>
        </w:rPr>
        <w:t>set</w:t>
      </w:r>
      <w:r w:rsidR="003E2339">
        <w:rPr>
          <w:rFonts w:eastAsia="宋体" w:cs="Times New Roman"/>
          <w:szCs w:val="24"/>
        </w:rPr>
        <w:t>_flow_priority</w:t>
      </w:r>
      <w:r w:rsidR="003E2339">
        <w:rPr>
          <w:rFonts w:eastAsia="宋体" w:cs="Times New Roman" w:hint="eastAsia"/>
          <w:szCs w:val="24"/>
        </w:rPr>
        <w:t>两个权限后，运行应用，查看交换机上的流表，可以观察到流表被正确的安装，双向电路创建成功。</w:t>
      </w:r>
      <w:r w:rsidR="0040796A">
        <w:rPr>
          <w:rFonts w:eastAsia="宋体" w:cs="Times New Roman" w:hint="eastAsia"/>
          <w:szCs w:val="24"/>
        </w:rPr>
        <w:t>如图</w:t>
      </w:r>
      <w:r w:rsidR="0040796A">
        <w:rPr>
          <w:rFonts w:eastAsia="宋体" w:cs="Times New Roman" w:hint="eastAsia"/>
          <w:szCs w:val="24"/>
        </w:rPr>
        <w:t>5-7</w:t>
      </w:r>
      <w:r w:rsidR="0040796A">
        <w:rPr>
          <w:rFonts w:eastAsia="宋体" w:cs="Times New Roman" w:hint="eastAsia"/>
          <w:szCs w:val="24"/>
        </w:rPr>
        <w:t>所示。</w:t>
      </w:r>
    </w:p>
    <w:p w:rsidR="000033E7" w:rsidRPr="00F26661" w:rsidRDefault="000033E7" w:rsidP="00B84D05">
      <w:pPr>
        <w:pStyle w:val="a5"/>
        <w:numPr>
          <w:ilvl w:val="0"/>
          <w:numId w:val="42"/>
        </w:numPr>
        <w:spacing w:line="288" w:lineRule="auto"/>
        <w:ind w:left="0" w:firstLine="480"/>
        <w:rPr>
          <w:szCs w:val="24"/>
        </w:rPr>
      </w:pPr>
      <w:r>
        <w:rPr>
          <w:rFonts w:eastAsia="宋体" w:cs="Times New Roman" w:hint="eastAsia"/>
          <w:szCs w:val="24"/>
        </w:rPr>
        <w:t>以上过程表明应用的权限检查功能得到验证。</w:t>
      </w:r>
      <w:r w:rsidR="00741B59">
        <w:rPr>
          <w:rFonts w:eastAsia="宋体" w:cs="Times New Roman" w:hint="eastAsia"/>
          <w:szCs w:val="24"/>
        </w:rPr>
        <w:t>实现了对</w:t>
      </w:r>
      <w:r>
        <w:rPr>
          <w:rFonts w:eastAsia="宋体" w:cs="Times New Roman" w:hint="eastAsia"/>
          <w:szCs w:val="24"/>
        </w:rPr>
        <w:t>应用的权限</w:t>
      </w:r>
      <w:r w:rsidR="00741B59">
        <w:rPr>
          <w:rFonts w:eastAsia="宋体" w:cs="Times New Roman" w:hint="eastAsia"/>
          <w:szCs w:val="24"/>
        </w:rPr>
        <w:t>的严格审查</w:t>
      </w:r>
      <w:r>
        <w:rPr>
          <w:rFonts w:eastAsia="宋体" w:cs="Times New Roman" w:hint="eastAsia"/>
          <w:szCs w:val="24"/>
        </w:rPr>
        <w:t>，只有具有相应的权限</w:t>
      </w:r>
      <w:r w:rsidR="00F03D2D">
        <w:rPr>
          <w:rFonts w:eastAsia="宋体" w:cs="Times New Roman" w:hint="eastAsia"/>
          <w:szCs w:val="24"/>
        </w:rPr>
        <w:t>的应用</w:t>
      </w:r>
      <w:r>
        <w:rPr>
          <w:rFonts w:eastAsia="宋体" w:cs="Times New Roman" w:hint="eastAsia"/>
          <w:szCs w:val="24"/>
        </w:rPr>
        <w:t>才能访问对应的资源。</w:t>
      </w:r>
    </w:p>
    <w:p w:rsidR="00B84D05" w:rsidRPr="00F26661" w:rsidRDefault="00B84D05" w:rsidP="00B84D05">
      <w:pPr>
        <w:ind w:firstLine="482"/>
        <w:outlineLvl w:val="2"/>
        <w:rPr>
          <w:rFonts w:ascii="Times New Roman" w:eastAsia="黑体" w:hAnsi="Times New Roman"/>
          <w:b/>
          <w:sz w:val="24"/>
          <w:szCs w:val="24"/>
        </w:rPr>
      </w:pPr>
      <w:r>
        <w:rPr>
          <w:rFonts w:ascii="Times New Roman" w:eastAsia="黑体" w:hAnsi="Times New Roman" w:hint="eastAsia"/>
          <w:b/>
          <w:sz w:val="24"/>
          <w:szCs w:val="24"/>
        </w:rPr>
        <w:t>5.1.10</w:t>
      </w:r>
      <w:r w:rsidR="00096AC9">
        <w:rPr>
          <w:rFonts w:ascii="Times New Roman" w:eastAsia="黑体" w:hAnsi="Times New Roman"/>
          <w:b/>
          <w:sz w:val="24"/>
          <w:szCs w:val="24"/>
        </w:rPr>
        <w:t xml:space="preserve"> </w:t>
      </w:r>
      <w:r>
        <w:rPr>
          <w:rFonts w:ascii="Times New Roman" w:eastAsia="黑体" w:hAnsi="Times New Roman" w:hint="eastAsia"/>
          <w:b/>
          <w:sz w:val="24"/>
          <w:szCs w:val="24"/>
        </w:rPr>
        <w:t>XACML</w:t>
      </w:r>
      <w:r>
        <w:rPr>
          <w:rFonts w:ascii="Times New Roman" w:eastAsia="黑体" w:hAnsi="Times New Roman" w:hint="eastAsia"/>
          <w:b/>
          <w:sz w:val="24"/>
          <w:szCs w:val="24"/>
        </w:rPr>
        <w:t>访问控制</w:t>
      </w:r>
      <w:r w:rsidRPr="00F26661">
        <w:rPr>
          <w:rFonts w:ascii="Times New Roman" w:eastAsia="黑体" w:hAnsi="Times New Roman" w:hint="eastAsia"/>
          <w:b/>
          <w:sz w:val="24"/>
          <w:szCs w:val="24"/>
        </w:rPr>
        <w:t>功能测试</w:t>
      </w:r>
    </w:p>
    <w:p w:rsidR="00B84D05" w:rsidRPr="00F26661" w:rsidRDefault="00E60EFE" w:rsidP="00D7733C">
      <w:pPr>
        <w:pStyle w:val="a5"/>
        <w:numPr>
          <w:ilvl w:val="0"/>
          <w:numId w:val="43"/>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sidR="00327F5C">
        <w:rPr>
          <w:rFonts w:eastAsia="宋体" w:cs="Times New Roman" w:hint="eastAsia"/>
          <w:szCs w:val="24"/>
        </w:rPr>
        <w:t>，</w:t>
      </w:r>
      <w:r w:rsidR="003D0839">
        <w:rPr>
          <w:rFonts w:eastAsia="宋体" w:cs="Times New Roman" w:hint="eastAsia"/>
          <w:szCs w:val="24"/>
        </w:rPr>
        <w:t>应用</w:t>
      </w:r>
      <w:r w:rsidR="00327F5C">
        <w:rPr>
          <w:rFonts w:eastAsia="宋体" w:cs="Times New Roman" w:hint="eastAsia"/>
          <w:szCs w:val="24"/>
        </w:rPr>
        <w:t>注册商为</w:t>
      </w:r>
      <w:r w:rsidR="00327F5C">
        <w:rPr>
          <w:rFonts w:eastAsia="宋体" w:cs="Times New Roman" w:hint="eastAsia"/>
          <w:szCs w:val="24"/>
        </w:rPr>
        <w:t>china</w:t>
      </w:r>
      <w:r w:rsidR="00327F5C">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sidR="000D0419">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sidR="00871171">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B84D05" w:rsidRPr="00857DC1" w:rsidRDefault="00327F5C" w:rsidP="00D7733C">
      <w:pPr>
        <w:pStyle w:val="a5"/>
        <w:numPr>
          <w:ilvl w:val="0"/>
          <w:numId w:val="43"/>
        </w:numPr>
        <w:spacing w:line="288" w:lineRule="auto"/>
        <w:ind w:left="0" w:firstLine="480"/>
        <w:rPr>
          <w:szCs w:val="24"/>
        </w:rPr>
      </w:pPr>
      <w:r>
        <w:rPr>
          <w:rFonts w:hint="eastAsia"/>
          <w:szCs w:val="24"/>
        </w:rPr>
        <w:t>在访问控制策略创建页面创建如下的访问控制策略：</w:t>
      </w:r>
      <w:r w:rsidR="003D0839">
        <w:rPr>
          <w:rFonts w:hint="eastAsia"/>
          <w:szCs w:val="24"/>
        </w:rPr>
        <w:t>允许访问的时间段</w:t>
      </w:r>
      <w:r w:rsidR="00857DC1">
        <w:rPr>
          <w:rFonts w:hint="eastAsia"/>
          <w:szCs w:val="24"/>
        </w:rPr>
        <w:t>为</w:t>
      </w:r>
      <w:r w:rsidR="00857DC1">
        <w:rPr>
          <w:rFonts w:hint="eastAsia"/>
          <w:szCs w:val="24"/>
        </w:rPr>
        <w:t>10</w:t>
      </w:r>
      <w:r w:rsidR="00857DC1">
        <w:rPr>
          <w:rFonts w:hint="eastAsia"/>
          <w:szCs w:val="24"/>
        </w:rPr>
        <w:t>：</w:t>
      </w:r>
      <w:r w:rsidR="00857DC1">
        <w:rPr>
          <w:rFonts w:hint="eastAsia"/>
          <w:szCs w:val="24"/>
        </w:rPr>
        <w:t>00-15</w:t>
      </w:r>
      <w:r w:rsidR="00857DC1">
        <w:rPr>
          <w:rFonts w:hint="eastAsia"/>
          <w:szCs w:val="24"/>
        </w:rPr>
        <w:t>：</w:t>
      </w:r>
      <w:r w:rsidR="00857DC1">
        <w:rPr>
          <w:rFonts w:hint="eastAsia"/>
          <w:szCs w:val="24"/>
        </w:rPr>
        <w:t>00</w:t>
      </w:r>
      <w:r w:rsidR="00857DC1">
        <w:rPr>
          <w:szCs w:val="24"/>
        </w:rPr>
        <w:t>,</w:t>
      </w:r>
      <w:r w:rsidR="00857DC1">
        <w:rPr>
          <w:rFonts w:hint="eastAsia"/>
          <w:szCs w:val="24"/>
        </w:rPr>
        <w:t>允许的注册商为</w:t>
      </w:r>
      <w:r w:rsidR="00857DC1">
        <w:rPr>
          <w:rFonts w:eastAsia="宋体" w:cs="Times New Roman" w:hint="eastAsia"/>
          <w:szCs w:val="24"/>
        </w:rPr>
        <w:t>china</w:t>
      </w:r>
      <w:r w:rsidR="00857DC1">
        <w:rPr>
          <w:rFonts w:eastAsia="宋体" w:cs="Times New Roman"/>
          <w:szCs w:val="24"/>
        </w:rPr>
        <w:t>Mobile</w:t>
      </w:r>
      <w:r w:rsidR="00857DC1">
        <w:rPr>
          <w:rFonts w:eastAsia="宋体" w:cs="Times New Roman" w:hint="eastAsia"/>
          <w:szCs w:val="24"/>
        </w:rPr>
        <w:t>。</w:t>
      </w:r>
    </w:p>
    <w:p w:rsidR="00857DC1" w:rsidRPr="008B67BB" w:rsidRDefault="00857DC1"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sidR="00947153">
        <w:rPr>
          <w:rFonts w:hint="eastAsia"/>
          <w:szCs w:val="24"/>
        </w:rPr>
        <w:t>终端</w:t>
      </w:r>
      <w:r w:rsidR="006A6C15">
        <w:rPr>
          <w:rFonts w:hint="eastAsia"/>
          <w:szCs w:val="24"/>
        </w:rPr>
        <w:t>，时间为</w:t>
      </w:r>
      <w:r w:rsidR="006A6C15">
        <w:rPr>
          <w:rFonts w:hint="eastAsia"/>
          <w:szCs w:val="24"/>
        </w:rPr>
        <w:t>9</w:t>
      </w:r>
      <w:r w:rsidR="006A6C15">
        <w:rPr>
          <w:rFonts w:hint="eastAsia"/>
          <w:szCs w:val="24"/>
        </w:rPr>
        <w:t>：</w:t>
      </w:r>
      <w:r w:rsidR="00DF1CF2">
        <w:rPr>
          <w:rFonts w:hint="eastAsia"/>
          <w:szCs w:val="24"/>
        </w:rPr>
        <w:t>00</w:t>
      </w:r>
      <w:r w:rsidR="00DF1CF2">
        <w:rPr>
          <w:rFonts w:hint="eastAsia"/>
          <w:szCs w:val="24"/>
        </w:rPr>
        <w:t>，</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Pr>
          <w:rFonts w:hint="eastAsia"/>
          <w:szCs w:val="24"/>
        </w:rPr>
        <w:t>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5D1848">
        <w:rPr>
          <w:rFonts w:eastAsia="宋体" w:cs="Times New Roman" w:hint="eastAsia"/>
          <w:szCs w:val="24"/>
        </w:rPr>
        <w:t>如图</w:t>
      </w:r>
      <w:r w:rsidR="005D1848">
        <w:rPr>
          <w:rFonts w:eastAsia="宋体" w:cs="Times New Roman" w:hint="eastAsia"/>
          <w:szCs w:val="24"/>
        </w:rPr>
        <w:t>5-8</w:t>
      </w:r>
      <w:r w:rsidR="005D1848">
        <w:rPr>
          <w:rFonts w:eastAsia="宋体" w:cs="Times New Roman" w:hint="eastAsia"/>
          <w:szCs w:val="24"/>
        </w:rPr>
        <w:t>所示</w:t>
      </w:r>
      <w:r w:rsidR="008B67BB">
        <w:rPr>
          <w:rFonts w:eastAsia="宋体" w:cs="Times New Roman" w:hint="eastAsia"/>
          <w:szCs w:val="24"/>
        </w:rPr>
        <w:t>。</w:t>
      </w:r>
    </w:p>
    <w:p w:rsidR="008B67BB" w:rsidRPr="00857DC1" w:rsidRDefault="008B67BB" w:rsidP="008B67BB">
      <w:pPr>
        <w:pStyle w:val="a5"/>
        <w:numPr>
          <w:ilvl w:val="0"/>
          <w:numId w:val="43"/>
        </w:numPr>
        <w:spacing w:line="288" w:lineRule="auto"/>
        <w:ind w:left="0" w:firstLine="480"/>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sidR="0035457B">
        <w:rPr>
          <w:rFonts w:eastAsia="宋体" w:cs="Times New Roman"/>
          <w:szCs w:val="24"/>
        </w:rPr>
        <w:t>U</w:t>
      </w:r>
      <w:r w:rsidR="0035457B">
        <w:rPr>
          <w:rFonts w:eastAsia="宋体" w:cs="Times New Roman" w:hint="eastAsia"/>
          <w:szCs w:val="24"/>
        </w:rPr>
        <w:t>ni</w:t>
      </w:r>
      <w:r w:rsidR="0035457B">
        <w:rPr>
          <w:rFonts w:eastAsia="宋体" w:cs="Times New Roman"/>
          <w:szCs w:val="24"/>
        </w:rPr>
        <w:t>form</w:t>
      </w:r>
      <w:r>
        <w:rPr>
          <w:rFonts w:eastAsia="宋体" w:cs="Times New Roman" w:hint="eastAsia"/>
          <w:szCs w:val="24"/>
        </w:rPr>
        <w:t>。</w:t>
      </w:r>
    </w:p>
    <w:p w:rsidR="008B67BB" w:rsidRPr="00887EAA" w:rsidRDefault="0038162E" w:rsidP="00D7733C">
      <w:pPr>
        <w:pStyle w:val="a5"/>
        <w:numPr>
          <w:ilvl w:val="0"/>
          <w:numId w:val="43"/>
        </w:numPr>
        <w:spacing w:line="288" w:lineRule="auto"/>
        <w:ind w:left="0" w:firstLine="480"/>
        <w:rPr>
          <w:szCs w:val="24"/>
        </w:rPr>
      </w:pPr>
      <w:r>
        <w:rPr>
          <w:rFonts w:hint="eastAsia"/>
          <w:szCs w:val="24"/>
        </w:rPr>
        <w:lastRenderedPageBreak/>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12309B">
        <w:rPr>
          <w:rFonts w:eastAsia="宋体" w:cs="Times New Roman" w:hint="eastAsia"/>
          <w:szCs w:val="24"/>
        </w:rPr>
        <w:t>情况和图</w:t>
      </w:r>
      <w:r w:rsidR="0012309B">
        <w:rPr>
          <w:rFonts w:eastAsia="宋体" w:cs="Times New Roman" w:hint="eastAsia"/>
          <w:szCs w:val="24"/>
        </w:rPr>
        <w:t>5-8</w:t>
      </w:r>
      <w:r w:rsidR="0012309B">
        <w:rPr>
          <w:rFonts w:eastAsia="宋体" w:cs="Times New Roman" w:hint="eastAsia"/>
          <w:szCs w:val="24"/>
        </w:rPr>
        <w:t>相同。</w:t>
      </w:r>
    </w:p>
    <w:p w:rsidR="00887EAA" w:rsidRPr="00857DC1" w:rsidRDefault="00887EAA" w:rsidP="00887EAA">
      <w:pPr>
        <w:pStyle w:val="a5"/>
        <w:numPr>
          <w:ilvl w:val="0"/>
          <w:numId w:val="43"/>
        </w:numPr>
        <w:spacing w:line="288" w:lineRule="auto"/>
        <w:ind w:left="0" w:firstLine="480"/>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注册商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87EAA" w:rsidRPr="00887EAA" w:rsidRDefault="00887EAA"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Pr>
          <w:rFonts w:eastAsia="宋体" w:cs="Times New Roman" w:hint="eastAsia"/>
          <w:szCs w:val="24"/>
        </w:rPr>
        <w:t>5-7</w:t>
      </w:r>
      <w:r>
        <w:rPr>
          <w:rFonts w:eastAsia="宋体" w:cs="Times New Roman" w:hint="eastAsia"/>
          <w:szCs w:val="24"/>
        </w:rPr>
        <w:t>相同。</w:t>
      </w:r>
    </w:p>
    <w:p w:rsidR="00887EAA" w:rsidRPr="00F26661" w:rsidRDefault="00F03D2D" w:rsidP="00D7733C">
      <w:pPr>
        <w:pStyle w:val="a5"/>
        <w:numPr>
          <w:ilvl w:val="0"/>
          <w:numId w:val="43"/>
        </w:numPr>
        <w:spacing w:line="288" w:lineRule="auto"/>
        <w:ind w:left="0" w:firstLine="480"/>
        <w:rPr>
          <w:szCs w:val="24"/>
        </w:rPr>
      </w:pPr>
      <w:r>
        <w:rPr>
          <w:rFonts w:hint="eastAsia"/>
          <w:szCs w:val="24"/>
        </w:rPr>
        <w:t>以上过程表明</w:t>
      </w:r>
      <w:r>
        <w:rPr>
          <w:rFonts w:hint="eastAsia"/>
          <w:szCs w:val="24"/>
        </w:rPr>
        <w:t>XACML</w:t>
      </w:r>
      <w:r>
        <w:rPr>
          <w:rFonts w:hint="eastAsia"/>
          <w:szCs w:val="24"/>
        </w:rPr>
        <w:t>访问控制功能得到验证</w:t>
      </w:r>
      <w:r w:rsidR="00741B59">
        <w:rPr>
          <w:rFonts w:hint="eastAsia"/>
          <w:szCs w:val="24"/>
        </w:rPr>
        <w:t>。实现</w:t>
      </w:r>
      <w:r w:rsidR="00905A1A">
        <w:rPr>
          <w:rFonts w:hint="eastAsia"/>
          <w:szCs w:val="24"/>
        </w:rPr>
        <w:t>了对应用基于属性的访问控制，只有符合访问控制策略的访问请求才能够被允许。</w:t>
      </w:r>
    </w:p>
    <w:p w:rsidR="00D7733C" w:rsidRPr="00F26661" w:rsidRDefault="00935B0F" w:rsidP="00D7733C">
      <w:pPr>
        <w:ind w:firstLine="482"/>
        <w:outlineLvl w:val="2"/>
        <w:rPr>
          <w:rFonts w:ascii="Times New Roman" w:eastAsia="黑体" w:hAnsi="Times New Roman"/>
          <w:b/>
          <w:sz w:val="24"/>
          <w:szCs w:val="24"/>
        </w:rPr>
      </w:pPr>
      <w:r>
        <w:rPr>
          <w:rFonts w:ascii="Times New Roman" w:eastAsia="黑体" w:hAnsi="Times New Roman" w:hint="eastAsia"/>
          <w:b/>
          <w:sz w:val="24"/>
          <w:szCs w:val="24"/>
        </w:rPr>
        <w:t>5.1.1</w:t>
      </w:r>
      <w:r w:rsidR="00096AC9">
        <w:rPr>
          <w:rFonts w:ascii="Times New Roman" w:eastAsia="黑体" w:hAnsi="Times New Roman" w:hint="eastAsia"/>
          <w:b/>
          <w:sz w:val="24"/>
          <w:szCs w:val="24"/>
        </w:rPr>
        <w:t>1</w:t>
      </w:r>
      <w:r w:rsidR="00096AC9">
        <w:rPr>
          <w:rFonts w:ascii="Times New Roman" w:eastAsia="黑体" w:hAnsi="Times New Roman"/>
          <w:b/>
          <w:sz w:val="24"/>
          <w:szCs w:val="24"/>
        </w:rPr>
        <w:t xml:space="preserve"> </w:t>
      </w:r>
      <w:r w:rsidR="00D7733C">
        <w:rPr>
          <w:rFonts w:ascii="Times New Roman" w:eastAsia="黑体" w:hAnsi="Times New Roman" w:hint="eastAsia"/>
          <w:b/>
          <w:sz w:val="24"/>
          <w:szCs w:val="24"/>
        </w:rPr>
        <w:t>日志记录</w:t>
      </w:r>
      <w:r w:rsidR="00D7733C" w:rsidRPr="00F26661">
        <w:rPr>
          <w:rFonts w:ascii="Times New Roman" w:eastAsia="黑体" w:hAnsi="Times New Roman" w:hint="eastAsia"/>
          <w:b/>
          <w:sz w:val="24"/>
          <w:szCs w:val="24"/>
        </w:rPr>
        <w:t>功能测试</w:t>
      </w:r>
    </w:p>
    <w:bookmarkEnd w:id="13"/>
    <w:p w:rsidR="00831BC6" w:rsidRDefault="005D320F" w:rsidP="005D320F">
      <w:pPr>
        <w:pStyle w:val="a5"/>
        <w:spacing w:line="288" w:lineRule="auto"/>
        <w:ind w:left="480" w:firstLineChars="0" w:firstLine="0"/>
        <w:rPr>
          <w:szCs w:val="24"/>
        </w:rPr>
      </w:pPr>
      <w:r>
        <w:rPr>
          <w:rFonts w:hint="eastAsia"/>
          <w:szCs w:val="24"/>
        </w:rPr>
        <w:t>1.</w:t>
      </w:r>
      <w:r>
        <w:rPr>
          <w:szCs w:val="24"/>
        </w:rPr>
        <w:t xml:space="preserve"> </w:t>
      </w:r>
      <w:r w:rsidRPr="00F26661">
        <w:rPr>
          <w:rFonts w:hint="eastAsia"/>
          <w:szCs w:val="24"/>
        </w:rPr>
        <w:t>测试目的：</w:t>
      </w:r>
      <w:r w:rsidR="00831BC6">
        <w:rPr>
          <w:rFonts w:hint="eastAsia"/>
          <w:szCs w:val="24"/>
        </w:rPr>
        <w:t>验证系统能否对所有拒绝的非法访问请求进行记录。</w:t>
      </w:r>
    </w:p>
    <w:p w:rsidR="005D320F" w:rsidRPr="00F26661" w:rsidRDefault="005D320F" w:rsidP="005D320F">
      <w:pPr>
        <w:pStyle w:val="a5"/>
        <w:spacing w:line="288" w:lineRule="auto"/>
        <w:ind w:left="480" w:firstLineChars="0" w:firstLine="0"/>
        <w:rPr>
          <w:szCs w:val="24"/>
        </w:rPr>
      </w:pPr>
      <w:r>
        <w:rPr>
          <w:rFonts w:hint="eastAsia"/>
          <w:szCs w:val="24"/>
        </w:rPr>
        <w:t>2.</w:t>
      </w:r>
      <w:r>
        <w:rPr>
          <w:szCs w:val="24"/>
        </w:rPr>
        <w:t xml:space="preserve"> </w:t>
      </w:r>
      <w:r w:rsidRPr="00F26661">
        <w:rPr>
          <w:szCs w:val="24"/>
        </w:rPr>
        <w:t>测试方案：</w:t>
      </w:r>
      <w:r w:rsidR="00831BC6">
        <w:rPr>
          <w:rFonts w:hint="eastAsia"/>
          <w:szCs w:val="24"/>
        </w:rPr>
        <w:t>查看日志文件</w:t>
      </w:r>
      <w:r w:rsidR="00831BC6">
        <w:rPr>
          <w:rFonts w:hint="eastAsia"/>
          <w:szCs w:val="24"/>
        </w:rPr>
        <w:t>check</w:t>
      </w:r>
      <w:r w:rsidR="00831BC6">
        <w:rPr>
          <w:szCs w:val="24"/>
        </w:rPr>
        <w:t>error.log</w:t>
      </w:r>
      <w:r>
        <w:rPr>
          <w:rFonts w:hint="eastAsia"/>
          <w:szCs w:val="24"/>
        </w:rPr>
        <w:t>。</w:t>
      </w:r>
    </w:p>
    <w:p w:rsidR="005D320F" w:rsidRPr="00F26661" w:rsidRDefault="005D320F" w:rsidP="005D320F">
      <w:pPr>
        <w:pStyle w:val="a5"/>
        <w:spacing w:line="288" w:lineRule="auto"/>
        <w:ind w:left="480" w:firstLineChars="0" w:firstLine="0"/>
        <w:rPr>
          <w:szCs w:val="24"/>
        </w:rPr>
      </w:pPr>
      <w:r>
        <w:rPr>
          <w:rFonts w:hint="eastAsia"/>
          <w:szCs w:val="24"/>
        </w:rPr>
        <w:t>3.</w:t>
      </w:r>
      <w:r>
        <w:rPr>
          <w:szCs w:val="24"/>
        </w:rPr>
        <w:t xml:space="preserve"> </w:t>
      </w:r>
      <w:r w:rsidRPr="00F26661">
        <w:rPr>
          <w:rFonts w:hint="eastAsia"/>
          <w:szCs w:val="24"/>
        </w:rPr>
        <w:t>预测结果</w:t>
      </w:r>
      <w:r w:rsidR="00A056A7">
        <w:rPr>
          <w:rFonts w:hint="eastAsia"/>
          <w:szCs w:val="24"/>
        </w:rPr>
        <w:t>：日志文件</w:t>
      </w:r>
      <w:r w:rsidR="00A056A7">
        <w:rPr>
          <w:rFonts w:hint="eastAsia"/>
          <w:szCs w:val="24"/>
        </w:rPr>
        <w:t>check</w:t>
      </w:r>
      <w:r w:rsidR="00A056A7">
        <w:rPr>
          <w:szCs w:val="24"/>
        </w:rPr>
        <w:t>error.log</w:t>
      </w:r>
      <w:r w:rsidR="00A056A7">
        <w:rPr>
          <w:rFonts w:hint="eastAsia"/>
          <w:szCs w:val="24"/>
        </w:rPr>
        <w:t>显示被拒绝的非法访问请求。</w:t>
      </w:r>
    </w:p>
    <w:p w:rsidR="005D320F" w:rsidRPr="00F26661" w:rsidRDefault="005D320F" w:rsidP="005D320F">
      <w:pPr>
        <w:pStyle w:val="a5"/>
        <w:spacing w:line="288" w:lineRule="auto"/>
        <w:ind w:left="480" w:firstLineChars="0" w:firstLine="0"/>
        <w:rPr>
          <w:szCs w:val="24"/>
        </w:rPr>
      </w:pPr>
      <w:r>
        <w:rPr>
          <w:rFonts w:hint="eastAsia"/>
          <w:szCs w:val="24"/>
        </w:rPr>
        <w:t>4.</w:t>
      </w:r>
      <w:r>
        <w:rPr>
          <w:szCs w:val="24"/>
        </w:rPr>
        <w:t xml:space="preserve"> </w:t>
      </w:r>
      <w:r w:rsidRPr="00F26661">
        <w:rPr>
          <w:rFonts w:hint="eastAsia"/>
          <w:szCs w:val="24"/>
        </w:rPr>
        <w:t>测试结果：与预期一致。</w:t>
      </w:r>
    </w:p>
    <w:p w:rsidR="00A81276" w:rsidRDefault="00A81276" w:rsidP="00A81276">
      <w:pPr>
        <w:pStyle w:val="a3"/>
        <w:tabs>
          <w:tab w:val="center" w:pos="4473"/>
          <w:tab w:val="left" w:pos="5820"/>
        </w:tabs>
        <w:spacing w:line="288" w:lineRule="auto"/>
        <w:ind w:firstLineChars="0" w:firstLine="0"/>
        <w:jc w:val="left"/>
        <w:rPr>
          <w:rFonts w:ascii="黑体" w:hAnsi="黑体"/>
          <w:sz w:val="28"/>
          <w:szCs w:val="28"/>
        </w:rPr>
      </w:pPr>
      <w:r>
        <w:rPr>
          <w:rFonts w:ascii="黑体" w:hAnsi="黑体"/>
          <w:sz w:val="28"/>
          <w:szCs w:val="28"/>
        </w:rPr>
        <w:t>5.</w:t>
      </w:r>
      <w:r w:rsidR="005D0D74">
        <w:rPr>
          <w:rFonts w:ascii="黑体" w:hAnsi="黑体" w:hint="eastAsia"/>
          <w:sz w:val="28"/>
          <w:szCs w:val="28"/>
        </w:rPr>
        <w:t>2</w:t>
      </w:r>
      <w:r w:rsidR="005D0D74">
        <w:rPr>
          <w:rFonts w:ascii="黑体" w:hAnsi="黑体"/>
          <w:sz w:val="28"/>
          <w:szCs w:val="28"/>
        </w:rPr>
        <w:t xml:space="preserve"> </w:t>
      </w:r>
      <w:r>
        <w:rPr>
          <w:rFonts w:ascii="黑体" w:hAnsi="黑体" w:hint="eastAsia"/>
          <w:sz w:val="28"/>
          <w:szCs w:val="28"/>
        </w:rPr>
        <w:t>性能测试</w:t>
      </w:r>
    </w:p>
    <w:p w:rsidR="00023D0D" w:rsidRPr="005D320F" w:rsidRDefault="004A3EB8" w:rsidP="00023D0D">
      <w:pPr>
        <w:pStyle w:val="a5"/>
        <w:spacing w:line="288" w:lineRule="auto"/>
        <w:ind w:left="480" w:firstLineChars="0" w:firstLine="0"/>
        <w:rPr>
          <w:szCs w:val="24"/>
        </w:rPr>
      </w:pPr>
      <w:r>
        <w:rPr>
          <w:szCs w:val="24"/>
        </w:rPr>
        <w:t>D</w:t>
      </w:r>
      <w:r>
        <w:rPr>
          <w:rFonts w:hint="eastAsia"/>
          <w:szCs w:val="24"/>
        </w:rPr>
        <w:t>d</w:t>
      </w:r>
    </w:p>
    <w:sectPr w:rsidR="00023D0D" w:rsidRPr="005D320F" w:rsidSect="001B437D">
      <w:headerReference w:type="default" r:id="rId23"/>
      <w:footerReference w:type="default" r:id="rId2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56D3" w:rsidRDefault="008B56D3" w:rsidP="00083545">
      <w:pPr>
        <w:ind w:firstLine="420"/>
      </w:pPr>
      <w:r>
        <w:separator/>
      </w:r>
    </w:p>
  </w:endnote>
  <w:endnote w:type="continuationSeparator" w:id="0">
    <w:p w:rsidR="008B56D3" w:rsidRDefault="008B56D3" w:rsidP="0008354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D39" w:rsidRDefault="007D0D39">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rsidR="007D0D39" w:rsidRDefault="007D0D39">
        <w:pPr>
          <w:pStyle w:val="ad"/>
          <w:ind w:firstLine="360"/>
          <w:jc w:val="center"/>
        </w:pPr>
        <w:r>
          <w:fldChar w:fldCharType="begin"/>
        </w:r>
        <w:r>
          <w:instrText>PAGE   \* MERGEFORMAT</w:instrText>
        </w:r>
        <w:r>
          <w:fldChar w:fldCharType="separate"/>
        </w:r>
        <w:r w:rsidR="0076591B" w:rsidRPr="0076591B">
          <w:rPr>
            <w:noProof/>
            <w:lang w:val="zh-CN"/>
          </w:rPr>
          <w:t>II</w:t>
        </w:r>
        <w:r>
          <w:fldChar w:fldCharType="end"/>
        </w:r>
      </w:p>
    </w:sdtContent>
  </w:sdt>
  <w:p w:rsidR="007D0D39" w:rsidRPr="007E046C" w:rsidRDefault="007D0D39" w:rsidP="007E046C">
    <w:pPr>
      <w:pStyle w:val="ad"/>
      <w:ind w:firstLine="360"/>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D39" w:rsidRDefault="007D0D39">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rsidR="007D0D39" w:rsidRDefault="007D0D39">
        <w:pPr>
          <w:pStyle w:val="ad"/>
          <w:ind w:firstLine="360"/>
          <w:jc w:val="center"/>
        </w:pPr>
        <w:r>
          <w:fldChar w:fldCharType="begin"/>
        </w:r>
        <w:r>
          <w:instrText>PAGE   \* MERGEFORMAT</w:instrText>
        </w:r>
        <w:r>
          <w:fldChar w:fldCharType="separate"/>
        </w:r>
        <w:r w:rsidR="0076591B" w:rsidRPr="0076591B">
          <w:rPr>
            <w:noProof/>
            <w:lang w:val="zh-CN"/>
          </w:rPr>
          <w:t>1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56D3" w:rsidRDefault="008B56D3" w:rsidP="00083545">
      <w:pPr>
        <w:ind w:firstLine="420"/>
      </w:pPr>
      <w:r>
        <w:separator/>
      </w:r>
    </w:p>
  </w:footnote>
  <w:footnote w:type="continuationSeparator" w:id="0">
    <w:p w:rsidR="008B56D3" w:rsidRDefault="008B56D3" w:rsidP="00083545">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D39" w:rsidRDefault="007D0D39">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D39" w:rsidRDefault="007D0D39">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D39" w:rsidRDefault="007D0D39">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D0D39" w:rsidRDefault="007D0D39">
    <w:pPr>
      <w:pStyle w:val="ab"/>
      <w:ind w:firstLine="360"/>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multilevel"/>
    <w:tmpl w:val="215407E4"/>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ascii="黑体" w:eastAsia="黑体" w:hAnsi="黑体" w:hint="default"/>
      </w:rPr>
    </w:lvl>
    <w:lvl w:ilvl="3">
      <w:start w:val="1"/>
      <w:numFmt w:val="decimal"/>
      <w:isLgl/>
      <w:lvlText w:val="%1.%2.%3.%4"/>
      <w:lvlJc w:val="left"/>
      <w:pPr>
        <w:ind w:left="1203" w:hanging="720"/>
      </w:pPr>
      <w:rPr>
        <w:rFonts w:ascii="黑体" w:eastAsia="黑体" w:hAnsi="黑体" w:hint="default"/>
        <w:b/>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5A4"/>
    <w:rsid w:val="00001FFB"/>
    <w:rsid w:val="0000219D"/>
    <w:rsid w:val="00002303"/>
    <w:rsid w:val="00002731"/>
    <w:rsid w:val="000027F2"/>
    <w:rsid w:val="00002BF6"/>
    <w:rsid w:val="000032DE"/>
    <w:rsid w:val="000033AE"/>
    <w:rsid w:val="000033E7"/>
    <w:rsid w:val="000035BF"/>
    <w:rsid w:val="00004B6E"/>
    <w:rsid w:val="000050A6"/>
    <w:rsid w:val="00005923"/>
    <w:rsid w:val="00006000"/>
    <w:rsid w:val="000060AF"/>
    <w:rsid w:val="0000723E"/>
    <w:rsid w:val="00007EC8"/>
    <w:rsid w:val="00010F19"/>
    <w:rsid w:val="00011A78"/>
    <w:rsid w:val="0001243C"/>
    <w:rsid w:val="00012568"/>
    <w:rsid w:val="000129EA"/>
    <w:rsid w:val="00013100"/>
    <w:rsid w:val="0001334E"/>
    <w:rsid w:val="00013354"/>
    <w:rsid w:val="00013761"/>
    <w:rsid w:val="0001401A"/>
    <w:rsid w:val="00014C59"/>
    <w:rsid w:val="00014CC7"/>
    <w:rsid w:val="00014F47"/>
    <w:rsid w:val="00015143"/>
    <w:rsid w:val="00015A53"/>
    <w:rsid w:val="0001659E"/>
    <w:rsid w:val="00016E81"/>
    <w:rsid w:val="000172A0"/>
    <w:rsid w:val="00017823"/>
    <w:rsid w:val="00017836"/>
    <w:rsid w:val="00017B1F"/>
    <w:rsid w:val="00017BEA"/>
    <w:rsid w:val="00020B8B"/>
    <w:rsid w:val="00023465"/>
    <w:rsid w:val="00023AA5"/>
    <w:rsid w:val="00023D0D"/>
    <w:rsid w:val="0002400D"/>
    <w:rsid w:val="00024F38"/>
    <w:rsid w:val="0002507B"/>
    <w:rsid w:val="0002537E"/>
    <w:rsid w:val="00025897"/>
    <w:rsid w:val="000258FE"/>
    <w:rsid w:val="00026818"/>
    <w:rsid w:val="00026BC4"/>
    <w:rsid w:val="000270DA"/>
    <w:rsid w:val="0002724E"/>
    <w:rsid w:val="00027350"/>
    <w:rsid w:val="00027367"/>
    <w:rsid w:val="0002764A"/>
    <w:rsid w:val="00027666"/>
    <w:rsid w:val="00027F38"/>
    <w:rsid w:val="000300DA"/>
    <w:rsid w:val="000307D2"/>
    <w:rsid w:val="00030C7D"/>
    <w:rsid w:val="0003134E"/>
    <w:rsid w:val="000321E7"/>
    <w:rsid w:val="00032487"/>
    <w:rsid w:val="00032C80"/>
    <w:rsid w:val="00033485"/>
    <w:rsid w:val="000335DE"/>
    <w:rsid w:val="0003375D"/>
    <w:rsid w:val="00033B30"/>
    <w:rsid w:val="00033FCC"/>
    <w:rsid w:val="00034638"/>
    <w:rsid w:val="00034ACC"/>
    <w:rsid w:val="000351B6"/>
    <w:rsid w:val="000351DC"/>
    <w:rsid w:val="00035E77"/>
    <w:rsid w:val="00036658"/>
    <w:rsid w:val="00036E71"/>
    <w:rsid w:val="0003722B"/>
    <w:rsid w:val="00037266"/>
    <w:rsid w:val="000379E8"/>
    <w:rsid w:val="00037A17"/>
    <w:rsid w:val="00037FDB"/>
    <w:rsid w:val="000402D4"/>
    <w:rsid w:val="0004057D"/>
    <w:rsid w:val="00040EB5"/>
    <w:rsid w:val="0004119F"/>
    <w:rsid w:val="00041443"/>
    <w:rsid w:val="00041AA3"/>
    <w:rsid w:val="00041CCA"/>
    <w:rsid w:val="00042CA4"/>
    <w:rsid w:val="000435F5"/>
    <w:rsid w:val="00043929"/>
    <w:rsid w:val="00043EE4"/>
    <w:rsid w:val="000446B5"/>
    <w:rsid w:val="00044AD9"/>
    <w:rsid w:val="00044C9D"/>
    <w:rsid w:val="00045138"/>
    <w:rsid w:val="000460C7"/>
    <w:rsid w:val="00046495"/>
    <w:rsid w:val="0004650E"/>
    <w:rsid w:val="00046D98"/>
    <w:rsid w:val="00046FBE"/>
    <w:rsid w:val="00050CEC"/>
    <w:rsid w:val="00050FF4"/>
    <w:rsid w:val="00051237"/>
    <w:rsid w:val="000513F3"/>
    <w:rsid w:val="0005190E"/>
    <w:rsid w:val="00051FB1"/>
    <w:rsid w:val="000533CA"/>
    <w:rsid w:val="00053C7B"/>
    <w:rsid w:val="00053CFA"/>
    <w:rsid w:val="0005415C"/>
    <w:rsid w:val="000544F3"/>
    <w:rsid w:val="00054A77"/>
    <w:rsid w:val="000556E0"/>
    <w:rsid w:val="00055C45"/>
    <w:rsid w:val="00055DF8"/>
    <w:rsid w:val="000560AF"/>
    <w:rsid w:val="000560BA"/>
    <w:rsid w:val="00056221"/>
    <w:rsid w:val="00056F8E"/>
    <w:rsid w:val="000570A0"/>
    <w:rsid w:val="0005734A"/>
    <w:rsid w:val="00057808"/>
    <w:rsid w:val="000602FC"/>
    <w:rsid w:val="00060947"/>
    <w:rsid w:val="0006109C"/>
    <w:rsid w:val="00061119"/>
    <w:rsid w:val="00061B64"/>
    <w:rsid w:val="00061F4A"/>
    <w:rsid w:val="00062A78"/>
    <w:rsid w:val="000631B6"/>
    <w:rsid w:val="0006340D"/>
    <w:rsid w:val="00063A2E"/>
    <w:rsid w:val="00063DC7"/>
    <w:rsid w:val="00064BB7"/>
    <w:rsid w:val="00064C72"/>
    <w:rsid w:val="00065130"/>
    <w:rsid w:val="00065766"/>
    <w:rsid w:val="00065815"/>
    <w:rsid w:val="00065D19"/>
    <w:rsid w:val="00065FA7"/>
    <w:rsid w:val="000663DB"/>
    <w:rsid w:val="00066C85"/>
    <w:rsid w:val="000672E0"/>
    <w:rsid w:val="000676C1"/>
    <w:rsid w:val="00067EEC"/>
    <w:rsid w:val="00070597"/>
    <w:rsid w:val="00070FAE"/>
    <w:rsid w:val="000715ED"/>
    <w:rsid w:val="00071911"/>
    <w:rsid w:val="00071CF6"/>
    <w:rsid w:val="00073741"/>
    <w:rsid w:val="00073AC8"/>
    <w:rsid w:val="00074055"/>
    <w:rsid w:val="000742D9"/>
    <w:rsid w:val="00074411"/>
    <w:rsid w:val="0007495B"/>
    <w:rsid w:val="00074E23"/>
    <w:rsid w:val="0007555B"/>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600"/>
    <w:rsid w:val="000851DD"/>
    <w:rsid w:val="000858D7"/>
    <w:rsid w:val="00085E0C"/>
    <w:rsid w:val="000860DF"/>
    <w:rsid w:val="00086776"/>
    <w:rsid w:val="00087004"/>
    <w:rsid w:val="00087BB7"/>
    <w:rsid w:val="00090018"/>
    <w:rsid w:val="000900CB"/>
    <w:rsid w:val="00090364"/>
    <w:rsid w:val="000904DA"/>
    <w:rsid w:val="00090FCE"/>
    <w:rsid w:val="000916E2"/>
    <w:rsid w:val="000919AA"/>
    <w:rsid w:val="00092345"/>
    <w:rsid w:val="00092689"/>
    <w:rsid w:val="00092F1C"/>
    <w:rsid w:val="00093BC7"/>
    <w:rsid w:val="00093F98"/>
    <w:rsid w:val="00094D0F"/>
    <w:rsid w:val="00094DD2"/>
    <w:rsid w:val="0009646E"/>
    <w:rsid w:val="00096490"/>
    <w:rsid w:val="00096AC9"/>
    <w:rsid w:val="000970FE"/>
    <w:rsid w:val="00097B8B"/>
    <w:rsid w:val="00097E98"/>
    <w:rsid w:val="000A0A09"/>
    <w:rsid w:val="000A1A87"/>
    <w:rsid w:val="000A1EDA"/>
    <w:rsid w:val="000A20E0"/>
    <w:rsid w:val="000A268B"/>
    <w:rsid w:val="000A26E6"/>
    <w:rsid w:val="000A278E"/>
    <w:rsid w:val="000A287D"/>
    <w:rsid w:val="000A2887"/>
    <w:rsid w:val="000A3275"/>
    <w:rsid w:val="000A32E4"/>
    <w:rsid w:val="000A337C"/>
    <w:rsid w:val="000A3DC3"/>
    <w:rsid w:val="000A4242"/>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35C"/>
    <w:rsid w:val="000B346B"/>
    <w:rsid w:val="000B3B1C"/>
    <w:rsid w:val="000B3D11"/>
    <w:rsid w:val="000B3F9E"/>
    <w:rsid w:val="000B467C"/>
    <w:rsid w:val="000B467D"/>
    <w:rsid w:val="000B5678"/>
    <w:rsid w:val="000B5938"/>
    <w:rsid w:val="000B65E5"/>
    <w:rsid w:val="000B6A5B"/>
    <w:rsid w:val="000B6FCA"/>
    <w:rsid w:val="000B732F"/>
    <w:rsid w:val="000B7D23"/>
    <w:rsid w:val="000B7E6C"/>
    <w:rsid w:val="000C00BA"/>
    <w:rsid w:val="000C0267"/>
    <w:rsid w:val="000C071B"/>
    <w:rsid w:val="000C0941"/>
    <w:rsid w:val="000C0D1A"/>
    <w:rsid w:val="000C26B7"/>
    <w:rsid w:val="000C2A99"/>
    <w:rsid w:val="000C2AF2"/>
    <w:rsid w:val="000C2DFD"/>
    <w:rsid w:val="000C46D1"/>
    <w:rsid w:val="000C47A9"/>
    <w:rsid w:val="000C48A7"/>
    <w:rsid w:val="000C4D71"/>
    <w:rsid w:val="000C4FFB"/>
    <w:rsid w:val="000C5863"/>
    <w:rsid w:val="000C5A5B"/>
    <w:rsid w:val="000C62FC"/>
    <w:rsid w:val="000C6303"/>
    <w:rsid w:val="000C68A1"/>
    <w:rsid w:val="000C68CF"/>
    <w:rsid w:val="000C69E8"/>
    <w:rsid w:val="000C6C44"/>
    <w:rsid w:val="000C6DB9"/>
    <w:rsid w:val="000C7055"/>
    <w:rsid w:val="000C794C"/>
    <w:rsid w:val="000C7968"/>
    <w:rsid w:val="000C7987"/>
    <w:rsid w:val="000D012D"/>
    <w:rsid w:val="000D0419"/>
    <w:rsid w:val="000D0657"/>
    <w:rsid w:val="000D14BA"/>
    <w:rsid w:val="000D1621"/>
    <w:rsid w:val="000D2216"/>
    <w:rsid w:val="000D2D84"/>
    <w:rsid w:val="000D33FC"/>
    <w:rsid w:val="000D3898"/>
    <w:rsid w:val="000D4C60"/>
    <w:rsid w:val="000D50E4"/>
    <w:rsid w:val="000D5832"/>
    <w:rsid w:val="000D5AF4"/>
    <w:rsid w:val="000D6D0E"/>
    <w:rsid w:val="000D6E74"/>
    <w:rsid w:val="000E003F"/>
    <w:rsid w:val="000E0482"/>
    <w:rsid w:val="000E04F4"/>
    <w:rsid w:val="000E0BEB"/>
    <w:rsid w:val="000E0DEA"/>
    <w:rsid w:val="000E0E3A"/>
    <w:rsid w:val="000E147F"/>
    <w:rsid w:val="000E1D52"/>
    <w:rsid w:val="000E24FD"/>
    <w:rsid w:val="000E2B54"/>
    <w:rsid w:val="000E40FB"/>
    <w:rsid w:val="000E48C9"/>
    <w:rsid w:val="000E647B"/>
    <w:rsid w:val="000E7ACC"/>
    <w:rsid w:val="000F035B"/>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6AC"/>
    <w:rsid w:val="00102C8B"/>
    <w:rsid w:val="00103518"/>
    <w:rsid w:val="00103F9C"/>
    <w:rsid w:val="0010419E"/>
    <w:rsid w:val="001041BF"/>
    <w:rsid w:val="00104215"/>
    <w:rsid w:val="00104DB7"/>
    <w:rsid w:val="00104F36"/>
    <w:rsid w:val="00104F7F"/>
    <w:rsid w:val="0010509F"/>
    <w:rsid w:val="001053DF"/>
    <w:rsid w:val="00105809"/>
    <w:rsid w:val="00105FDC"/>
    <w:rsid w:val="00106B02"/>
    <w:rsid w:val="00107080"/>
    <w:rsid w:val="00107776"/>
    <w:rsid w:val="00107FDC"/>
    <w:rsid w:val="00110518"/>
    <w:rsid w:val="00110B40"/>
    <w:rsid w:val="00110B56"/>
    <w:rsid w:val="00110F83"/>
    <w:rsid w:val="001118F4"/>
    <w:rsid w:val="00113447"/>
    <w:rsid w:val="00114CA3"/>
    <w:rsid w:val="00114D40"/>
    <w:rsid w:val="0011574F"/>
    <w:rsid w:val="00115EC7"/>
    <w:rsid w:val="00116420"/>
    <w:rsid w:val="00116426"/>
    <w:rsid w:val="001166E0"/>
    <w:rsid w:val="00116733"/>
    <w:rsid w:val="001169C1"/>
    <w:rsid w:val="00116D55"/>
    <w:rsid w:val="00117212"/>
    <w:rsid w:val="001174AA"/>
    <w:rsid w:val="001176A3"/>
    <w:rsid w:val="0011790F"/>
    <w:rsid w:val="00120D06"/>
    <w:rsid w:val="0012129F"/>
    <w:rsid w:val="00121894"/>
    <w:rsid w:val="0012209D"/>
    <w:rsid w:val="00122A09"/>
    <w:rsid w:val="0012309B"/>
    <w:rsid w:val="001233BD"/>
    <w:rsid w:val="00123472"/>
    <w:rsid w:val="001243D1"/>
    <w:rsid w:val="00124A19"/>
    <w:rsid w:val="00124B90"/>
    <w:rsid w:val="00125184"/>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371"/>
    <w:rsid w:val="00136BBD"/>
    <w:rsid w:val="00136F19"/>
    <w:rsid w:val="001370F7"/>
    <w:rsid w:val="001371FC"/>
    <w:rsid w:val="0013791A"/>
    <w:rsid w:val="00137E83"/>
    <w:rsid w:val="00137F14"/>
    <w:rsid w:val="00140018"/>
    <w:rsid w:val="001402A7"/>
    <w:rsid w:val="001402EB"/>
    <w:rsid w:val="00140848"/>
    <w:rsid w:val="00141325"/>
    <w:rsid w:val="00141D06"/>
    <w:rsid w:val="00142A20"/>
    <w:rsid w:val="00142F72"/>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9DD"/>
    <w:rsid w:val="0015277A"/>
    <w:rsid w:val="00152E3B"/>
    <w:rsid w:val="00153ACF"/>
    <w:rsid w:val="00153F82"/>
    <w:rsid w:val="00154068"/>
    <w:rsid w:val="001544F6"/>
    <w:rsid w:val="00154AE6"/>
    <w:rsid w:val="00154EC6"/>
    <w:rsid w:val="00155370"/>
    <w:rsid w:val="00155BA3"/>
    <w:rsid w:val="00155F4F"/>
    <w:rsid w:val="001563C8"/>
    <w:rsid w:val="00156AF4"/>
    <w:rsid w:val="001574EB"/>
    <w:rsid w:val="0015793F"/>
    <w:rsid w:val="0016113B"/>
    <w:rsid w:val="001614ED"/>
    <w:rsid w:val="0016182E"/>
    <w:rsid w:val="00162350"/>
    <w:rsid w:val="001623C4"/>
    <w:rsid w:val="001629E4"/>
    <w:rsid w:val="00162E51"/>
    <w:rsid w:val="0016383C"/>
    <w:rsid w:val="001638F4"/>
    <w:rsid w:val="00163DA0"/>
    <w:rsid w:val="001641F1"/>
    <w:rsid w:val="001649E9"/>
    <w:rsid w:val="00165115"/>
    <w:rsid w:val="00165418"/>
    <w:rsid w:val="00165973"/>
    <w:rsid w:val="00165AE3"/>
    <w:rsid w:val="00165CB4"/>
    <w:rsid w:val="00165CDB"/>
    <w:rsid w:val="001668FC"/>
    <w:rsid w:val="00166B5C"/>
    <w:rsid w:val="001671C4"/>
    <w:rsid w:val="001675E2"/>
    <w:rsid w:val="00167FAD"/>
    <w:rsid w:val="001705F2"/>
    <w:rsid w:val="00170892"/>
    <w:rsid w:val="00170D92"/>
    <w:rsid w:val="00170DD9"/>
    <w:rsid w:val="0017146F"/>
    <w:rsid w:val="001717FE"/>
    <w:rsid w:val="00171B5D"/>
    <w:rsid w:val="00171D73"/>
    <w:rsid w:val="00171DE2"/>
    <w:rsid w:val="00172760"/>
    <w:rsid w:val="00172C4D"/>
    <w:rsid w:val="001734B2"/>
    <w:rsid w:val="001735C7"/>
    <w:rsid w:val="00173627"/>
    <w:rsid w:val="00173C69"/>
    <w:rsid w:val="001745EC"/>
    <w:rsid w:val="00174C24"/>
    <w:rsid w:val="00175699"/>
    <w:rsid w:val="00175837"/>
    <w:rsid w:val="00175F88"/>
    <w:rsid w:val="001765B1"/>
    <w:rsid w:val="00176B42"/>
    <w:rsid w:val="00177C99"/>
    <w:rsid w:val="00181283"/>
    <w:rsid w:val="00181CE4"/>
    <w:rsid w:val="001821C3"/>
    <w:rsid w:val="00182393"/>
    <w:rsid w:val="00182703"/>
    <w:rsid w:val="00182939"/>
    <w:rsid w:val="00182CA5"/>
    <w:rsid w:val="00183107"/>
    <w:rsid w:val="00183410"/>
    <w:rsid w:val="00183A6B"/>
    <w:rsid w:val="0018458A"/>
    <w:rsid w:val="001851E1"/>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50D"/>
    <w:rsid w:val="00192929"/>
    <w:rsid w:val="001930DC"/>
    <w:rsid w:val="00193206"/>
    <w:rsid w:val="00193341"/>
    <w:rsid w:val="00193453"/>
    <w:rsid w:val="00193F98"/>
    <w:rsid w:val="001940A7"/>
    <w:rsid w:val="0019438E"/>
    <w:rsid w:val="001945E3"/>
    <w:rsid w:val="00194994"/>
    <w:rsid w:val="0019504B"/>
    <w:rsid w:val="0019513C"/>
    <w:rsid w:val="00195A6B"/>
    <w:rsid w:val="00195E67"/>
    <w:rsid w:val="00196272"/>
    <w:rsid w:val="001967F7"/>
    <w:rsid w:val="00197057"/>
    <w:rsid w:val="00197249"/>
    <w:rsid w:val="001977BF"/>
    <w:rsid w:val="001977EF"/>
    <w:rsid w:val="001A06E3"/>
    <w:rsid w:val="001A071C"/>
    <w:rsid w:val="001A11ED"/>
    <w:rsid w:val="001A1680"/>
    <w:rsid w:val="001A17E4"/>
    <w:rsid w:val="001A1C82"/>
    <w:rsid w:val="001A1E86"/>
    <w:rsid w:val="001A3352"/>
    <w:rsid w:val="001A3A2D"/>
    <w:rsid w:val="001A40AF"/>
    <w:rsid w:val="001A40EA"/>
    <w:rsid w:val="001A4F58"/>
    <w:rsid w:val="001A53D0"/>
    <w:rsid w:val="001A5A3B"/>
    <w:rsid w:val="001A5CE6"/>
    <w:rsid w:val="001A6A3E"/>
    <w:rsid w:val="001A7616"/>
    <w:rsid w:val="001A76E9"/>
    <w:rsid w:val="001A7920"/>
    <w:rsid w:val="001A7ACF"/>
    <w:rsid w:val="001A7DBB"/>
    <w:rsid w:val="001B09C7"/>
    <w:rsid w:val="001B0A37"/>
    <w:rsid w:val="001B11FB"/>
    <w:rsid w:val="001B1389"/>
    <w:rsid w:val="001B13D4"/>
    <w:rsid w:val="001B160A"/>
    <w:rsid w:val="001B188F"/>
    <w:rsid w:val="001B1B4A"/>
    <w:rsid w:val="001B1BE2"/>
    <w:rsid w:val="001B228D"/>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935"/>
    <w:rsid w:val="001C2B4B"/>
    <w:rsid w:val="001C2BDE"/>
    <w:rsid w:val="001C2FC5"/>
    <w:rsid w:val="001C32D0"/>
    <w:rsid w:val="001C3A1D"/>
    <w:rsid w:val="001C442F"/>
    <w:rsid w:val="001C466E"/>
    <w:rsid w:val="001C4C30"/>
    <w:rsid w:val="001C4E1D"/>
    <w:rsid w:val="001C53E0"/>
    <w:rsid w:val="001C58B2"/>
    <w:rsid w:val="001C67D0"/>
    <w:rsid w:val="001C6DAB"/>
    <w:rsid w:val="001C7071"/>
    <w:rsid w:val="001C722C"/>
    <w:rsid w:val="001C77A5"/>
    <w:rsid w:val="001C7A82"/>
    <w:rsid w:val="001C7A84"/>
    <w:rsid w:val="001C7CFB"/>
    <w:rsid w:val="001D06BA"/>
    <w:rsid w:val="001D0AFC"/>
    <w:rsid w:val="001D0D5B"/>
    <w:rsid w:val="001D0F9E"/>
    <w:rsid w:val="001D13B2"/>
    <w:rsid w:val="001D1491"/>
    <w:rsid w:val="001D158C"/>
    <w:rsid w:val="001D16EF"/>
    <w:rsid w:val="001D35C1"/>
    <w:rsid w:val="001D3A89"/>
    <w:rsid w:val="001D3CD8"/>
    <w:rsid w:val="001D3E64"/>
    <w:rsid w:val="001D517E"/>
    <w:rsid w:val="001D5205"/>
    <w:rsid w:val="001D5237"/>
    <w:rsid w:val="001D5412"/>
    <w:rsid w:val="001D5A2D"/>
    <w:rsid w:val="001D5EFA"/>
    <w:rsid w:val="001D5F68"/>
    <w:rsid w:val="001D6B6D"/>
    <w:rsid w:val="001D7159"/>
    <w:rsid w:val="001D7319"/>
    <w:rsid w:val="001D7694"/>
    <w:rsid w:val="001D79E5"/>
    <w:rsid w:val="001D7EE4"/>
    <w:rsid w:val="001E0745"/>
    <w:rsid w:val="001E1917"/>
    <w:rsid w:val="001E20CB"/>
    <w:rsid w:val="001E2684"/>
    <w:rsid w:val="001E3B86"/>
    <w:rsid w:val="001E3CB5"/>
    <w:rsid w:val="001E3D0F"/>
    <w:rsid w:val="001E3E37"/>
    <w:rsid w:val="001E42A5"/>
    <w:rsid w:val="001E4305"/>
    <w:rsid w:val="001E43F3"/>
    <w:rsid w:val="001E4D99"/>
    <w:rsid w:val="001E4FB5"/>
    <w:rsid w:val="001E50E8"/>
    <w:rsid w:val="001E50F9"/>
    <w:rsid w:val="001E53B9"/>
    <w:rsid w:val="001E5DD1"/>
    <w:rsid w:val="001E6475"/>
    <w:rsid w:val="001E73EB"/>
    <w:rsid w:val="001E7EA7"/>
    <w:rsid w:val="001F0A23"/>
    <w:rsid w:val="001F0D6F"/>
    <w:rsid w:val="001F0E29"/>
    <w:rsid w:val="001F0F49"/>
    <w:rsid w:val="001F120F"/>
    <w:rsid w:val="001F175C"/>
    <w:rsid w:val="001F1888"/>
    <w:rsid w:val="001F1AAD"/>
    <w:rsid w:val="001F2977"/>
    <w:rsid w:val="001F2FA0"/>
    <w:rsid w:val="001F43D3"/>
    <w:rsid w:val="001F460D"/>
    <w:rsid w:val="001F486E"/>
    <w:rsid w:val="001F4B8C"/>
    <w:rsid w:val="001F4C53"/>
    <w:rsid w:val="001F5A2F"/>
    <w:rsid w:val="001F6613"/>
    <w:rsid w:val="001F6B4A"/>
    <w:rsid w:val="001F6C74"/>
    <w:rsid w:val="001F75DB"/>
    <w:rsid w:val="001F795F"/>
    <w:rsid w:val="001F79FC"/>
    <w:rsid w:val="001F7ADB"/>
    <w:rsid w:val="001F7C16"/>
    <w:rsid w:val="001F7CFB"/>
    <w:rsid w:val="001F7F17"/>
    <w:rsid w:val="00200808"/>
    <w:rsid w:val="00201254"/>
    <w:rsid w:val="0020140A"/>
    <w:rsid w:val="00201697"/>
    <w:rsid w:val="002017B9"/>
    <w:rsid w:val="00201F69"/>
    <w:rsid w:val="002021C7"/>
    <w:rsid w:val="0020248C"/>
    <w:rsid w:val="00202EC6"/>
    <w:rsid w:val="0020363A"/>
    <w:rsid w:val="00203864"/>
    <w:rsid w:val="00203B6F"/>
    <w:rsid w:val="00203EB8"/>
    <w:rsid w:val="00204C62"/>
    <w:rsid w:val="00204D51"/>
    <w:rsid w:val="00204E49"/>
    <w:rsid w:val="00205935"/>
    <w:rsid w:val="00205CDA"/>
    <w:rsid w:val="00205D8B"/>
    <w:rsid w:val="0020625F"/>
    <w:rsid w:val="0020654D"/>
    <w:rsid w:val="002065FF"/>
    <w:rsid w:val="0020744C"/>
    <w:rsid w:val="00207572"/>
    <w:rsid w:val="00207889"/>
    <w:rsid w:val="00210C7F"/>
    <w:rsid w:val="00210F64"/>
    <w:rsid w:val="00211492"/>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C5E"/>
    <w:rsid w:val="0022519B"/>
    <w:rsid w:val="002263A8"/>
    <w:rsid w:val="00226788"/>
    <w:rsid w:val="0022682D"/>
    <w:rsid w:val="00226C66"/>
    <w:rsid w:val="00226DD8"/>
    <w:rsid w:val="00227108"/>
    <w:rsid w:val="00227B14"/>
    <w:rsid w:val="00227BB3"/>
    <w:rsid w:val="00230122"/>
    <w:rsid w:val="00230226"/>
    <w:rsid w:val="00230815"/>
    <w:rsid w:val="00230DD8"/>
    <w:rsid w:val="00231147"/>
    <w:rsid w:val="0023118C"/>
    <w:rsid w:val="00232328"/>
    <w:rsid w:val="002323CF"/>
    <w:rsid w:val="002328BE"/>
    <w:rsid w:val="00232F9A"/>
    <w:rsid w:val="002330BE"/>
    <w:rsid w:val="002336A5"/>
    <w:rsid w:val="00233C07"/>
    <w:rsid w:val="002349EC"/>
    <w:rsid w:val="00235159"/>
    <w:rsid w:val="002351BC"/>
    <w:rsid w:val="00235DDA"/>
    <w:rsid w:val="00235E5C"/>
    <w:rsid w:val="002361F0"/>
    <w:rsid w:val="00236332"/>
    <w:rsid w:val="00236A39"/>
    <w:rsid w:val="00236C74"/>
    <w:rsid w:val="0023760B"/>
    <w:rsid w:val="002376E9"/>
    <w:rsid w:val="00237D8D"/>
    <w:rsid w:val="0024081D"/>
    <w:rsid w:val="002415B5"/>
    <w:rsid w:val="002417A5"/>
    <w:rsid w:val="00241849"/>
    <w:rsid w:val="00241E2A"/>
    <w:rsid w:val="00242199"/>
    <w:rsid w:val="00242372"/>
    <w:rsid w:val="002423FD"/>
    <w:rsid w:val="0024246F"/>
    <w:rsid w:val="00242CED"/>
    <w:rsid w:val="002432C7"/>
    <w:rsid w:val="0024334A"/>
    <w:rsid w:val="00243477"/>
    <w:rsid w:val="0024393D"/>
    <w:rsid w:val="00243C0E"/>
    <w:rsid w:val="002445BA"/>
    <w:rsid w:val="002447FD"/>
    <w:rsid w:val="00245114"/>
    <w:rsid w:val="002453E1"/>
    <w:rsid w:val="00245A3B"/>
    <w:rsid w:val="002464BF"/>
    <w:rsid w:val="00246828"/>
    <w:rsid w:val="00246967"/>
    <w:rsid w:val="00246D41"/>
    <w:rsid w:val="002503D2"/>
    <w:rsid w:val="0025065A"/>
    <w:rsid w:val="0025130A"/>
    <w:rsid w:val="00251EA5"/>
    <w:rsid w:val="002520CA"/>
    <w:rsid w:val="00252C5C"/>
    <w:rsid w:val="002530FE"/>
    <w:rsid w:val="00253265"/>
    <w:rsid w:val="002537E2"/>
    <w:rsid w:val="002537F6"/>
    <w:rsid w:val="00253A79"/>
    <w:rsid w:val="002540C0"/>
    <w:rsid w:val="002543EC"/>
    <w:rsid w:val="00254797"/>
    <w:rsid w:val="00254BAC"/>
    <w:rsid w:val="00254C64"/>
    <w:rsid w:val="00254E28"/>
    <w:rsid w:val="00254EB8"/>
    <w:rsid w:val="002551F8"/>
    <w:rsid w:val="0025572F"/>
    <w:rsid w:val="00255734"/>
    <w:rsid w:val="002559A4"/>
    <w:rsid w:val="00255A92"/>
    <w:rsid w:val="00255FE4"/>
    <w:rsid w:val="0025628D"/>
    <w:rsid w:val="0025649F"/>
    <w:rsid w:val="00256CE2"/>
    <w:rsid w:val="00256E32"/>
    <w:rsid w:val="00257495"/>
    <w:rsid w:val="00257551"/>
    <w:rsid w:val="002575D4"/>
    <w:rsid w:val="00257CB0"/>
    <w:rsid w:val="00257EA8"/>
    <w:rsid w:val="00260063"/>
    <w:rsid w:val="00260359"/>
    <w:rsid w:val="002604B2"/>
    <w:rsid w:val="00260A57"/>
    <w:rsid w:val="0026146B"/>
    <w:rsid w:val="00261641"/>
    <w:rsid w:val="002618E8"/>
    <w:rsid w:val="00261AE5"/>
    <w:rsid w:val="00261B5B"/>
    <w:rsid w:val="00261CFB"/>
    <w:rsid w:val="002626B9"/>
    <w:rsid w:val="00262730"/>
    <w:rsid w:val="00262925"/>
    <w:rsid w:val="00262E24"/>
    <w:rsid w:val="00262E8C"/>
    <w:rsid w:val="00263338"/>
    <w:rsid w:val="00263412"/>
    <w:rsid w:val="002634C1"/>
    <w:rsid w:val="00263B8C"/>
    <w:rsid w:val="00263BC0"/>
    <w:rsid w:val="002643A5"/>
    <w:rsid w:val="00264753"/>
    <w:rsid w:val="00264B30"/>
    <w:rsid w:val="00265A48"/>
    <w:rsid w:val="0026603E"/>
    <w:rsid w:val="00266252"/>
    <w:rsid w:val="0026688A"/>
    <w:rsid w:val="00266DA1"/>
    <w:rsid w:val="00266DFF"/>
    <w:rsid w:val="0026701E"/>
    <w:rsid w:val="002674F0"/>
    <w:rsid w:val="002715E8"/>
    <w:rsid w:val="00271750"/>
    <w:rsid w:val="00271799"/>
    <w:rsid w:val="00271842"/>
    <w:rsid w:val="0027196C"/>
    <w:rsid w:val="002724A1"/>
    <w:rsid w:val="0027256A"/>
    <w:rsid w:val="00272679"/>
    <w:rsid w:val="0027326B"/>
    <w:rsid w:val="0027334E"/>
    <w:rsid w:val="0027482E"/>
    <w:rsid w:val="00274D0D"/>
    <w:rsid w:val="0027592F"/>
    <w:rsid w:val="00275B6B"/>
    <w:rsid w:val="00276554"/>
    <w:rsid w:val="00276895"/>
    <w:rsid w:val="002768E6"/>
    <w:rsid w:val="002770ED"/>
    <w:rsid w:val="00277C90"/>
    <w:rsid w:val="00277E0A"/>
    <w:rsid w:val="0028032A"/>
    <w:rsid w:val="00280530"/>
    <w:rsid w:val="00282002"/>
    <w:rsid w:val="00282D4B"/>
    <w:rsid w:val="002833DD"/>
    <w:rsid w:val="0028397F"/>
    <w:rsid w:val="00284981"/>
    <w:rsid w:val="00284A77"/>
    <w:rsid w:val="00284E73"/>
    <w:rsid w:val="00284FCC"/>
    <w:rsid w:val="00285142"/>
    <w:rsid w:val="00285370"/>
    <w:rsid w:val="0028580E"/>
    <w:rsid w:val="002859C8"/>
    <w:rsid w:val="00285E7A"/>
    <w:rsid w:val="00286411"/>
    <w:rsid w:val="00287224"/>
    <w:rsid w:val="0029093C"/>
    <w:rsid w:val="00290DAB"/>
    <w:rsid w:val="002922A9"/>
    <w:rsid w:val="002923B4"/>
    <w:rsid w:val="00292E8A"/>
    <w:rsid w:val="00292E9B"/>
    <w:rsid w:val="00293347"/>
    <w:rsid w:val="00293CC0"/>
    <w:rsid w:val="002941BB"/>
    <w:rsid w:val="00294326"/>
    <w:rsid w:val="00294FE5"/>
    <w:rsid w:val="002954A8"/>
    <w:rsid w:val="00295563"/>
    <w:rsid w:val="00295586"/>
    <w:rsid w:val="00295916"/>
    <w:rsid w:val="00295BAF"/>
    <w:rsid w:val="00296185"/>
    <w:rsid w:val="00296197"/>
    <w:rsid w:val="0029758D"/>
    <w:rsid w:val="00297947"/>
    <w:rsid w:val="00297CC0"/>
    <w:rsid w:val="00297E6A"/>
    <w:rsid w:val="00297E71"/>
    <w:rsid w:val="002A00A5"/>
    <w:rsid w:val="002A01D3"/>
    <w:rsid w:val="002A0729"/>
    <w:rsid w:val="002A0EC9"/>
    <w:rsid w:val="002A101A"/>
    <w:rsid w:val="002A12F9"/>
    <w:rsid w:val="002A1CB7"/>
    <w:rsid w:val="002A1CEC"/>
    <w:rsid w:val="002A38E0"/>
    <w:rsid w:val="002A4DAC"/>
    <w:rsid w:val="002A55DC"/>
    <w:rsid w:val="002A58E9"/>
    <w:rsid w:val="002A5B90"/>
    <w:rsid w:val="002A5F0E"/>
    <w:rsid w:val="002A61D8"/>
    <w:rsid w:val="002A63EF"/>
    <w:rsid w:val="002A66BC"/>
    <w:rsid w:val="002A7392"/>
    <w:rsid w:val="002A7602"/>
    <w:rsid w:val="002A7EF2"/>
    <w:rsid w:val="002B0086"/>
    <w:rsid w:val="002B0116"/>
    <w:rsid w:val="002B04AE"/>
    <w:rsid w:val="002B04E5"/>
    <w:rsid w:val="002B1039"/>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4C"/>
    <w:rsid w:val="002B556E"/>
    <w:rsid w:val="002B5716"/>
    <w:rsid w:val="002B5A9C"/>
    <w:rsid w:val="002B67B3"/>
    <w:rsid w:val="002B6E66"/>
    <w:rsid w:val="002B6FBA"/>
    <w:rsid w:val="002B72FB"/>
    <w:rsid w:val="002B7DAC"/>
    <w:rsid w:val="002C04DC"/>
    <w:rsid w:val="002C0675"/>
    <w:rsid w:val="002C071A"/>
    <w:rsid w:val="002C0809"/>
    <w:rsid w:val="002C0C17"/>
    <w:rsid w:val="002C0FAD"/>
    <w:rsid w:val="002C14A6"/>
    <w:rsid w:val="002C1E91"/>
    <w:rsid w:val="002C2D68"/>
    <w:rsid w:val="002C2EE7"/>
    <w:rsid w:val="002C30E0"/>
    <w:rsid w:val="002C332A"/>
    <w:rsid w:val="002C4219"/>
    <w:rsid w:val="002C42EE"/>
    <w:rsid w:val="002C4520"/>
    <w:rsid w:val="002C4AA2"/>
    <w:rsid w:val="002C4E2E"/>
    <w:rsid w:val="002C52CA"/>
    <w:rsid w:val="002C54CE"/>
    <w:rsid w:val="002C5542"/>
    <w:rsid w:val="002C5E08"/>
    <w:rsid w:val="002C5ED1"/>
    <w:rsid w:val="002C62FD"/>
    <w:rsid w:val="002C679A"/>
    <w:rsid w:val="002C68C2"/>
    <w:rsid w:val="002C7246"/>
    <w:rsid w:val="002C7B50"/>
    <w:rsid w:val="002C7E17"/>
    <w:rsid w:val="002D00B3"/>
    <w:rsid w:val="002D0706"/>
    <w:rsid w:val="002D0D92"/>
    <w:rsid w:val="002D2562"/>
    <w:rsid w:val="002D27B5"/>
    <w:rsid w:val="002D3DEC"/>
    <w:rsid w:val="002D3E55"/>
    <w:rsid w:val="002D3EFF"/>
    <w:rsid w:val="002D4DD2"/>
    <w:rsid w:val="002D4E67"/>
    <w:rsid w:val="002D5304"/>
    <w:rsid w:val="002D589D"/>
    <w:rsid w:val="002D5EA9"/>
    <w:rsid w:val="002D603F"/>
    <w:rsid w:val="002D6180"/>
    <w:rsid w:val="002D64C5"/>
    <w:rsid w:val="002D68A0"/>
    <w:rsid w:val="002D6B34"/>
    <w:rsid w:val="002D6EBF"/>
    <w:rsid w:val="002D7959"/>
    <w:rsid w:val="002D79AB"/>
    <w:rsid w:val="002E09FC"/>
    <w:rsid w:val="002E0D14"/>
    <w:rsid w:val="002E0E3F"/>
    <w:rsid w:val="002E100A"/>
    <w:rsid w:val="002E11DF"/>
    <w:rsid w:val="002E17C0"/>
    <w:rsid w:val="002E1CD3"/>
    <w:rsid w:val="002E27B7"/>
    <w:rsid w:val="002E2828"/>
    <w:rsid w:val="002E37BD"/>
    <w:rsid w:val="002E3B3B"/>
    <w:rsid w:val="002E4C44"/>
    <w:rsid w:val="002E4C87"/>
    <w:rsid w:val="002E63EA"/>
    <w:rsid w:val="002E6E12"/>
    <w:rsid w:val="002E7127"/>
    <w:rsid w:val="002E7260"/>
    <w:rsid w:val="002E73C4"/>
    <w:rsid w:val="002F0DC8"/>
    <w:rsid w:val="002F14F6"/>
    <w:rsid w:val="002F1EBA"/>
    <w:rsid w:val="002F1F71"/>
    <w:rsid w:val="002F21F6"/>
    <w:rsid w:val="002F2C93"/>
    <w:rsid w:val="002F30F5"/>
    <w:rsid w:val="002F337B"/>
    <w:rsid w:val="002F3920"/>
    <w:rsid w:val="002F491B"/>
    <w:rsid w:val="002F5132"/>
    <w:rsid w:val="002F72BE"/>
    <w:rsid w:val="0030052D"/>
    <w:rsid w:val="003012AA"/>
    <w:rsid w:val="00301850"/>
    <w:rsid w:val="00301C8F"/>
    <w:rsid w:val="00301F7C"/>
    <w:rsid w:val="003021DC"/>
    <w:rsid w:val="00302434"/>
    <w:rsid w:val="003025EA"/>
    <w:rsid w:val="00302D69"/>
    <w:rsid w:val="00303102"/>
    <w:rsid w:val="00304197"/>
    <w:rsid w:val="00304E32"/>
    <w:rsid w:val="003051D6"/>
    <w:rsid w:val="003055EC"/>
    <w:rsid w:val="0030574D"/>
    <w:rsid w:val="0030692A"/>
    <w:rsid w:val="003069DE"/>
    <w:rsid w:val="00306C1C"/>
    <w:rsid w:val="00306CD6"/>
    <w:rsid w:val="003071E9"/>
    <w:rsid w:val="00307333"/>
    <w:rsid w:val="003074CC"/>
    <w:rsid w:val="00307621"/>
    <w:rsid w:val="0031028E"/>
    <w:rsid w:val="00310E41"/>
    <w:rsid w:val="00311057"/>
    <w:rsid w:val="00311BC8"/>
    <w:rsid w:val="003122AB"/>
    <w:rsid w:val="003123DB"/>
    <w:rsid w:val="00312945"/>
    <w:rsid w:val="00312F1B"/>
    <w:rsid w:val="00313552"/>
    <w:rsid w:val="003139DA"/>
    <w:rsid w:val="00314DDF"/>
    <w:rsid w:val="00315051"/>
    <w:rsid w:val="0031518C"/>
    <w:rsid w:val="00315C35"/>
    <w:rsid w:val="00316439"/>
    <w:rsid w:val="00320761"/>
    <w:rsid w:val="003208C9"/>
    <w:rsid w:val="00320A92"/>
    <w:rsid w:val="00322999"/>
    <w:rsid w:val="00322B28"/>
    <w:rsid w:val="00323333"/>
    <w:rsid w:val="00323781"/>
    <w:rsid w:val="00323FE1"/>
    <w:rsid w:val="003240F2"/>
    <w:rsid w:val="0032414C"/>
    <w:rsid w:val="00325037"/>
    <w:rsid w:val="00325122"/>
    <w:rsid w:val="00325914"/>
    <w:rsid w:val="003260B3"/>
    <w:rsid w:val="00326532"/>
    <w:rsid w:val="00326EAB"/>
    <w:rsid w:val="0032732C"/>
    <w:rsid w:val="003276E7"/>
    <w:rsid w:val="00327702"/>
    <w:rsid w:val="00327F5C"/>
    <w:rsid w:val="003305BC"/>
    <w:rsid w:val="003309F1"/>
    <w:rsid w:val="00330B4C"/>
    <w:rsid w:val="00330E53"/>
    <w:rsid w:val="00331127"/>
    <w:rsid w:val="00331CC6"/>
    <w:rsid w:val="0033245A"/>
    <w:rsid w:val="003328B3"/>
    <w:rsid w:val="00332BFA"/>
    <w:rsid w:val="003335EA"/>
    <w:rsid w:val="0033400F"/>
    <w:rsid w:val="003345DE"/>
    <w:rsid w:val="003349AE"/>
    <w:rsid w:val="003368CB"/>
    <w:rsid w:val="0033698A"/>
    <w:rsid w:val="00336CA2"/>
    <w:rsid w:val="00336E3B"/>
    <w:rsid w:val="0033708C"/>
    <w:rsid w:val="00337710"/>
    <w:rsid w:val="003378D6"/>
    <w:rsid w:val="00337CE8"/>
    <w:rsid w:val="00340309"/>
    <w:rsid w:val="00340588"/>
    <w:rsid w:val="00340C24"/>
    <w:rsid w:val="00340CD6"/>
    <w:rsid w:val="00341992"/>
    <w:rsid w:val="003428A3"/>
    <w:rsid w:val="00344181"/>
    <w:rsid w:val="00344D97"/>
    <w:rsid w:val="003457E3"/>
    <w:rsid w:val="00345AA4"/>
    <w:rsid w:val="003463ED"/>
    <w:rsid w:val="003466B3"/>
    <w:rsid w:val="00346A50"/>
    <w:rsid w:val="003509CB"/>
    <w:rsid w:val="00350B3B"/>
    <w:rsid w:val="00350FEB"/>
    <w:rsid w:val="00351A30"/>
    <w:rsid w:val="00351F72"/>
    <w:rsid w:val="00351F96"/>
    <w:rsid w:val="0035209E"/>
    <w:rsid w:val="0035247A"/>
    <w:rsid w:val="003529AE"/>
    <w:rsid w:val="003529F9"/>
    <w:rsid w:val="00352C26"/>
    <w:rsid w:val="00353672"/>
    <w:rsid w:val="0035386C"/>
    <w:rsid w:val="00353C29"/>
    <w:rsid w:val="0035457B"/>
    <w:rsid w:val="0035466B"/>
    <w:rsid w:val="00355046"/>
    <w:rsid w:val="003554C5"/>
    <w:rsid w:val="00355985"/>
    <w:rsid w:val="00356157"/>
    <w:rsid w:val="00356B20"/>
    <w:rsid w:val="00356BD6"/>
    <w:rsid w:val="00356DB8"/>
    <w:rsid w:val="00357049"/>
    <w:rsid w:val="00357562"/>
    <w:rsid w:val="0035785A"/>
    <w:rsid w:val="00357EAD"/>
    <w:rsid w:val="0036062B"/>
    <w:rsid w:val="003609A1"/>
    <w:rsid w:val="00360A55"/>
    <w:rsid w:val="00360B22"/>
    <w:rsid w:val="00360C4C"/>
    <w:rsid w:val="00360CC4"/>
    <w:rsid w:val="00360EFC"/>
    <w:rsid w:val="00360FA9"/>
    <w:rsid w:val="003615E0"/>
    <w:rsid w:val="003622FA"/>
    <w:rsid w:val="003627AE"/>
    <w:rsid w:val="00363112"/>
    <w:rsid w:val="003636A2"/>
    <w:rsid w:val="00363CCE"/>
    <w:rsid w:val="00363E76"/>
    <w:rsid w:val="00364402"/>
    <w:rsid w:val="00364BA0"/>
    <w:rsid w:val="00364C12"/>
    <w:rsid w:val="00364DDC"/>
    <w:rsid w:val="00364E6B"/>
    <w:rsid w:val="00364EAE"/>
    <w:rsid w:val="00364EF1"/>
    <w:rsid w:val="00366094"/>
    <w:rsid w:val="0036624A"/>
    <w:rsid w:val="00366310"/>
    <w:rsid w:val="00366EA8"/>
    <w:rsid w:val="00367F11"/>
    <w:rsid w:val="00370656"/>
    <w:rsid w:val="00370ADA"/>
    <w:rsid w:val="00370F6A"/>
    <w:rsid w:val="00371AC6"/>
    <w:rsid w:val="003728A3"/>
    <w:rsid w:val="0037298F"/>
    <w:rsid w:val="00372C85"/>
    <w:rsid w:val="00372CD7"/>
    <w:rsid w:val="00373027"/>
    <w:rsid w:val="0037339E"/>
    <w:rsid w:val="0037363A"/>
    <w:rsid w:val="00373975"/>
    <w:rsid w:val="00373B99"/>
    <w:rsid w:val="00373CA7"/>
    <w:rsid w:val="00374735"/>
    <w:rsid w:val="00374BE3"/>
    <w:rsid w:val="003750AA"/>
    <w:rsid w:val="00375A90"/>
    <w:rsid w:val="00375D6E"/>
    <w:rsid w:val="003767EA"/>
    <w:rsid w:val="00376A84"/>
    <w:rsid w:val="003778E3"/>
    <w:rsid w:val="0037794F"/>
    <w:rsid w:val="00377DAB"/>
    <w:rsid w:val="00377E42"/>
    <w:rsid w:val="00380A49"/>
    <w:rsid w:val="003812D4"/>
    <w:rsid w:val="0038162E"/>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86B41"/>
    <w:rsid w:val="0039034C"/>
    <w:rsid w:val="00390741"/>
    <w:rsid w:val="00390771"/>
    <w:rsid w:val="00390A70"/>
    <w:rsid w:val="0039113F"/>
    <w:rsid w:val="0039126E"/>
    <w:rsid w:val="00391AE0"/>
    <w:rsid w:val="00391F6B"/>
    <w:rsid w:val="003925D3"/>
    <w:rsid w:val="00392C51"/>
    <w:rsid w:val="00392E83"/>
    <w:rsid w:val="00393693"/>
    <w:rsid w:val="003939F7"/>
    <w:rsid w:val="00393D45"/>
    <w:rsid w:val="003948F0"/>
    <w:rsid w:val="00394C7E"/>
    <w:rsid w:val="00395274"/>
    <w:rsid w:val="0039534B"/>
    <w:rsid w:val="003953C7"/>
    <w:rsid w:val="00395851"/>
    <w:rsid w:val="003974CB"/>
    <w:rsid w:val="003A0472"/>
    <w:rsid w:val="003A23FA"/>
    <w:rsid w:val="003A3452"/>
    <w:rsid w:val="003A367A"/>
    <w:rsid w:val="003A3FA6"/>
    <w:rsid w:val="003A433A"/>
    <w:rsid w:val="003A46A6"/>
    <w:rsid w:val="003A4D6E"/>
    <w:rsid w:val="003A4FD9"/>
    <w:rsid w:val="003A5730"/>
    <w:rsid w:val="003A57EF"/>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59C"/>
    <w:rsid w:val="003B19DE"/>
    <w:rsid w:val="003B336C"/>
    <w:rsid w:val="003B33AB"/>
    <w:rsid w:val="003B3846"/>
    <w:rsid w:val="003B4409"/>
    <w:rsid w:val="003B47DA"/>
    <w:rsid w:val="003B4EDA"/>
    <w:rsid w:val="003B5019"/>
    <w:rsid w:val="003B513A"/>
    <w:rsid w:val="003B598A"/>
    <w:rsid w:val="003B59B6"/>
    <w:rsid w:val="003B5E20"/>
    <w:rsid w:val="003B699F"/>
    <w:rsid w:val="003B7140"/>
    <w:rsid w:val="003B75B7"/>
    <w:rsid w:val="003B781D"/>
    <w:rsid w:val="003C1DA6"/>
    <w:rsid w:val="003C2840"/>
    <w:rsid w:val="003C2F83"/>
    <w:rsid w:val="003C3B2B"/>
    <w:rsid w:val="003C4086"/>
    <w:rsid w:val="003C4C94"/>
    <w:rsid w:val="003C4F30"/>
    <w:rsid w:val="003C51D1"/>
    <w:rsid w:val="003C57EC"/>
    <w:rsid w:val="003C594D"/>
    <w:rsid w:val="003C5B8F"/>
    <w:rsid w:val="003C7233"/>
    <w:rsid w:val="003C7CAA"/>
    <w:rsid w:val="003D0744"/>
    <w:rsid w:val="003D0839"/>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339"/>
    <w:rsid w:val="003E2D5D"/>
    <w:rsid w:val="003E3702"/>
    <w:rsid w:val="003E392A"/>
    <w:rsid w:val="003E3BCF"/>
    <w:rsid w:val="003E410F"/>
    <w:rsid w:val="003E4523"/>
    <w:rsid w:val="003E46F0"/>
    <w:rsid w:val="003E4EBF"/>
    <w:rsid w:val="003E53E6"/>
    <w:rsid w:val="003E5B3B"/>
    <w:rsid w:val="003E5DE2"/>
    <w:rsid w:val="003E61DC"/>
    <w:rsid w:val="003E6ECE"/>
    <w:rsid w:val="003E72A3"/>
    <w:rsid w:val="003E7E7E"/>
    <w:rsid w:val="003E7F19"/>
    <w:rsid w:val="003E7FD3"/>
    <w:rsid w:val="003F0375"/>
    <w:rsid w:val="003F05B2"/>
    <w:rsid w:val="003F0FCF"/>
    <w:rsid w:val="003F1133"/>
    <w:rsid w:val="003F12E5"/>
    <w:rsid w:val="003F173C"/>
    <w:rsid w:val="003F2123"/>
    <w:rsid w:val="003F243B"/>
    <w:rsid w:val="003F29F9"/>
    <w:rsid w:val="003F368A"/>
    <w:rsid w:val="003F3A92"/>
    <w:rsid w:val="003F3CDE"/>
    <w:rsid w:val="003F3E6F"/>
    <w:rsid w:val="003F3F63"/>
    <w:rsid w:val="003F3FBB"/>
    <w:rsid w:val="003F4A64"/>
    <w:rsid w:val="003F5746"/>
    <w:rsid w:val="003F662B"/>
    <w:rsid w:val="003F6B44"/>
    <w:rsid w:val="003F6EA9"/>
    <w:rsid w:val="003F773D"/>
    <w:rsid w:val="003F7A1D"/>
    <w:rsid w:val="004005F7"/>
    <w:rsid w:val="00400854"/>
    <w:rsid w:val="00400EEE"/>
    <w:rsid w:val="00401676"/>
    <w:rsid w:val="00401735"/>
    <w:rsid w:val="00401B45"/>
    <w:rsid w:val="0040296B"/>
    <w:rsid w:val="00402B18"/>
    <w:rsid w:val="00403A7D"/>
    <w:rsid w:val="00403AF4"/>
    <w:rsid w:val="00403C8A"/>
    <w:rsid w:val="00404360"/>
    <w:rsid w:val="00404510"/>
    <w:rsid w:val="00405291"/>
    <w:rsid w:val="00405946"/>
    <w:rsid w:val="004063BA"/>
    <w:rsid w:val="00406728"/>
    <w:rsid w:val="0040740C"/>
    <w:rsid w:val="00407444"/>
    <w:rsid w:val="0040796A"/>
    <w:rsid w:val="00407A89"/>
    <w:rsid w:val="00407BA2"/>
    <w:rsid w:val="00410891"/>
    <w:rsid w:val="00411690"/>
    <w:rsid w:val="00411727"/>
    <w:rsid w:val="004117AE"/>
    <w:rsid w:val="00411A78"/>
    <w:rsid w:val="00411B56"/>
    <w:rsid w:val="00412295"/>
    <w:rsid w:val="004129F7"/>
    <w:rsid w:val="00412CD3"/>
    <w:rsid w:val="00412EBB"/>
    <w:rsid w:val="0041396D"/>
    <w:rsid w:val="00413D7C"/>
    <w:rsid w:val="00413E56"/>
    <w:rsid w:val="004140E5"/>
    <w:rsid w:val="00414310"/>
    <w:rsid w:val="004149C6"/>
    <w:rsid w:val="00415395"/>
    <w:rsid w:val="0041539C"/>
    <w:rsid w:val="00415E00"/>
    <w:rsid w:val="00415F8F"/>
    <w:rsid w:val="004167C7"/>
    <w:rsid w:val="0041712C"/>
    <w:rsid w:val="0041741A"/>
    <w:rsid w:val="004176A6"/>
    <w:rsid w:val="00417717"/>
    <w:rsid w:val="004177C1"/>
    <w:rsid w:val="004178B3"/>
    <w:rsid w:val="004179E1"/>
    <w:rsid w:val="00420497"/>
    <w:rsid w:val="00421F85"/>
    <w:rsid w:val="0042268C"/>
    <w:rsid w:val="00422A0A"/>
    <w:rsid w:val="00423913"/>
    <w:rsid w:val="00423CF5"/>
    <w:rsid w:val="0042403D"/>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3D07"/>
    <w:rsid w:val="0043439D"/>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C92"/>
    <w:rsid w:val="00454053"/>
    <w:rsid w:val="004544BF"/>
    <w:rsid w:val="004545A0"/>
    <w:rsid w:val="0045476C"/>
    <w:rsid w:val="00454BBE"/>
    <w:rsid w:val="00455295"/>
    <w:rsid w:val="00456760"/>
    <w:rsid w:val="00456B26"/>
    <w:rsid w:val="00456D75"/>
    <w:rsid w:val="004571AC"/>
    <w:rsid w:val="00457C5F"/>
    <w:rsid w:val="00457EB5"/>
    <w:rsid w:val="0046032D"/>
    <w:rsid w:val="0046170D"/>
    <w:rsid w:val="00461B1E"/>
    <w:rsid w:val="00462BBE"/>
    <w:rsid w:val="00463C2A"/>
    <w:rsid w:val="00464E1F"/>
    <w:rsid w:val="00465491"/>
    <w:rsid w:val="004655FD"/>
    <w:rsid w:val="0046587D"/>
    <w:rsid w:val="00465DCC"/>
    <w:rsid w:val="00465E10"/>
    <w:rsid w:val="00465E7B"/>
    <w:rsid w:val="00466B6E"/>
    <w:rsid w:val="00466F66"/>
    <w:rsid w:val="00467019"/>
    <w:rsid w:val="004674C9"/>
    <w:rsid w:val="0047166D"/>
    <w:rsid w:val="0047182C"/>
    <w:rsid w:val="00471996"/>
    <w:rsid w:val="00472659"/>
    <w:rsid w:val="0047296F"/>
    <w:rsid w:val="0047313A"/>
    <w:rsid w:val="004733C2"/>
    <w:rsid w:val="00473C98"/>
    <w:rsid w:val="004741B5"/>
    <w:rsid w:val="00474302"/>
    <w:rsid w:val="00475105"/>
    <w:rsid w:val="00475233"/>
    <w:rsid w:val="0047565D"/>
    <w:rsid w:val="004759CE"/>
    <w:rsid w:val="004761ED"/>
    <w:rsid w:val="004766D2"/>
    <w:rsid w:val="00476FC3"/>
    <w:rsid w:val="0047719E"/>
    <w:rsid w:val="0047733F"/>
    <w:rsid w:val="0047736E"/>
    <w:rsid w:val="0047766D"/>
    <w:rsid w:val="004805E7"/>
    <w:rsid w:val="00480DD3"/>
    <w:rsid w:val="00481387"/>
    <w:rsid w:val="004813EE"/>
    <w:rsid w:val="0048286E"/>
    <w:rsid w:val="00484622"/>
    <w:rsid w:val="004855A6"/>
    <w:rsid w:val="0048579F"/>
    <w:rsid w:val="00485F26"/>
    <w:rsid w:val="0048602E"/>
    <w:rsid w:val="0048621F"/>
    <w:rsid w:val="00486EBF"/>
    <w:rsid w:val="004870FC"/>
    <w:rsid w:val="004879FC"/>
    <w:rsid w:val="00487A2F"/>
    <w:rsid w:val="00487ED3"/>
    <w:rsid w:val="00490091"/>
    <w:rsid w:val="004901EE"/>
    <w:rsid w:val="00491486"/>
    <w:rsid w:val="00491C95"/>
    <w:rsid w:val="00492510"/>
    <w:rsid w:val="00492516"/>
    <w:rsid w:val="0049287F"/>
    <w:rsid w:val="00492C5E"/>
    <w:rsid w:val="00493200"/>
    <w:rsid w:val="00493AE3"/>
    <w:rsid w:val="00493CEC"/>
    <w:rsid w:val="00493E45"/>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1C49"/>
    <w:rsid w:val="004A27D1"/>
    <w:rsid w:val="004A28C2"/>
    <w:rsid w:val="004A353F"/>
    <w:rsid w:val="004A3EB8"/>
    <w:rsid w:val="004A3F2B"/>
    <w:rsid w:val="004A46E8"/>
    <w:rsid w:val="004A47B2"/>
    <w:rsid w:val="004A5117"/>
    <w:rsid w:val="004A5198"/>
    <w:rsid w:val="004A52CC"/>
    <w:rsid w:val="004A5E1E"/>
    <w:rsid w:val="004A66AB"/>
    <w:rsid w:val="004A6B30"/>
    <w:rsid w:val="004A74DB"/>
    <w:rsid w:val="004A7897"/>
    <w:rsid w:val="004A7A3B"/>
    <w:rsid w:val="004A7D9D"/>
    <w:rsid w:val="004A7F9E"/>
    <w:rsid w:val="004B042C"/>
    <w:rsid w:val="004B06A0"/>
    <w:rsid w:val="004B0793"/>
    <w:rsid w:val="004B20AE"/>
    <w:rsid w:val="004B241A"/>
    <w:rsid w:val="004B2CCA"/>
    <w:rsid w:val="004B33F1"/>
    <w:rsid w:val="004B37AB"/>
    <w:rsid w:val="004B3C99"/>
    <w:rsid w:val="004B3D0E"/>
    <w:rsid w:val="004B4172"/>
    <w:rsid w:val="004B4293"/>
    <w:rsid w:val="004B5166"/>
    <w:rsid w:val="004B561F"/>
    <w:rsid w:val="004B5BD3"/>
    <w:rsid w:val="004B6334"/>
    <w:rsid w:val="004B6E04"/>
    <w:rsid w:val="004B6FCA"/>
    <w:rsid w:val="004B6FFD"/>
    <w:rsid w:val="004C0326"/>
    <w:rsid w:val="004C169D"/>
    <w:rsid w:val="004C1796"/>
    <w:rsid w:val="004C1A1E"/>
    <w:rsid w:val="004C1D88"/>
    <w:rsid w:val="004C2754"/>
    <w:rsid w:val="004C2E16"/>
    <w:rsid w:val="004C3234"/>
    <w:rsid w:val="004C33CC"/>
    <w:rsid w:val="004C35D3"/>
    <w:rsid w:val="004C3823"/>
    <w:rsid w:val="004C4072"/>
    <w:rsid w:val="004C44A2"/>
    <w:rsid w:val="004C44CA"/>
    <w:rsid w:val="004C47BD"/>
    <w:rsid w:val="004C4F95"/>
    <w:rsid w:val="004C5573"/>
    <w:rsid w:val="004C5A61"/>
    <w:rsid w:val="004C6456"/>
    <w:rsid w:val="004C7193"/>
    <w:rsid w:val="004C7345"/>
    <w:rsid w:val="004C7944"/>
    <w:rsid w:val="004C79D2"/>
    <w:rsid w:val="004C7CA5"/>
    <w:rsid w:val="004D0016"/>
    <w:rsid w:val="004D0851"/>
    <w:rsid w:val="004D0869"/>
    <w:rsid w:val="004D0903"/>
    <w:rsid w:val="004D09D6"/>
    <w:rsid w:val="004D175E"/>
    <w:rsid w:val="004D1AAF"/>
    <w:rsid w:val="004D2478"/>
    <w:rsid w:val="004D29B9"/>
    <w:rsid w:val="004D303E"/>
    <w:rsid w:val="004D3448"/>
    <w:rsid w:val="004D3954"/>
    <w:rsid w:val="004D423E"/>
    <w:rsid w:val="004D42E2"/>
    <w:rsid w:val="004D467D"/>
    <w:rsid w:val="004D47EB"/>
    <w:rsid w:val="004D49BA"/>
    <w:rsid w:val="004D51E3"/>
    <w:rsid w:val="004D5FD0"/>
    <w:rsid w:val="004D604B"/>
    <w:rsid w:val="004D61B3"/>
    <w:rsid w:val="004D7A25"/>
    <w:rsid w:val="004E0D6E"/>
    <w:rsid w:val="004E145B"/>
    <w:rsid w:val="004E1901"/>
    <w:rsid w:val="004E1E48"/>
    <w:rsid w:val="004E3C02"/>
    <w:rsid w:val="004E3D40"/>
    <w:rsid w:val="004E3E96"/>
    <w:rsid w:val="004E4B00"/>
    <w:rsid w:val="004E4CFE"/>
    <w:rsid w:val="004E5B6A"/>
    <w:rsid w:val="004E60B7"/>
    <w:rsid w:val="004E714B"/>
    <w:rsid w:val="004E72C4"/>
    <w:rsid w:val="004E7F17"/>
    <w:rsid w:val="004F0045"/>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5AC"/>
    <w:rsid w:val="004F46B5"/>
    <w:rsid w:val="004F4D3E"/>
    <w:rsid w:val="004F4E03"/>
    <w:rsid w:val="004F4EE6"/>
    <w:rsid w:val="004F5611"/>
    <w:rsid w:val="004F7449"/>
    <w:rsid w:val="004F7CBF"/>
    <w:rsid w:val="00500F9A"/>
    <w:rsid w:val="0050190F"/>
    <w:rsid w:val="00501D98"/>
    <w:rsid w:val="00502144"/>
    <w:rsid w:val="005021FC"/>
    <w:rsid w:val="005022B0"/>
    <w:rsid w:val="0050267A"/>
    <w:rsid w:val="005034C0"/>
    <w:rsid w:val="00505171"/>
    <w:rsid w:val="00505636"/>
    <w:rsid w:val="00506577"/>
    <w:rsid w:val="005073FF"/>
    <w:rsid w:val="0050751E"/>
    <w:rsid w:val="00507854"/>
    <w:rsid w:val="00507ADB"/>
    <w:rsid w:val="00507CBE"/>
    <w:rsid w:val="00510DC2"/>
    <w:rsid w:val="00510F07"/>
    <w:rsid w:val="0051113F"/>
    <w:rsid w:val="0051126B"/>
    <w:rsid w:val="00511AA0"/>
    <w:rsid w:val="00512ED6"/>
    <w:rsid w:val="00512F3F"/>
    <w:rsid w:val="00513052"/>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C25"/>
    <w:rsid w:val="00531DBB"/>
    <w:rsid w:val="00531F6B"/>
    <w:rsid w:val="005320B9"/>
    <w:rsid w:val="005323B1"/>
    <w:rsid w:val="005328F8"/>
    <w:rsid w:val="00532BB4"/>
    <w:rsid w:val="005337BA"/>
    <w:rsid w:val="0053390E"/>
    <w:rsid w:val="00533A57"/>
    <w:rsid w:val="00533CF3"/>
    <w:rsid w:val="00533E7A"/>
    <w:rsid w:val="00534061"/>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10B3"/>
    <w:rsid w:val="00551ED8"/>
    <w:rsid w:val="00553096"/>
    <w:rsid w:val="00553353"/>
    <w:rsid w:val="005535B9"/>
    <w:rsid w:val="0055467A"/>
    <w:rsid w:val="0055521A"/>
    <w:rsid w:val="00556710"/>
    <w:rsid w:val="00556BE2"/>
    <w:rsid w:val="00556C90"/>
    <w:rsid w:val="00556DFD"/>
    <w:rsid w:val="005570E9"/>
    <w:rsid w:val="00557555"/>
    <w:rsid w:val="005576B1"/>
    <w:rsid w:val="00560428"/>
    <w:rsid w:val="00560B34"/>
    <w:rsid w:val="00561784"/>
    <w:rsid w:val="0056179F"/>
    <w:rsid w:val="00561987"/>
    <w:rsid w:val="00561C9F"/>
    <w:rsid w:val="00561FC1"/>
    <w:rsid w:val="0056284A"/>
    <w:rsid w:val="0056300F"/>
    <w:rsid w:val="005630A5"/>
    <w:rsid w:val="005635C2"/>
    <w:rsid w:val="00563C51"/>
    <w:rsid w:val="00563DC0"/>
    <w:rsid w:val="00563E8E"/>
    <w:rsid w:val="00564B6B"/>
    <w:rsid w:val="005657D1"/>
    <w:rsid w:val="00565BD3"/>
    <w:rsid w:val="0056634A"/>
    <w:rsid w:val="00566CE0"/>
    <w:rsid w:val="0056735A"/>
    <w:rsid w:val="005679BF"/>
    <w:rsid w:val="0057068B"/>
    <w:rsid w:val="005706A3"/>
    <w:rsid w:val="00570E8B"/>
    <w:rsid w:val="005710D5"/>
    <w:rsid w:val="00571250"/>
    <w:rsid w:val="00571459"/>
    <w:rsid w:val="00571575"/>
    <w:rsid w:val="00571E69"/>
    <w:rsid w:val="00571E77"/>
    <w:rsid w:val="0057258C"/>
    <w:rsid w:val="00573A30"/>
    <w:rsid w:val="00573BCC"/>
    <w:rsid w:val="005742FA"/>
    <w:rsid w:val="00574BCF"/>
    <w:rsid w:val="0057615D"/>
    <w:rsid w:val="00577175"/>
    <w:rsid w:val="00577903"/>
    <w:rsid w:val="005779D7"/>
    <w:rsid w:val="00577C37"/>
    <w:rsid w:val="00580F40"/>
    <w:rsid w:val="0058101C"/>
    <w:rsid w:val="0058132E"/>
    <w:rsid w:val="00581761"/>
    <w:rsid w:val="0058184E"/>
    <w:rsid w:val="00581E43"/>
    <w:rsid w:val="005826E5"/>
    <w:rsid w:val="005829C5"/>
    <w:rsid w:val="00582B3A"/>
    <w:rsid w:val="00582C53"/>
    <w:rsid w:val="00582DC0"/>
    <w:rsid w:val="00582E89"/>
    <w:rsid w:val="00582FA1"/>
    <w:rsid w:val="00582FC9"/>
    <w:rsid w:val="00583866"/>
    <w:rsid w:val="00583EE2"/>
    <w:rsid w:val="00583F5D"/>
    <w:rsid w:val="005845C4"/>
    <w:rsid w:val="00584AF0"/>
    <w:rsid w:val="005853A0"/>
    <w:rsid w:val="005855E4"/>
    <w:rsid w:val="0058579B"/>
    <w:rsid w:val="00585CD6"/>
    <w:rsid w:val="0058603D"/>
    <w:rsid w:val="00586327"/>
    <w:rsid w:val="00586740"/>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739"/>
    <w:rsid w:val="005A789A"/>
    <w:rsid w:val="005A7AE2"/>
    <w:rsid w:val="005B0684"/>
    <w:rsid w:val="005B0805"/>
    <w:rsid w:val="005B0FD4"/>
    <w:rsid w:val="005B1309"/>
    <w:rsid w:val="005B19B9"/>
    <w:rsid w:val="005B1BC8"/>
    <w:rsid w:val="005B2318"/>
    <w:rsid w:val="005B30D4"/>
    <w:rsid w:val="005B37B8"/>
    <w:rsid w:val="005B3C89"/>
    <w:rsid w:val="005B3DF9"/>
    <w:rsid w:val="005B41BD"/>
    <w:rsid w:val="005B4D45"/>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3DFF"/>
    <w:rsid w:val="005C48A5"/>
    <w:rsid w:val="005C4EF5"/>
    <w:rsid w:val="005C541E"/>
    <w:rsid w:val="005C5488"/>
    <w:rsid w:val="005C6544"/>
    <w:rsid w:val="005C65CC"/>
    <w:rsid w:val="005C6832"/>
    <w:rsid w:val="005C6A3C"/>
    <w:rsid w:val="005C6FAE"/>
    <w:rsid w:val="005C7017"/>
    <w:rsid w:val="005C7218"/>
    <w:rsid w:val="005C7510"/>
    <w:rsid w:val="005D0D2B"/>
    <w:rsid w:val="005D0D74"/>
    <w:rsid w:val="005D12B4"/>
    <w:rsid w:val="005D1788"/>
    <w:rsid w:val="005D1848"/>
    <w:rsid w:val="005D1D31"/>
    <w:rsid w:val="005D320F"/>
    <w:rsid w:val="005D3412"/>
    <w:rsid w:val="005D3A75"/>
    <w:rsid w:val="005D4B62"/>
    <w:rsid w:val="005D5E70"/>
    <w:rsid w:val="005D6D2D"/>
    <w:rsid w:val="005D7A5F"/>
    <w:rsid w:val="005D7CF6"/>
    <w:rsid w:val="005E0263"/>
    <w:rsid w:val="005E061C"/>
    <w:rsid w:val="005E0B28"/>
    <w:rsid w:val="005E10CE"/>
    <w:rsid w:val="005E1692"/>
    <w:rsid w:val="005E175B"/>
    <w:rsid w:val="005E19AE"/>
    <w:rsid w:val="005E19CC"/>
    <w:rsid w:val="005E225E"/>
    <w:rsid w:val="005E2A6C"/>
    <w:rsid w:val="005E2BB3"/>
    <w:rsid w:val="005E2BF5"/>
    <w:rsid w:val="005E32EF"/>
    <w:rsid w:val="005E4000"/>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875"/>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1EFC"/>
    <w:rsid w:val="006033A8"/>
    <w:rsid w:val="00604718"/>
    <w:rsid w:val="00604A06"/>
    <w:rsid w:val="00604C9F"/>
    <w:rsid w:val="00604CE4"/>
    <w:rsid w:val="00604F97"/>
    <w:rsid w:val="00605DDE"/>
    <w:rsid w:val="006060B3"/>
    <w:rsid w:val="0060650E"/>
    <w:rsid w:val="006066D9"/>
    <w:rsid w:val="00607255"/>
    <w:rsid w:val="00607AB6"/>
    <w:rsid w:val="00610097"/>
    <w:rsid w:val="0061044B"/>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17AF6"/>
    <w:rsid w:val="00620E0E"/>
    <w:rsid w:val="00620E8F"/>
    <w:rsid w:val="006210BF"/>
    <w:rsid w:val="0062147E"/>
    <w:rsid w:val="00621C9D"/>
    <w:rsid w:val="00622CAD"/>
    <w:rsid w:val="0062339E"/>
    <w:rsid w:val="00623470"/>
    <w:rsid w:val="00623C5F"/>
    <w:rsid w:val="00624AC1"/>
    <w:rsid w:val="006259C0"/>
    <w:rsid w:val="00625FCF"/>
    <w:rsid w:val="006279EE"/>
    <w:rsid w:val="006300A8"/>
    <w:rsid w:val="006316D1"/>
    <w:rsid w:val="00631A8C"/>
    <w:rsid w:val="00631BA2"/>
    <w:rsid w:val="006322BA"/>
    <w:rsid w:val="00632B7C"/>
    <w:rsid w:val="00632ECF"/>
    <w:rsid w:val="00633977"/>
    <w:rsid w:val="006339CB"/>
    <w:rsid w:val="00633CAE"/>
    <w:rsid w:val="00633F09"/>
    <w:rsid w:val="0063442B"/>
    <w:rsid w:val="00635350"/>
    <w:rsid w:val="00636E26"/>
    <w:rsid w:val="00636FCD"/>
    <w:rsid w:val="0063759D"/>
    <w:rsid w:val="00637785"/>
    <w:rsid w:val="00637DE8"/>
    <w:rsid w:val="006400D3"/>
    <w:rsid w:val="0064017B"/>
    <w:rsid w:val="00640203"/>
    <w:rsid w:val="00640665"/>
    <w:rsid w:val="006406F4"/>
    <w:rsid w:val="00640948"/>
    <w:rsid w:val="00640DE6"/>
    <w:rsid w:val="00641386"/>
    <w:rsid w:val="00641AEC"/>
    <w:rsid w:val="00641D9E"/>
    <w:rsid w:val="00642607"/>
    <w:rsid w:val="006429C6"/>
    <w:rsid w:val="00642FE7"/>
    <w:rsid w:val="00643DBD"/>
    <w:rsid w:val="0064425F"/>
    <w:rsid w:val="006445B2"/>
    <w:rsid w:val="00644840"/>
    <w:rsid w:val="006451EB"/>
    <w:rsid w:val="00645204"/>
    <w:rsid w:val="00645CA2"/>
    <w:rsid w:val="00645DD0"/>
    <w:rsid w:val="00645E35"/>
    <w:rsid w:val="00645F48"/>
    <w:rsid w:val="00646590"/>
    <w:rsid w:val="00646679"/>
    <w:rsid w:val="00646919"/>
    <w:rsid w:val="00651133"/>
    <w:rsid w:val="0065124A"/>
    <w:rsid w:val="006513DC"/>
    <w:rsid w:val="006517D2"/>
    <w:rsid w:val="0065180F"/>
    <w:rsid w:val="0065181C"/>
    <w:rsid w:val="00651BF6"/>
    <w:rsid w:val="0065217E"/>
    <w:rsid w:val="00652489"/>
    <w:rsid w:val="006532E4"/>
    <w:rsid w:val="00653891"/>
    <w:rsid w:val="006541ED"/>
    <w:rsid w:val="00654BAC"/>
    <w:rsid w:val="00655BE6"/>
    <w:rsid w:val="006560AE"/>
    <w:rsid w:val="00656831"/>
    <w:rsid w:val="0065691C"/>
    <w:rsid w:val="006569CE"/>
    <w:rsid w:val="00657273"/>
    <w:rsid w:val="006572D1"/>
    <w:rsid w:val="00657346"/>
    <w:rsid w:val="006574A8"/>
    <w:rsid w:val="006575F5"/>
    <w:rsid w:val="00657BF6"/>
    <w:rsid w:val="0066091A"/>
    <w:rsid w:val="00660C7E"/>
    <w:rsid w:val="00660F48"/>
    <w:rsid w:val="0066109A"/>
    <w:rsid w:val="00661342"/>
    <w:rsid w:val="00661397"/>
    <w:rsid w:val="00662078"/>
    <w:rsid w:val="00662261"/>
    <w:rsid w:val="006623E8"/>
    <w:rsid w:val="0066282F"/>
    <w:rsid w:val="00662C72"/>
    <w:rsid w:val="00662E7C"/>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BB9"/>
    <w:rsid w:val="00670FD9"/>
    <w:rsid w:val="006721E4"/>
    <w:rsid w:val="00672C5E"/>
    <w:rsid w:val="00672D5E"/>
    <w:rsid w:val="00672EBA"/>
    <w:rsid w:val="00672FD6"/>
    <w:rsid w:val="00673725"/>
    <w:rsid w:val="00673C78"/>
    <w:rsid w:val="00673ED4"/>
    <w:rsid w:val="00673F5A"/>
    <w:rsid w:val="00674C52"/>
    <w:rsid w:val="00674E3F"/>
    <w:rsid w:val="006750B6"/>
    <w:rsid w:val="0067545A"/>
    <w:rsid w:val="00675592"/>
    <w:rsid w:val="00675CBC"/>
    <w:rsid w:val="00676B87"/>
    <w:rsid w:val="00677E2B"/>
    <w:rsid w:val="006804D5"/>
    <w:rsid w:val="006808CA"/>
    <w:rsid w:val="00680B10"/>
    <w:rsid w:val="00680BC3"/>
    <w:rsid w:val="00680E47"/>
    <w:rsid w:val="00681778"/>
    <w:rsid w:val="00681CB5"/>
    <w:rsid w:val="0068260D"/>
    <w:rsid w:val="00682E8C"/>
    <w:rsid w:val="00684A66"/>
    <w:rsid w:val="00684E27"/>
    <w:rsid w:val="00684FFD"/>
    <w:rsid w:val="00685044"/>
    <w:rsid w:val="00685293"/>
    <w:rsid w:val="0068584C"/>
    <w:rsid w:val="00685B91"/>
    <w:rsid w:val="00685CE4"/>
    <w:rsid w:val="00685D53"/>
    <w:rsid w:val="006860A4"/>
    <w:rsid w:val="00686931"/>
    <w:rsid w:val="00686A62"/>
    <w:rsid w:val="00686B5A"/>
    <w:rsid w:val="00687963"/>
    <w:rsid w:val="00687B58"/>
    <w:rsid w:val="00687DA2"/>
    <w:rsid w:val="00687F98"/>
    <w:rsid w:val="006919B3"/>
    <w:rsid w:val="006919E2"/>
    <w:rsid w:val="006925CC"/>
    <w:rsid w:val="00692CD9"/>
    <w:rsid w:val="00693334"/>
    <w:rsid w:val="0069386E"/>
    <w:rsid w:val="00693A5D"/>
    <w:rsid w:val="00694ABA"/>
    <w:rsid w:val="00694BED"/>
    <w:rsid w:val="006954EE"/>
    <w:rsid w:val="006956BC"/>
    <w:rsid w:val="00695FFA"/>
    <w:rsid w:val="00696BD7"/>
    <w:rsid w:val="00697293"/>
    <w:rsid w:val="00697891"/>
    <w:rsid w:val="00697C42"/>
    <w:rsid w:val="006A09A9"/>
    <w:rsid w:val="006A0F58"/>
    <w:rsid w:val="006A122A"/>
    <w:rsid w:val="006A1887"/>
    <w:rsid w:val="006A1899"/>
    <w:rsid w:val="006A19DD"/>
    <w:rsid w:val="006A2AFF"/>
    <w:rsid w:val="006A2F9B"/>
    <w:rsid w:val="006A3085"/>
    <w:rsid w:val="006A46B4"/>
    <w:rsid w:val="006A4F4D"/>
    <w:rsid w:val="006A5777"/>
    <w:rsid w:val="006A5966"/>
    <w:rsid w:val="006A5E54"/>
    <w:rsid w:val="006A6060"/>
    <w:rsid w:val="006A615E"/>
    <w:rsid w:val="006A6442"/>
    <w:rsid w:val="006A6C15"/>
    <w:rsid w:val="006A77F1"/>
    <w:rsid w:val="006A7DD6"/>
    <w:rsid w:val="006A7EC3"/>
    <w:rsid w:val="006B0053"/>
    <w:rsid w:val="006B077D"/>
    <w:rsid w:val="006B0E1B"/>
    <w:rsid w:val="006B0ED5"/>
    <w:rsid w:val="006B1542"/>
    <w:rsid w:val="006B1A59"/>
    <w:rsid w:val="006B2016"/>
    <w:rsid w:val="006B2049"/>
    <w:rsid w:val="006B2695"/>
    <w:rsid w:val="006B28C9"/>
    <w:rsid w:val="006B312E"/>
    <w:rsid w:val="006B3A90"/>
    <w:rsid w:val="006B3C20"/>
    <w:rsid w:val="006B3E87"/>
    <w:rsid w:val="006B4E50"/>
    <w:rsid w:val="006B4F89"/>
    <w:rsid w:val="006B50B2"/>
    <w:rsid w:val="006B54AB"/>
    <w:rsid w:val="006B55CB"/>
    <w:rsid w:val="006B5E39"/>
    <w:rsid w:val="006B610A"/>
    <w:rsid w:val="006B633E"/>
    <w:rsid w:val="006B6359"/>
    <w:rsid w:val="006B64AC"/>
    <w:rsid w:val="006B65AA"/>
    <w:rsid w:val="006B6FEA"/>
    <w:rsid w:val="006B71E3"/>
    <w:rsid w:val="006B723A"/>
    <w:rsid w:val="006B728D"/>
    <w:rsid w:val="006B73CC"/>
    <w:rsid w:val="006B7598"/>
    <w:rsid w:val="006B766C"/>
    <w:rsid w:val="006C12C5"/>
    <w:rsid w:val="006C1707"/>
    <w:rsid w:val="006C229D"/>
    <w:rsid w:val="006C2497"/>
    <w:rsid w:val="006C2947"/>
    <w:rsid w:val="006C2DBE"/>
    <w:rsid w:val="006C3659"/>
    <w:rsid w:val="006C4096"/>
    <w:rsid w:val="006C470D"/>
    <w:rsid w:val="006C55C1"/>
    <w:rsid w:val="006C5715"/>
    <w:rsid w:val="006C571F"/>
    <w:rsid w:val="006C5B9D"/>
    <w:rsid w:val="006C5C37"/>
    <w:rsid w:val="006C66E3"/>
    <w:rsid w:val="006C6871"/>
    <w:rsid w:val="006C69BF"/>
    <w:rsid w:val="006C6A02"/>
    <w:rsid w:val="006C6F95"/>
    <w:rsid w:val="006C76AB"/>
    <w:rsid w:val="006C7716"/>
    <w:rsid w:val="006C7EA7"/>
    <w:rsid w:val="006D0576"/>
    <w:rsid w:val="006D06F0"/>
    <w:rsid w:val="006D0737"/>
    <w:rsid w:val="006D082B"/>
    <w:rsid w:val="006D14D4"/>
    <w:rsid w:val="006D19AA"/>
    <w:rsid w:val="006D1AFA"/>
    <w:rsid w:val="006D1C5A"/>
    <w:rsid w:val="006D22B3"/>
    <w:rsid w:val="006D22B7"/>
    <w:rsid w:val="006D2847"/>
    <w:rsid w:val="006D2998"/>
    <w:rsid w:val="006D2CB4"/>
    <w:rsid w:val="006D2F88"/>
    <w:rsid w:val="006D316E"/>
    <w:rsid w:val="006D3591"/>
    <w:rsid w:val="006D388D"/>
    <w:rsid w:val="006D3914"/>
    <w:rsid w:val="006D45D9"/>
    <w:rsid w:val="006D464E"/>
    <w:rsid w:val="006D46D9"/>
    <w:rsid w:val="006D5334"/>
    <w:rsid w:val="006D59E2"/>
    <w:rsid w:val="006D5B02"/>
    <w:rsid w:val="006D6509"/>
    <w:rsid w:val="006D7555"/>
    <w:rsid w:val="006D77EB"/>
    <w:rsid w:val="006D7CC1"/>
    <w:rsid w:val="006D7E2B"/>
    <w:rsid w:val="006D7E7D"/>
    <w:rsid w:val="006E059A"/>
    <w:rsid w:val="006E1C54"/>
    <w:rsid w:val="006E1CF1"/>
    <w:rsid w:val="006E1DD4"/>
    <w:rsid w:val="006E22BB"/>
    <w:rsid w:val="006E22FA"/>
    <w:rsid w:val="006E2658"/>
    <w:rsid w:val="006E2BE3"/>
    <w:rsid w:val="006E3522"/>
    <w:rsid w:val="006E35C7"/>
    <w:rsid w:val="006E3836"/>
    <w:rsid w:val="006E3BAA"/>
    <w:rsid w:val="006E6969"/>
    <w:rsid w:val="006E7FDE"/>
    <w:rsid w:val="006F00FA"/>
    <w:rsid w:val="006F02E7"/>
    <w:rsid w:val="006F099D"/>
    <w:rsid w:val="006F0D68"/>
    <w:rsid w:val="006F258E"/>
    <w:rsid w:val="006F28B2"/>
    <w:rsid w:val="006F2AE7"/>
    <w:rsid w:val="006F36BA"/>
    <w:rsid w:val="006F4042"/>
    <w:rsid w:val="006F4290"/>
    <w:rsid w:val="006F42A5"/>
    <w:rsid w:val="006F4536"/>
    <w:rsid w:val="006F460C"/>
    <w:rsid w:val="006F53B8"/>
    <w:rsid w:val="006F572A"/>
    <w:rsid w:val="006F5B7D"/>
    <w:rsid w:val="006F77D8"/>
    <w:rsid w:val="006F785A"/>
    <w:rsid w:val="006F7F87"/>
    <w:rsid w:val="007002CA"/>
    <w:rsid w:val="0070042C"/>
    <w:rsid w:val="007004F2"/>
    <w:rsid w:val="00700F33"/>
    <w:rsid w:val="0070131E"/>
    <w:rsid w:val="007019E6"/>
    <w:rsid w:val="00701F11"/>
    <w:rsid w:val="0070241D"/>
    <w:rsid w:val="00702894"/>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11FD"/>
    <w:rsid w:val="00711361"/>
    <w:rsid w:val="007118DF"/>
    <w:rsid w:val="00711A21"/>
    <w:rsid w:val="0071251F"/>
    <w:rsid w:val="007126CC"/>
    <w:rsid w:val="007129ED"/>
    <w:rsid w:val="00713D78"/>
    <w:rsid w:val="007142E7"/>
    <w:rsid w:val="0071434D"/>
    <w:rsid w:val="007143FA"/>
    <w:rsid w:val="00714457"/>
    <w:rsid w:val="00714DAA"/>
    <w:rsid w:val="00717107"/>
    <w:rsid w:val="0071757A"/>
    <w:rsid w:val="00717C04"/>
    <w:rsid w:val="007209F8"/>
    <w:rsid w:val="00720C80"/>
    <w:rsid w:val="00720D29"/>
    <w:rsid w:val="00720D9E"/>
    <w:rsid w:val="00721086"/>
    <w:rsid w:val="0072240D"/>
    <w:rsid w:val="00722512"/>
    <w:rsid w:val="00722541"/>
    <w:rsid w:val="0072265A"/>
    <w:rsid w:val="00723147"/>
    <w:rsid w:val="007231C6"/>
    <w:rsid w:val="00725E95"/>
    <w:rsid w:val="00726058"/>
    <w:rsid w:val="007260DC"/>
    <w:rsid w:val="007265B3"/>
    <w:rsid w:val="007277A5"/>
    <w:rsid w:val="007277E0"/>
    <w:rsid w:val="00727980"/>
    <w:rsid w:val="00727AD8"/>
    <w:rsid w:val="00730735"/>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EEF"/>
    <w:rsid w:val="00740F4A"/>
    <w:rsid w:val="00741090"/>
    <w:rsid w:val="007414DC"/>
    <w:rsid w:val="00741B59"/>
    <w:rsid w:val="0074209B"/>
    <w:rsid w:val="00742147"/>
    <w:rsid w:val="0074217C"/>
    <w:rsid w:val="00742863"/>
    <w:rsid w:val="0074313E"/>
    <w:rsid w:val="007433F3"/>
    <w:rsid w:val="007434FB"/>
    <w:rsid w:val="007436A5"/>
    <w:rsid w:val="007437DA"/>
    <w:rsid w:val="00744396"/>
    <w:rsid w:val="0074492C"/>
    <w:rsid w:val="00744B2B"/>
    <w:rsid w:val="00744C9C"/>
    <w:rsid w:val="007455A5"/>
    <w:rsid w:val="007456B8"/>
    <w:rsid w:val="00745859"/>
    <w:rsid w:val="00745FC9"/>
    <w:rsid w:val="00746257"/>
    <w:rsid w:val="00746503"/>
    <w:rsid w:val="00747780"/>
    <w:rsid w:val="00747795"/>
    <w:rsid w:val="00747A19"/>
    <w:rsid w:val="00747B5D"/>
    <w:rsid w:val="00747E4E"/>
    <w:rsid w:val="00750934"/>
    <w:rsid w:val="00750E08"/>
    <w:rsid w:val="00751E89"/>
    <w:rsid w:val="007523B3"/>
    <w:rsid w:val="007536B5"/>
    <w:rsid w:val="00753F7E"/>
    <w:rsid w:val="00754AF9"/>
    <w:rsid w:val="00755616"/>
    <w:rsid w:val="007560CB"/>
    <w:rsid w:val="00756610"/>
    <w:rsid w:val="00756B5C"/>
    <w:rsid w:val="00756EB8"/>
    <w:rsid w:val="0075733E"/>
    <w:rsid w:val="00757FAE"/>
    <w:rsid w:val="00760700"/>
    <w:rsid w:val="007613B3"/>
    <w:rsid w:val="00761A8B"/>
    <w:rsid w:val="00761B03"/>
    <w:rsid w:val="0076380F"/>
    <w:rsid w:val="0076398B"/>
    <w:rsid w:val="00764E7F"/>
    <w:rsid w:val="00764E8C"/>
    <w:rsid w:val="00765383"/>
    <w:rsid w:val="0076591B"/>
    <w:rsid w:val="007672C5"/>
    <w:rsid w:val="00767F0F"/>
    <w:rsid w:val="00770FF3"/>
    <w:rsid w:val="00771033"/>
    <w:rsid w:val="0077142E"/>
    <w:rsid w:val="00771ED8"/>
    <w:rsid w:val="007726B6"/>
    <w:rsid w:val="00772744"/>
    <w:rsid w:val="00772C42"/>
    <w:rsid w:val="007733B2"/>
    <w:rsid w:val="007739C4"/>
    <w:rsid w:val="00773A2E"/>
    <w:rsid w:val="0077448F"/>
    <w:rsid w:val="00775124"/>
    <w:rsid w:val="00775996"/>
    <w:rsid w:val="00775C53"/>
    <w:rsid w:val="00775DDE"/>
    <w:rsid w:val="007760C3"/>
    <w:rsid w:val="00776319"/>
    <w:rsid w:val="007765BB"/>
    <w:rsid w:val="00776D23"/>
    <w:rsid w:val="00777494"/>
    <w:rsid w:val="00781212"/>
    <w:rsid w:val="00781ABD"/>
    <w:rsid w:val="00781B3B"/>
    <w:rsid w:val="00781F5A"/>
    <w:rsid w:val="0078209A"/>
    <w:rsid w:val="00782202"/>
    <w:rsid w:val="00782632"/>
    <w:rsid w:val="007838B8"/>
    <w:rsid w:val="007838FE"/>
    <w:rsid w:val="00783B20"/>
    <w:rsid w:val="00783B98"/>
    <w:rsid w:val="00783C69"/>
    <w:rsid w:val="00785287"/>
    <w:rsid w:val="00785390"/>
    <w:rsid w:val="00785A8C"/>
    <w:rsid w:val="0078654E"/>
    <w:rsid w:val="00786611"/>
    <w:rsid w:val="00786B25"/>
    <w:rsid w:val="00786C33"/>
    <w:rsid w:val="00787658"/>
    <w:rsid w:val="00787AE7"/>
    <w:rsid w:val="00787B8C"/>
    <w:rsid w:val="00787F96"/>
    <w:rsid w:val="0079088A"/>
    <w:rsid w:val="00790A9E"/>
    <w:rsid w:val="00790C0D"/>
    <w:rsid w:val="00790FB6"/>
    <w:rsid w:val="00791BC3"/>
    <w:rsid w:val="00791BCF"/>
    <w:rsid w:val="0079292F"/>
    <w:rsid w:val="007933BE"/>
    <w:rsid w:val="0079387D"/>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04FE"/>
    <w:rsid w:val="007A1583"/>
    <w:rsid w:val="007A1C89"/>
    <w:rsid w:val="007A1D88"/>
    <w:rsid w:val="007A2056"/>
    <w:rsid w:val="007A232C"/>
    <w:rsid w:val="007A3025"/>
    <w:rsid w:val="007A30B4"/>
    <w:rsid w:val="007A3884"/>
    <w:rsid w:val="007A3979"/>
    <w:rsid w:val="007A3A45"/>
    <w:rsid w:val="007A3CBB"/>
    <w:rsid w:val="007A4FB2"/>
    <w:rsid w:val="007A5CB1"/>
    <w:rsid w:val="007A5CF5"/>
    <w:rsid w:val="007A685E"/>
    <w:rsid w:val="007A68F4"/>
    <w:rsid w:val="007A7160"/>
    <w:rsid w:val="007A7BB2"/>
    <w:rsid w:val="007A7F5F"/>
    <w:rsid w:val="007B01FD"/>
    <w:rsid w:val="007B0380"/>
    <w:rsid w:val="007B046E"/>
    <w:rsid w:val="007B07B4"/>
    <w:rsid w:val="007B0CAE"/>
    <w:rsid w:val="007B1F59"/>
    <w:rsid w:val="007B2144"/>
    <w:rsid w:val="007B2188"/>
    <w:rsid w:val="007B23D1"/>
    <w:rsid w:val="007B29A4"/>
    <w:rsid w:val="007B2C83"/>
    <w:rsid w:val="007B3341"/>
    <w:rsid w:val="007B3918"/>
    <w:rsid w:val="007B4323"/>
    <w:rsid w:val="007B434F"/>
    <w:rsid w:val="007B469B"/>
    <w:rsid w:val="007B47E4"/>
    <w:rsid w:val="007B48E9"/>
    <w:rsid w:val="007B5501"/>
    <w:rsid w:val="007B60A1"/>
    <w:rsid w:val="007B623F"/>
    <w:rsid w:val="007B624A"/>
    <w:rsid w:val="007B6466"/>
    <w:rsid w:val="007B745C"/>
    <w:rsid w:val="007B754C"/>
    <w:rsid w:val="007B78E3"/>
    <w:rsid w:val="007C008B"/>
    <w:rsid w:val="007C00F1"/>
    <w:rsid w:val="007C145E"/>
    <w:rsid w:val="007C1B21"/>
    <w:rsid w:val="007C1B41"/>
    <w:rsid w:val="007C2350"/>
    <w:rsid w:val="007C295C"/>
    <w:rsid w:val="007C3750"/>
    <w:rsid w:val="007C392A"/>
    <w:rsid w:val="007C3EBD"/>
    <w:rsid w:val="007C417C"/>
    <w:rsid w:val="007C48E3"/>
    <w:rsid w:val="007C49CF"/>
    <w:rsid w:val="007C4AB5"/>
    <w:rsid w:val="007C4CBA"/>
    <w:rsid w:val="007C4E0F"/>
    <w:rsid w:val="007C4E1A"/>
    <w:rsid w:val="007C511D"/>
    <w:rsid w:val="007C5A4D"/>
    <w:rsid w:val="007C5C65"/>
    <w:rsid w:val="007C62D3"/>
    <w:rsid w:val="007C640E"/>
    <w:rsid w:val="007C658B"/>
    <w:rsid w:val="007C768E"/>
    <w:rsid w:val="007D0978"/>
    <w:rsid w:val="007D0CBD"/>
    <w:rsid w:val="007D0D39"/>
    <w:rsid w:val="007D1471"/>
    <w:rsid w:val="007D203D"/>
    <w:rsid w:val="007D20EE"/>
    <w:rsid w:val="007D241C"/>
    <w:rsid w:val="007D2C1E"/>
    <w:rsid w:val="007D2EEC"/>
    <w:rsid w:val="007D3226"/>
    <w:rsid w:val="007D404C"/>
    <w:rsid w:val="007D48C6"/>
    <w:rsid w:val="007D4F73"/>
    <w:rsid w:val="007D59FA"/>
    <w:rsid w:val="007D627C"/>
    <w:rsid w:val="007D698D"/>
    <w:rsid w:val="007D69F1"/>
    <w:rsid w:val="007D7953"/>
    <w:rsid w:val="007D7C19"/>
    <w:rsid w:val="007D7C47"/>
    <w:rsid w:val="007D7C5B"/>
    <w:rsid w:val="007D7C9F"/>
    <w:rsid w:val="007E046C"/>
    <w:rsid w:val="007E04D0"/>
    <w:rsid w:val="007E052A"/>
    <w:rsid w:val="007E05E5"/>
    <w:rsid w:val="007E0603"/>
    <w:rsid w:val="007E163C"/>
    <w:rsid w:val="007E22F4"/>
    <w:rsid w:val="007E2F02"/>
    <w:rsid w:val="007E3453"/>
    <w:rsid w:val="007E3E2E"/>
    <w:rsid w:val="007E45D1"/>
    <w:rsid w:val="007E4ECB"/>
    <w:rsid w:val="007E5430"/>
    <w:rsid w:val="007E5A25"/>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32B"/>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0F27"/>
    <w:rsid w:val="0080128F"/>
    <w:rsid w:val="008013E6"/>
    <w:rsid w:val="008028BD"/>
    <w:rsid w:val="00802B12"/>
    <w:rsid w:val="0080359C"/>
    <w:rsid w:val="008039CB"/>
    <w:rsid w:val="00804AAD"/>
    <w:rsid w:val="00806215"/>
    <w:rsid w:val="00806D41"/>
    <w:rsid w:val="00807025"/>
    <w:rsid w:val="008072EB"/>
    <w:rsid w:val="00810320"/>
    <w:rsid w:val="00811073"/>
    <w:rsid w:val="0081115F"/>
    <w:rsid w:val="008119C7"/>
    <w:rsid w:val="0081352C"/>
    <w:rsid w:val="0081396B"/>
    <w:rsid w:val="00813EB9"/>
    <w:rsid w:val="008142F5"/>
    <w:rsid w:val="008144DC"/>
    <w:rsid w:val="008146C1"/>
    <w:rsid w:val="00814D4D"/>
    <w:rsid w:val="00815023"/>
    <w:rsid w:val="00815685"/>
    <w:rsid w:val="00816484"/>
    <w:rsid w:val="00816D01"/>
    <w:rsid w:val="00817732"/>
    <w:rsid w:val="00820109"/>
    <w:rsid w:val="008202E4"/>
    <w:rsid w:val="0082047E"/>
    <w:rsid w:val="008205D6"/>
    <w:rsid w:val="00821321"/>
    <w:rsid w:val="008213B7"/>
    <w:rsid w:val="008213CD"/>
    <w:rsid w:val="00821E1A"/>
    <w:rsid w:val="008224DB"/>
    <w:rsid w:val="0082296A"/>
    <w:rsid w:val="00822982"/>
    <w:rsid w:val="00822A9B"/>
    <w:rsid w:val="008233D9"/>
    <w:rsid w:val="00823FC8"/>
    <w:rsid w:val="00824D73"/>
    <w:rsid w:val="00825E9A"/>
    <w:rsid w:val="00826271"/>
    <w:rsid w:val="0082665F"/>
    <w:rsid w:val="0082673E"/>
    <w:rsid w:val="0082680F"/>
    <w:rsid w:val="008268F1"/>
    <w:rsid w:val="00826D2E"/>
    <w:rsid w:val="00827B95"/>
    <w:rsid w:val="0083052E"/>
    <w:rsid w:val="00830D9C"/>
    <w:rsid w:val="00831A7F"/>
    <w:rsid w:val="00831BC6"/>
    <w:rsid w:val="00832471"/>
    <w:rsid w:val="00832BBF"/>
    <w:rsid w:val="00832BE2"/>
    <w:rsid w:val="00832DE1"/>
    <w:rsid w:val="00832F7D"/>
    <w:rsid w:val="008330AC"/>
    <w:rsid w:val="00833B77"/>
    <w:rsid w:val="0083405D"/>
    <w:rsid w:val="008357A4"/>
    <w:rsid w:val="00835983"/>
    <w:rsid w:val="00836543"/>
    <w:rsid w:val="00836747"/>
    <w:rsid w:val="00836D4E"/>
    <w:rsid w:val="00836F12"/>
    <w:rsid w:val="00837137"/>
    <w:rsid w:val="0083723B"/>
    <w:rsid w:val="00837BCE"/>
    <w:rsid w:val="00841CB0"/>
    <w:rsid w:val="00841FB9"/>
    <w:rsid w:val="00842352"/>
    <w:rsid w:val="008430A8"/>
    <w:rsid w:val="00843599"/>
    <w:rsid w:val="00843DB7"/>
    <w:rsid w:val="008445D4"/>
    <w:rsid w:val="00844604"/>
    <w:rsid w:val="008446DB"/>
    <w:rsid w:val="00845123"/>
    <w:rsid w:val="00845605"/>
    <w:rsid w:val="008459FA"/>
    <w:rsid w:val="0084665E"/>
    <w:rsid w:val="00846AED"/>
    <w:rsid w:val="00846C4A"/>
    <w:rsid w:val="00846DC8"/>
    <w:rsid w:val="008474CA"/>
    <w:rsid w:val="008475E3"/>
    <w:rsid w:val="00847CC0"/>
    <w:rsid w:val="008502BB"/>
    <w:rsid w:val="008509B5"/>
    <w:rsid w:val="00850CBF"/>
    <w:rsid w:val="00851196"/>
    <w:rsid w:val="008511EC"/>
    <w:rsid w:val="00851A79"/>
    <w:rsid w:val="00852219"/>
    <w:rsid w:val="00852B43"/>
    <w:rsid w:val="00852E07"/>
    <w:rsid w:val="00853EF1"/>
    <w:rsid w:val="00853F41"/>
    <w:rsid w:val="00854ABC"/>
    <w:rsid w:val="00855334"/>
    <w:rsid w:val="00855B2E"/>
    <w:rsid w:val="008566B9"/>
    <w:rsid w:val="00857256"/>
    <w:rsid w:val="00857624"/>
    <w:rsid w:val="00857CBB"/>
    <w:rsid w:val="00857DC1"/>
    <w:rsid w:val="00860BEE"/>
    <w:rsid w:val="0086140F"/>
    <w:rsid w:val="00861B9F"/>
    <w:rsid w:val="00862C9C"/>
    <w:rsid w:val="00863709"/>
    <w:rsid w:val="00863CA5"/>
    <w:rsid w:val="008644CD"/>
    <w:rsid w:val="00865D11"/>
    <w:rsid w:val="00866A2C"/>
    <w:rsid w:val="00866F86"/>
    <w:rsid w:val="008671F7"/>
    <w:rsid w:val="00870719"/>
    <w:rsid w:val="00871171"/>
    <w:rsid w:val="00871A96"/>
    <w:rsid w:val="00871D8E"/>
    <w:rsid w:val="00872593"/>
    <w:rsid w:val="008725F3"/>
    <w:rsid w:val="00872D79"/>
    <w:rsid w:val="00872DF7"/>
    <w:rsid w:val="00873092"/>
    <w:rsid w:val="00873335"/>
    <w:rsid w:val="008738E1"/>
    <w:rsid w:val="00873D6E"/>
    <w:rsid w:val="0087464B"/>
    <w:rsid w:val="008747AB"/>
    <w:rsid w:val="008747C5"/>
    <w:rsid w:val="00874FEA"/>
    <w:rsid w:val="00875485"/>
    <w:rsid w:val="008758FD"/>
    <w:rsid w:val="0087594A"/>
    <w:rsid w:val="00875C05"/>
    <w:rsid w:val="0087615D"/>
    <w:rsid w:val="0087749E"/>
    <w:rsid w:val="008805DB"/>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726F"/>
    <w:rsid w:val="008876B6"/>
    <w:rsid w:val="00887EAA"/>
    <w:rsid w:val="0089119E"/>
    <w:rsid w:val="00891778"/>
    <w:rsid w:val="00891873"/>
    <w:rsid w:val="00891BE6"/>
    <w:rsid w:val="00892739"/>
    <w:rsid w:val="00893539"/>
    <w:rsid w:val="00894967"/>
    <w:rsid w:val="00895203"/>
    <w:rsid w:val="0089593B"/>
    <w:rsid w:val="00895BC6"/>
    <w:rsid w:val="00895C55"/>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2CE2"/>
    <w:rsid w:val="008A3189"/>
    <w:rsid w:val="008A3CE5"/>
    <w:rsid w:val="008A3EA3"/>
    <w:rsid w:val="008A469B"/>
    <w:rsid w:val="008A50AA"/>
    <w:rsid w:val="008A5E63"/>
    <w:rsid w:val="008A60C8"/>
    <w:rsid w:val="008B0D3C"/>
    <w:rsid w:val="008B153D"/>
    <w:rsid w:val="008B21D3"/>
    <w:rsid w:val="008B22D7"/>
    <w:rsid w:val="008B289D"/>
    <w:rsid w:val="008B2944"/>
    <w:rsid w:val="008B31E7"/>
    <w:rsid w:val="008B31EE"/>
    <w:rsid w:val="008B3212"/>
    <w:rsid w:val="008B515C"/>
    <w:rsid w:val="008B527E"/>
    <w:rsid w:val="008B56D3"/>
    <w:rsid w:val="008B5BE4"/>
    <w:rsid w:val="008B6060"/>
    <w:rsid w:val="008B62C0"/>
    <w:rsid w:val="008B67BB"/>
    <w:rsid w:val="008B7BCD"/>
    <w:rsid w:val="008B7D83"/>
    <w:rsid w:val="008C00AD"/>
    <w:rsid w:val="008C0260"/>
    <w:rsid w:val="008C0941"/>
    <w:rsid w:val="008C0BDC"/>
    <w:rsid w:val="008C1203"/>
    <w:rsid w:val="008C14B3"/>
    <w:rsid w:val="008C1742"/>
    <w:rsid w:val="008C1A1A"/>
    <w:rsid w:val="008C1C59"/>
    <w:rsid w:val="008C1DBB"/>
    <w:rsid w:val="008C2157"/>
    <w:rsid w:val="008C2AFD"/>
    <w:rsid w:val="008C36F0"/>
    <w:rsid w:val="008C3C10"/>
    <w:rsid w:val="008C3FAF"/>
    <w:rsid w:val="008C5EC9"/>
    <w:rsid w:val="008C5EFC"/>
    <w:rsid w:val="008C7440"/>
    <w:rsid w:val="008C74BE"/>
    <w:rsid w:val="008C7C1F"/>
    <w:rsid w:val="008D0226"/>
    <w:rsid w:val="008D0233"/>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5DDD"/>
    <w:rsid w:val="008D6283"/>
    <w:rsid w:val="008D63C2"/>
    <w:rsid w:val="008D6870"/>
    <w:rsid w:val="008D7018"/>
    <w:rsid w:val="008E09E9"/>
    <w:rsid w:val="008E0F59"/>
    <w:rsid w:val="008E14B4"/>
    <w:rsid w:val="008E1F07"/>
    <w:rsid w:val="008E2411"/>
    <w:rsid w:val="008E2A55"/>
    <w:rsid w:val="008E31D2"/>
    <w:rsid w:val="008E33D9"/>
    <w:rsid w:val="008E3F28"/>
    <w:rsid w:val="008E4C0F"/>
    <w:rsid w:val="008E6251"/>
    <w:rsid w:val="008E717E"/>
    <w:rsid w:val="008E7363"/>
    <w:rsid w:val="008E74F6"/>
    <w:rsid w:val="008E7A5C"/>
    <w:rsid w:val="008E7B09"/>
    <w:rsid w:val="008E7E21"/>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4BFB"/>
    <w:rsid w:val="008F53F9"/>
    <w:rsid w:val="008F61CE"/>
    <w:rsid w:val="008F6409"/>
    <w:rsid w:val="008F659B"/>
    <w:rsid w:val="008F68EA"/>
    <w:rsid w:val="008F6F2E"/>
    <w:rsid w:val="008F6F5A"/>
    <w:rsid w:val="008F7121"/>
    <w:rsid w:val="008F7172"/>
    <w:rsid w:val="008F769E"/>
    <w:rsid w:val="008F77C8"/>
    <w:rsid w:val="008F7FC2"/>
    <w:rsid w:val="00900023"/>
    <w:rsid w:val="009009AF"/>
    <w:rsid w:val="0090149D"/>
    <w:rsid w:val="00901B75"/>
    <w:rsid w:val="009023CD"/>
    <w:rsid w:val="009027EE"/>
    <w:rsid w:val="00902C87"/>
    <w:rsid w:val="00902E24"/>
    <w:rsid w:val="00903485"/>
    <w:rsid w:val="00905A1A"/>
    <w:rsid w:val="00905E87"/>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A54"/>
    <w:rsid w:val="00914F04"/>
    <w:rsid w:val="00915343"/>
    <w:rsid w:val="0091602E"/>
    <w:rsid w:val="00917018"/>
    <w:rsid w:val="00917379"/>
    <w:rsid w:val="00917E23"/>
    <w:rsid w:val="009200ED"/>
    <w:rsid w:val="009203A1"/>
    <w:rsid w:val="0092098C"/>
    <w:rsid w:val="0092105E"/>
    <w:rsid w:val="0092136E"/>
    <w:rsid w:val="00921AC2"/>
    <w:rsid w:val="00921EA4"/>
    <w:rsid w:val="00921EE3"/>
    <w:rsid w:val="00921EF7"/>
    <w:rsid w:val="00922651"/>
    <w:rsid w:val="009234D6"/>
    <w:rsid w:val="009238AA"/>
    <w:rsid w:val="009242C0"/>
    <w:rsid w:val="009247B9"/>
    <w:rsid w:val="00924902"/>
    <w:rsid w:val="00924D88"/>
    <w:rsid w:val="00925163"/>
    <w:rsid w:val="00925478"/>
    <w:rsid w:val="009256D5"/>
    <w:rsid w:val="00925BD0"/>
    <w:rsid w:val="00926307"/>
    <w:rsid w:val="00927138"/>
    <w:rsid w:val="00927219"/>
    <w:rsid w:val="00927237"/>
    <w:rsid w:val="0092757D"/>
    <w:rsid w:val="00927CE3"/>
    <w:rsid w:val="00927DDD"/>
    <w:rsid w:val="009305EA"/>
    <w:rsid w:val="009308BF"/>
    <w:rsid w:val="009308C2"/>
    <w:rsid w:val="00930C02"/>
    <w:rsid w:val="00931877"/>
    <w:rsid w:val="009333CB"/>
    <w:rsid w:val="009334F8"/>
    <w:rsid w:val="00933C03"/>
    <w:rsid w:val="00933D1B"/>
    <w:rsid w:val="00934433"/>
    <w:rsid w:val="00934487"/>
    <w:rsid w:val="009357B1"/>
    <w:rsid w:val="00935B0F"/>
    <w:rsid w:val="00936100"/>
    <w:rsid w:val="00936129"/>
    <w:rsid w:val="0093637C"/>
    <w:rsid w:val="0093687E"/>
    <w:rsid w:val="00936B0E"/>
    <w:rsid w:val="00937B6F"/>
    <w:rsid w:val="009401E6"/>
    <w:rsid w:val="009405DC"/>
    <w:rsid w:val="00940798"/>
    <w:rsid w:val="00940DB3"/>
    <w:rsid w:val="009411DF"/>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153"/>
    <w:rsid w:val="0094721A"/>
    <w:rsid w:val="009477C9"/>
    <w:rsid w:val="00947A4A"/>
    <w:rsid w:val="00947A97"/>
    <w:rsid w:val="009500A3"/>
    <w:rsid w:val="00950798"/>
    <w:rsid w:val="009509E7"/>
    <w:rsid w:val="00950DAD"/>
    <w:rsid w:val="009513AD"/>
    <w:rsid w:val="00951530"/>
    <w:rsid w:val="009518F7"/>
    <w:rsid w:val="00951BEA"/>
    <w:rsid w:val="009520AD"/>
    <w:rsid w:val="009527F7"/>
    <w:rsid w:val="00952C3A"/>
    <w:rsid w:val="00952C58"/>
    <w:rsid w:val="0095372C"/>
    <w:rsid w:val="00953B57"/>
    <w:rsid w:val="00955B30"/>
    <w:rsid w:val="00956AC9"/>
    <w:rsid w:val="00956ADA"/>
    <w:rsid w:val="00956BF5"/>
    <w:rsid w:val="0095725D"/>
    <w:rsid w:val="00957794"/>
    <w:rsid w:val="00957A65"/>
    <w:rsid w:val="00961630"/>
    <w:rsid w:val="00961634"/>
    <w:rsid w:val="00961ADB"/>
    <w:rsid w:val="00961C1F"/>
    <w:rsid w:val="00961FAB"/>
    <w:rsid w:val="00962B11"/>
    <w:rsid w:val="00962C66"/>
    <w:rsid w:val="00962C96"/>
    <w:rsid w:val="00962CF4"/>
    <w:rsid w:val="00962FE5"/>
    <w:rsid w:val="00963702"/>
    <w:rsid w:val="009637F9"/>
    <w:rsid w:val="0096414F"/>
    <w:rsid w:val="009641D0"/>
    <w:rsid w:val="009649DD"/>
    <w:rsid w:val="00964C0C"/>
    <w:rsid w:val="00964DA3"/>
    <w:rsid w:val="00965510"/>
    <w:rsid w:val="00966224"/>
    <w:rsid w:val="00966C6F"/>
    <w:rsid w:val="00966E83"/>
    <w:rsid w:val="00967728"/>
    <w:rsid w:val="0096773F"/>
    <w:rsid w:val="00967D2B"/>
    <w:rsid w:val="009707A2"/>
    <w:rsid w:val="00970AE5"/>
    <w:rsid w:val="00970CF4"/>
    <w:rsid w:val="009713F2"/>
    <w:rsid w:val="00971560"/>
    <w:rsid w:val="0097253E"/>
    <w:rsid w:val="009727AE"/>
    <w:rsid w:val="00972B9B"/>
    <w:rsid w:val="00973878"/>
    <w:rsid w:val="00973AB6"/>
    <w:rsid w:val="00973F37"/>
    <w:rsid w:val="0097466F"/>
    <w:rsid w:val="00974A01"/>
    <w:rsid w:val="00974FD1"/>
    <w:rsid w:val="00975F1B"/>
    <w:rsid w:val="009765E1"/>
    <w:rsid w:val="00976908"/>
    <w:rsid w:val="00976B5D"/>
    <w:rsid w:val="00977263"/>
    <w:rsid w:val="00977D01"/>
    <w:rsid w:val="009800B5"/>
    <w:rsid w:val="0098033E"/>
    <w:rsid w:val="0098082C"/>
    <w:rsid w:val="00981700"/>
    <w:rsid w:val="009821B7"/>
    <w:rsid w:val="0098315A"/>
    <w:rsid w:val="00983652"/>
    <w:rsid w:val="00984628"/>
    <w:rsid w:val="0098463C"/>
    <w:rsid w:val="00984AA1"/>
    <w:rsid w:val="0098504B"/>
    <w:rsid w:val="00985C02"/>
    <w:rsid w:val="00985FCA"/>
    <w:rsid w:val="00986494"/>
    <w:rsid w:val="00986642"/>
    <w:rsid w:val="009875F3"/>
    <w:rsid w:val="00987B22"/>
    <w:rsid w:val="00987FE8"/>
    <w:rsid w:val="00990A4B"/>
    <w:rsid w:val="009910BE"/>
    <w:rsid w:val="0099184A"/>
    <w:rsid w:val="00991AED"/>
    <w:rsid w:val="00991F25"/>
    <w:rsid w:val="009920DC"/>
    <w:rsid w:val="009925D7"/>
    <w:rsid w:val="009931CF"/>
    <w:rsid w:val="00993647"/>
    <w:rsid w:val="00993914"/>
    <w:rsid w:val="0099483C"/>
    <w:rsid w:val="00994BA9"/>
    <w:rsid w:val="00995261"/>
    <w:rsid w:val="00997A00"/>
    <w:rsid w:val="00997BA4"/>
    <w:rsid w:val="009A0CB0"/>
    <w:rsid w:val="009A13B9"/>
    <w:rsid w:val="009A286D"/>
    <w:rsid w:val="009A2DB3"/>
    <w:rsid w:val="009A30BE"/>
    <w:rsid w:val="009A3375"/>
    <w:rsid w:val="009A3928"/>
    <w:rsid w:val="009A392A"/>
    <w:rsid w:val="009A3AA5"/>
    <w:rsid w:val="009A40DC"/>
    <w:rsid w:val="009A5FBA"/>
    <w:rsid w:val="009A61E8"/>
    <w:rsid w:val="009A6991"/>
    <w:rsid w:val="009A73BA"/>
    <w:rsid w:val="009A763A"/>
    <w:rsid w:val="009B08B9"/>
    <w:rsid w:val="009B10A5"/>
    <w:rsid w:val="009B13E9"/>
    <w:rsid w:val="009B1F50"/>
    <w:rsid w:val="009B2201"/>
    <w:rsid w:val="009B2424"/>
    <w:rsid w:val="009B2B7E"/>
    <w:rsid w:val="009B2DC1"/>
    <w:rsid w:val="009B3344"/>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112F"/>
    <w:rsid w:val="009C2511"/>
    <w:rsid w:val="009C26E8"/>
    <w:rsid w:val="009C2C5A"/>
    <w:rsid w:val="009C3354"/>
    <w:rsid w:val="009C355C"/>
    <w:rsid w:val="009C38EB"/>
    <w:rsid w:val="009C3CC4"/>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775C"/>
    <w:rsid w:val="009C7AC2"/>
    <w:rsid w:val="009C7F22"/>
    <w:rsid w:val="009D01E6"/>
    <w:rsid w:val="009D279F"/>
    <w:rsid w:val="009D284D"/>
    <w:rsid w:val="009D3ECE"/>
    <w:rsid w:val="009D4D95"/>
    <w:rsid w:val="009D5A1D"/>
    <w:rsid w:val="009D5B98"/>
    <w:rsid w:val="009D5EA1"/>
    <w:rsid w:val="009D6A55"/>
    <w:rsid w:val="009D6FFB"/>
    <w:rsid w:val="009D767D"/>
    <w:rsid w:val="009D7722"/>
    <w:rsid w:val="009D7DEC"/>
    <w:rsid w:val="009E1406"/>
    <w:rsid w:val="009E2380"/>
    <w:rsid w:val="009E2830"/>
    <w:rsid w:val="009E2F71"/>
    <w:rsid w:val="009E3558"/>
    <w:rsid w:val="009E3955"/>
    <w:rsid w:val="009E3AEC"/>
    <w:rsid w:val="009E3B2C"/>
    <w:rsid w:val="009E40D8"/>
    <w:rsid w:val="009E4A06"/>
    <w:rsid w:val="009E4BFA"/>
    <w:rsid w:val="009E690D"/>
    <w:rsid w:val="009E6C84"/>
    <w:rsid w:val="009E7449"/>
    <w:rsid w:val="009E79D3"/>
    <w:rsid w:val="009E7EB3"/>
    <w:rsid w:val="009F0177"/>
    <w:rsid w:val="009F01A8"/>
    <w:rsid w:val="009F0662"/>
    <w:rsid w:val="009F0665"/>
    <w:rsid w:val="009F0FAF"/>
    <w:rsid w:val="009F124C"/>
    <w:rsid w:val="009F13FB"/>
    <w:rsid w:val="009F151D"/>
    <w:rsid w:val="009F2D05"/>
    <w:rsid w:val="009F3324"/>
    <w:rsid w:val="009F354A"/>
    <w:rsid w:val="009F36B1"/>
    <w:rsid w:val="009F3AFF"/>
    <w:rsid w:val="009F412D"/>
    <w:rsid w:val="009F4DC2"/>
    <w:rsid w:val="009F779C"/>
    <w:rsid w:val="009F78EE"/>
    <w:rsid w:val="009F7F69"/>
    <w:rsid w:val="00A002F6"/>
    <w:rsid w:val="00A00924"/>
    <w:rsid w:val="00A01884"/>
    <w:rsid w:val="00A01D3E"/>
    <w:rsid w:val="00A022F4"/>
    <w:rsid w:val="00A025E7"/>
    <w:rsid w:val="00A03120"/>
    <w:rsid w:val="00A03279"/>
    <w:rsid w:val="00A03A76"/>
    <w:rsid w:val="00A04390"/>
    <w:rsid w:val="00A04471"/>
    <w:rsid w:val="00A04E30"/>
    <w:rsid w:val="00A05265"/>
    <w:rsid w:val="00A0536E"/>
    <w:rsid w:val="00A056A7"/>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E7A"/>
    <w:rsid w:val="00A1607E"/>
    <w:rsid w:val="00A166DA"/>
    <w:rsid w:val="00A16766"/>
    <w:rsid w:val="00A1693A"/>
    <w:rsid w:val="00A16BE2"/>
    <w:rsid w:val="00A16C35"/>
    <w:rsid w:val="00A16CEC"/>
    <w:rsid w:val="00A176E1"/>
    <w:rsid w:val="00A2073B"/>
    <w:rsid w:val="00A20F32"/>
    <w:rsid w:val="00A212F8"/>
    <w:rsid w:val="00A21502"/>
    <w:rsid w:val="00A21C27"/>
    <w:rsid w:val="00A22640"/>
    <w:rsid w:val="00A22C74"/>
    <w:rsid w:val="00A23392"/>
    <w:rsid w:val="00A243F4"/>
    <w:rsid w:val="00A2452A"/>
    <w:rsid w:val="00A24653"/>
    <w:rsid w:val="00A24851"/>
    <w:rsid w:val="00A24CBA"/>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EBD"/>
    <w:rsid w:val="00A35F10"/>
    <w:rsid w:val="00A36D44"/>
    <w:rsid w:val="00A4137E"/>
    <w:rsid w:val="00A4239B"/>
    <w:rsid w:val="00A437A9"/>
    <w:rsid w:val="00A43F56"/>
    <w:rsid w:val="00A442A6"/>
    <w:rsid w:val="00A44DEC"/>
    <w:rsid w:val="00A44F73"/>
    <w:rsid w:val="00A45083"/>
    <w:rsid w:val="00A45AFE"/>
    <w:rsid w:val="00A45CEB"/>
    <w:rsid w:val="00A45E0D"/>
    <w:rsid w:val="00A46F46"/>
    <w:rsid w:val="00A47092"/>
    <w:rsid w:val="00A47847"/>
    <w:rsid w:val="00A50606"/>
    <w:rsid w:val="00A5087B"/>
    <w:rsid w:val="00A50AC3"/>
    <w:rsid w:val="00A52AA3"/>
    <w:rsid w:val="00A543FC"/>
    <w:rsid w:val="00A5481B"/>
    <w:rsid w:val="00A55473"/>
    <w:rsid w:val="00A571AB"/>
    <w:rsid w:val="00A57490"/>
    <w:rsid w:val="00A57765"/>
    <w:rsid w:val="00A57A7F"/>
    <w:rsid w:val="00A610BC"/>
    <w:rsid w:val="00A61D78"/>
    <w:rsid w:val="00A624B9"/>
    <w:rsid w:val="00A66131"/>
    <w:rsid w:val="00A668FB"/>
    <w:rsid w:val="00A66B7E"/>
    <w:rsid w:val="00A66CFB"/>
    <w:rsid w:val="00A67676"/>
    <w:rsid w:val="00A679C5"/>
    <w:rsid w:val="00A67B99"/>
    <w:rsid w:val="00A67C70"/>
    <w:rsid w:val="00A67D54"/>
    <w:rsid w:val="00A67DE0"/>
    <w:rsid w:val="00A70686"/>
    <w:rsid w:val="00A7077F"/>
    <w:rsid w:val="00A714A8"/>
    <w:rsid w:val="00A718BB"/>
    <w:rsid w:val="00A727CF"/>
    <w:rsid w:val="00A72B57"/>
    <w:rsid w:val="00A73CE0"/>
    <w:rsid w:val="00A742CA"/>
    <w:rsid w:val="00A74CF7"/>
    <w:rsid w:val="00A75087"/>
    <w:rsid w:val="00A75660"/>
    <w:rsid w:val="00A75FF2"/>
    <w:rsid w:val="00A7695F"/>
    <w:rsid w:val="00A769B3"/>
    <w:rsid w:val="00A76A00"/>
    <w:rsid w:val="00A76B19"/>
    <w:rsid w:val="00A76E6C"/>
    <w:rsid w:val="00A777DE"/>
    <w:rsid w:val="00A77D92"/>
    <w:rsid w:val="00A803D5"/>
    <w:rsid w:val="00A80D34"/>
    <w:rsid w:val="00A81089"/>
    <w:rsid w:val="00A81276"/>
    <w:rsid w:val="00A81688"/>
    <w:rsid w:val="00A816D8"/>
    <w:rsid w:val="00A81BF2"/>
    <w:rsid w:val="00A828CA"/>
    <w:rsid w:val="00A82BEB"/>
    <w:rsid w:val="00A8345A"/>
    <w:rsid w:val="00A83B6C"/>
    <w:rsid w:val="00A8411D"/>
    <w:rsid w:val="00A8413E"/>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662"/>
    <w:rsid w:val="00A91CD5"/>
    <w:rsid w:val="00A91D76"/>
    <w:rsid w:val="00A928BF"/>
    <w:rsid w:val="00A92EC8"/>
    <w:rsid w:val="00A94AC3"/>
    <w:rsid w:val="00A94D12"/>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7A"/>
    <w:rsid w:val="00AA57D7"/>
    <w:rsid w:val="00AA591B"/>
    <w:rsid w:val="00AA65DD"/>
    <w:rsid w:val="00AA6CE6"/>
    <w:rsid w:val="00AA7AAF"/>
    <w:rsid w:val="00AB0A50"/>
    <w:rsid w:val="00AB0B59"/>
    <w:rsid w:val="00AB0C98"/>
    <w:rsid w:val="00AB12EC"/>
    <w:rsid w:val="00AB1D78"/>
    <w:rsid w:val="00AB2654"/>
    <w:rsid w:val="00AB26E3"/>
    <w:rsid w:val="00AB2A1F"/>
    <w:rsid w:val="00AB2C03"/>
    <w:rsid w:val="00AB309B"/>
    <w:rsid w:val="00AB40D8"/>
    <w:rsid w:val="00AB430F"/>
    <w:rsid w:val="00AB4F1B"/>
    <w:rsid w:val="00AB52C0"/>
    <w:rsid w:val="00AB57CF"/>
    <w:rsid w:val="00AB5AC5"/>
    <w:rsid w:val="00AB5B56"/>
    <w:rsid w:val="00AB6F54"/>
    <w:rsid w:val="00AB7091"/>
    <w:rsid w:val="00AB70CB"/>
    <w:rsid w:val="00AB7974"/>
    <w:rsid w:val="00AB7A73"/>
    <w:rsid w:val="00AC080B"/>
    <w:rsid w:val="00AC0DBB"/>
    <w:rsid w:val="00AC20DA"/>
    <w:rsid w:val="00AC2B10"/>
    <w:rsid w:val="00AC2CCD"/>
    <w:rsid w:val="00AC2DDA"/>
    <w:rsid w:val="00AC47E5"/>
    <w:rsid w:val="00AC5043"/>
    <w:rsid w:val="00AC5D3E"/>
    <w:rsid w:val="00AC6029"/>
    <w:rsid w:val="00AC654B"/>
    <w:rsid w:val="00AC6A67"/>
    <w:rsid w:val="00AC6BBF"/>
    <w:rsid w:val="00AC6E63"/>
    <w:rsid w:val="00AC7444"/>
    <w:rsid w:val="00AC78B3"/>
    <w:rsid w:val="00AC7BE4"/>
    <w:rsid w:val="00AC7E35"/>
    <w:rsid w:val="00AD003F"/>
    <w:rsid w:val="00AD1214"/>
    <w:rsid w:val="00AD1311"/>
    <w:rsid w:val="00AD1CB3"/>
    <w:rsid w:val="00AD1F07"/>
    <w:rsid w:val="00AD2CD2"/>
    <w:rsid w:val="00AD2E6D"/>
    <w:rsid w:val="00AD31C1"/>
    <w:rsid w:val="00AD324C"/>
    <w:rsid w:val="00AD3520"/>
    <w:rsid w:val="00AD366F"/>
    <w:rsid w:val="00AD3F42"/>
    <w:rsid w:val="00AD5432"/>
    <w:rsid w:val="00AD635C"/>
    <w:rsid w:val="00AD7440"/>
    <w:rsid w:val="00AD75B2"/>
    <w:rsid w:val="00AE057F"/>
    <w:rsid w:val="00AE07DC"/>
    <w:rsid w:val="00AE0923"/>
    <w:rsid w:val="00AE240B"/>
    <w:rsid w:val="00AE2FFA"/>
    <w:rsid w:val="00AE3699"/>
    <w:rsid w:val="00AE39C4"/>
    <w:rsid w:val="00AE3A47"/>
    <w:rsid w:val="00AE3E7E"/>
    <w:rsid w:val="00AE4781"/>
    <w:rsid w:val="00AE4D7A"/>
    <w:rsid w:val="00AE637B"/>
    <w:rsid w:val="00AE6E3E"/>
    <w:rsid w:val="00AE70A3"/>
    <w:rsid w:val="00AE7D61"/>
    <w:rsid w:val="00AF037E"/>
    <w:rsid w:val="00AF0EE1"/>
    <w:rsid w:val="00AF1241"/>
    <w:rsid w:val="00AF12E8"/>
    <w:rsid w:val="00AF150A"/>
    <w:rsid w:val="00AF2665"/>
    <w:rsid w:val="00AF26BF"/>
    <w:rsid w:val="00AF2F97"/>
    <w:rsid w:val="00AF34FD"/>
    <w:rsid w:val="00AF3544"/>
    <w:rsid w:val="00AF3705"/>
    <w:rsid w:val="00AF37B9"/>
    <w:rsid w:val="00AF3B05"/>
    <w:rsid w:val="00AF43F2"/>
    <w:rsid w:val="00AF52B8"/>
    <w:rsid w:val="00AF5428"/>
    <w:rsid w:val="00AF56ED"/>
    <w:rsid w:val="00AF595A"/>
    <w:rsid w:val="00AF5DC8"/>
    <w:rsid w:val="00AF627F"/>
    <w:rsid w:val="00AF7D31"/>
    <w:rsid w:val="00B0105F"/>
    <w:rsid w:val="00B01A83"/>
    <w:rsid w:val="00B032D0"/>
    <w:rsid w:val="00B033EC"/>
    <w:rsid w:val="00B03CDD"/>
    <w:rsid w:val="00B04279"/>
    <w:rsid w:val="00B043E5"/>
    <w:rsid w:val="00B04B65"/>
    <w:rsid w:val="00B04E43"/>
    <w:rsid w:val="00B05081"/>
    <w:rsid w:val="00B0576A"/>
    <w:rsid w:val="00B07B02"/>
    <w:rsid w:val="00B10514"/>
    <w:rsid w:val="00B109C0"/>
    <w:rsid w:val="00B11CC1"/>
    <w:rsid w:val="00B11E71"/>
    <w:rsid w:val="00B126E8"/>
    <w:rsid w:val="00B12B94"/>
    <w:rsid w:val="00B12DCF"/>
    <w:rsid w:val="00B12FB3"/>
    <w:rsid w:val="00B13942"/>
    <w:rsid w:val="00B13D23"/>
    <w:rsid w:val="00B13DD8"/>
    <w:rsid w:val="00B13EF6"/>
    <w:rsid w:val="00B141F1"/>
    <w:rsid w:val="00B14A3F"/>
    <w:rsid w:val="00B15104"/>
    <w:rsid w:val="00B1544D"/>
    <w:rsid w:val="00B15584"/>
    <w:rsid w:val="00B161DB"/>
    <w:rsid w:val="00B1647D"/>
    <w:rsid w:val="00B1685A"/>
    <w:rsid w:val="00B16974"/>
    <w:rsid w:val="00B16C77"/>
    <w:rsid w:val="00B16FBA"/>
    <w:rsid w:val="00B17496"/>
    <w:rsid w:val="00B17692"/>
    <w:rsid w:val="00B176CA"/>
    <w:rsid w:val="00B20582"/>
    <w:rsid w:val="00B20F87"/>
    <w:rsid w:val="00B213EF"/>
    <w:rsid w:val="00B21DF8"/>
    <w:rsid w:val="00B22301"/>
    <w:rsid w:val="00B225F7"/>
    <w:rsid w:val="00B23744"/>
    <w:rsid w:val="00B2395E"/>
    <w:rsid w:val="00B243DD"/>
    <w:rsid w:val="00B245E4"/>
    <w:rsid w:val="00B247C7"/>
    <w:rsid w:val="00B24EAA"/>
    <w:rsid w:val="00B2548E"/>
    <w:rsid w:val="00B25868"/>
    <w:rsid w:val="00B25BC0"/>
    <w:rsid w:val="00B260D0"/>
    <w:rsid w:val="00B262EA"/>
    <w:rsid w:val="00B26B2B"/>
    <w:rsid w:val="00B2723C"/>
    <w:rsid w:val="00B3011B"/>
    <w:rsid w:val="00B3178A"/>
    <w:rsid w:val="00B31E5A"/>
    <w:rsid w:val="00B333AA"/>
    <w:rsid w:val="00B33A44"/>
    <w:rsid w:val="00B34286"/>
    <w:rsid w:val="00B345F6"/>
    <w:rsid w:val="00B34C13"/>
    <w:rsid w:val="00B34F26"/>
    <w:rsid w:val="00B34FB6"/>
    <w:rsid w:val="00B352A7"/>
    <w:rsid w:val="00B352FD"/>
    <w:rsid w:val="00B35701"/>
    <w:rsid w:val="00B358A9"/>
    <w:rsid w:val="00B35A5C"/>
    <w:rsid w:val="00B35BB7"/>
    <w:rsid w:val="00B35BF2"/>
    <w:rsid w:val="00B370EC"/>
    <w:rsid w:val="00B37CDA"/>
    <w:rsid w:val="00B4058A"/>
    <w:rsid w:val="00B40865"/>
    <w:rsid w:val="00B415CD"/>
    <w:rsid w:val="00B416D3"/>
    <w:rsid w:val="00B422AA"/>
    <w:rsid w:val="00B4284D"/>
    <w:rsid w:val="00B429F7"/>
    <w:rsid w:val="00B42C1B"/>
    <w:rsid w:val="00B43003"/>
    <w:rsid w:val="00B4361E"/>
    <w:rsid w:val="00B4369B"/>
    <w:rsid w:val="00B438D8"/>
    <w:rsid w:val="00B43B45"/>
    <w:rsid w:val="00B44378"/>
    <w:rsid w:val="00B456A7"/>
    <w:rsid w:val="00B46487"/>
    <w:rsid w:val="00B467D1"/>
    <w:rsid w:val="00B46A71"/>
    <w:rsid w:val="00B46E0F"/>
    <w:rsid w:val="00B471E2"/>
    <w:rsid w:val="00B478C7"/>
    <w:rsid w:val="00B47D63"/>
    <w:rsid w:val="00B50469"/>
    <w:rsid w:val="00B506B0"/>
    <w:rsid w:val="00B506F7"/>
    <w:rsid w:val="00B50DF7"/>
    <w:rsid w:val="00B51089"/>
    <w:rsid w:val="00B510DE"/>
    <w:rsid w:val="00B517D8"/>
    <w:rsid w:val="00B51F02"/>
    <w:rsid w:val="00B51FE8"/>
    <w:rsid w:val="00B52010"/>
    <w:rsid w:val="00B525A7"/>
    <w:rsid w:val="00B525DD"/>
    <w:rsid w:val="00B52E53"/>
    <w:rsid w:val="00B52EC3"/>
    <w:rsid w:val="00B54785"/>
    <w:rsid w:val="00B54B12"/>
    <w:rsid w:val="00B550B3"/>
    <w:rsid w:val="00B55A2B"/>
    <w:rsid w:val="00B5677C"/>
    <w:rsid w:val="00B5777F"/>
    <w:rsid w:val="00B5788B"/>
    <w:rsid w:val="00B579D5"/>
    <w:rsid w:val="00B57BFD"/>
    <w:rsid w:val="00B57F2E"/>
    <w:rsid w:val="00B602BC"/>
    <w:rsid w:val="00B6046A"/>
    <w:rsid w:val="00B60771"/>
    <w:rsid w:val="00B6080D"/>
    <w:rsid w:val="00B60DE8"/>
    <w:rsid w:val="00B61318"/>
    <w:rsid w:val="00B6139C"/>
    <w:rsid w:val="00B6151E"/>
    <w:rsid w:val="00B618B4"/>
    <w:rsid w:val="00B61A3B"/>
    <w:rsid w:val="00B61EC1"/>
    <w:rsid w:val="00B623C6"/>
    <w:rsid w:val="00B6272F"/>
    <w:rsid w:val="00B62826"/>
    <w:rsid w:val="00B62847"/>
    <w:rsid w:val="00B62A6C"/>
    <w:rsid w:val="00B62DAF"/>
    <w:rsid w:val="00B62E65"/>
    <w:rsid w:val="00B6433A"/>
    <w:rsid w:val="00B64480"/>
    <w:rsid w:val="00B647C9"/>
    <w:rsid w:val="00B64ABB"/>
    <w:rsid w:val="00B65E76"/>
    <w:rsid w:val="00B6658E"/>
    <w:rsid w:val="00B666FB"/>
    <w:rsid w:val="00B672A0"/>
    <w:rsid w:val="00B6741E"/>
    <w:rsid w:val="00B67874"/>
    <w:rsid w:val="00B67A08"/>
    <w:rsid w:val="00B67C04"/>
    <w:rsid w:val="00B67C8E"/>
    <w:rsid w:val="00B7048C"/>
    <w:rsid w:val="00B705EA"/>
    <w:rsid w:val="00B7107C"/>
    <w:rsid w:val="00B7122B"/>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577D"/>
    <w:rsid w:val="00B76B82"/>
    <w:rsid w:val="00B772F5"/>
    <w:rsid w:val="00B773A4"/>
    <w:rsid w:val="00B77F65"/>
    <w:rsid w:val="00B802BA"/>
    <w:rsid w:val="00B8061F"/>
    <w:rsid w:val="00B8084D"/>
    <w:rsid w:val="00B8086A"/>
    <w:rsid w:val="00B82541"/>
    <w:rsid w:val="00B8278A"/>
    <w:rsid w:val="00B82EFD"/>
    <w:rsid w:val="00B83146"/>
    <w:rsid w:val="00B83B58"/>
    <w:rsid w:val="00B84110"/>
    <w:rsid w:val="00B8439F"/>
    <w:rsid w:val="00B8447D"/>
    <w:rsid w:val="00B84981"/>
    <w:rsid w:val="00B84D05"/>
    <w:rsid w:val="00B84DDC"/>
    <w:rsid w:val="00B857B1"/>
    <w:rsid w:val="00B85B28"/>
    <w:rsid w:val="00B85ECC"/>
    <w:rsid w:val="00B86251"/>
    <w:rsid w:val="00B86570"/>
    <w:rsid w:val="00B86ABA"/>
    <w:rsid w:val="00B874DD"/>
    <w:rsid w:val="00B87B60"/>
    <w:rsid w:val="00B87F7A"/>
    <w:rsid w:val="00B9059E"/>
    <w:rsid w:val="00B906C6"/>
    <w:rsid w:val="00B90931"/>
    <w:rsid w:val="00B91198"/>
    <w:rsid w:val="00B9126B"/>
    <w:rsid w:val="00B91996"/>
    <w:rsid w:val="00B933C9"/>
    <w:rsid w:val="00B9428A"/>
    <w:rsid w:val="00B9431E"/>
    <w:rsid w:val="00B94B82"/>
    <w:rsid w:val="00B94CE2"/>
    <w:rsid w:val="00B95370"/>
    <w:rsid w:val="00B95915"/>
    <w:rsid w:val="00B9591B"/>
    <w:rsid w:val="00B96188"/>
    <w:rsid w:val="00B966B1"/>
    <w:rsid w:val="00B96DD1"/>
    <w:rsid w:val="00B9705D"/>
    <w:rsid w:val="00B97B4F"/>
    <w:rsid w:val="00B97E0D"/>
    <w:rsid w:val="00B97F8D"/>
    <w:rsid w:val="00BA0BEB"/>
    <w:rsid w:val="00BA12D2"/>
    <w:rsid w:val="00BA17D8"/>
    <w:rsid w:val="00BA1B38"/>
    <w:rsid w:val="00BA1DE7"/>
    <w:rsid w:val="00BA1EB8"/>
    <w:rsid w:val="00BA1ECF"/>
    <w:rsid w:val="00BA2799"/>
    <w:rsid w:val="00BA2841"/>
    <w:rsid w:val="00BA296B"/>
    <w:rsid w:val="00BA2B13"/>
    <w:rsid w:val="00BA2BD0"/>
    <w:rsid w:val="00BA37C6"/>
    <w:rsid w:val="00BA4829"/>
    <w:rsid w:val="00BA51CC"/>
    <w:rsid w:val="00BA64CD"/>
    <w:rsid w:val="00BA67FB"/>
    <w:rsid w:val="00BA6AFF"/>
    <w:rsid w:val="00BA7D64"/>
    <w:rsid w:val="00BB0945"/>
    <w:rsid w:val="00BB0A53"/>
    <w:rsid w:val="00BB0B3E"/>
    <w:rsid w:val="00BB0C15"/>
    <w:rsid w:val="00BB0C48"/>
    <w:rsid w:val="00BB0D98"/>
    <w:rsid w:val="00BB0DA8"/>
    <w:rsid w:val="00BB15C6"/>
    <w:rsid w:val="00BB27A5"/>
    <w:rsid w:val="00BB29FB"/>
    <w:rsid w:val="00BB2C81"/>
    <w:rsid w:val="00BB2F53"/>
    <w:rsid w:val="00BB3118"/>
    <w:rsid w:val="00BB3341"/>
    <w:rsid w:val="00BB3784"/>
    <w:rsid w:val="00BB3C2B"/>
    <w:rsid w:val="00BB3DA4"/>
    <w:rsid w:val="00BB45D4"/>
    <w:rsid w:val="00BB4CCE"/>
    <w:rsid w:val="00BB4F4D"/>
    <w:rsid w:val="00BB559B"/>
    <w:rsid w:val="00BB55EB"/>
    <w:rsid w:val="00BB568C"/>
    <w:rsid w:val="00BB5FE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3D6"/>
    <w:rsid w:val="00BD0CC5"/>
    <w:rsid w:val="00BD0FDB"/>
    <w:rsid w:val="00BD1004"/>
    <w:rsid w:val="00BD1D57"/>
    <w:rsid w:val="00BD1FFC"/>
    <w:rsid w:val="00BD21DE"/>
    <w:rsid w:val="00BD21DF"/>
    <w:rsid w:val="00BD226B"/>
    <w:rsid w:val="00BD2989"/>
    <w:rsid w:val="00BD31B1"/>
    <w:rsid w:val="00BD3586"/>
    <w:rsid w:val="00BD3E8D"/>
    <w:rsid w:val="00BD3E8E"/>
    <w:rsid w:val="00BD4F0D"/>
    <w:rsid w:val="00BD517F"/>
    <w:rsid w:val="00BD583C"/>
    <w:rsid w:val="00BD5AFA"/>
    <w:rsid w:val="00BD5B14"/>
    <w:rsid w:val="00BD5B49"/>
    <w:rsid w:val="00BD5C07"/>
    <w:rsid w:val="00BD5C36"/>
    <w:rsid w:val="00BD5C77"/>
    <w:rsid w:val="00BD633A"/>
    <w:rsid w:val="00BD6604"/>
    <w:rsid w:val="00BD6BB7"/>
    <w:rsid w:val="00BD729C"/>
    <w:rsid w:val="00BD77F3"/>
    <w:rsid w:val="00BD7815"/>
    <w:rsid w:val="00BD7BBF"/>
    <w:rsid w:val="00BD7C26"/>
    <w:rsid w:val="00BE0103"/>
    <w:rsid w:val="00BE060A"/>
    <w:rsid w:val="00BE0630"/>
    <w:rsid w:val="00BE0C82"/>
    <w:rsid w:val="00BE0C8E"/>
    <w:rsid w:val="00BE13D0"/>
    <w:rsid w:val="00BE141D"/>
    <w:rsid w:val="00BE152E"/>
    <w:rsid w:val="00BE1C88"/>
    <w:rsid w:val="00BE1E94"/>
    <w:rsid w:val="00BE2B95"/>
    <w:rsid w:val="00BE3068"/>
    <w:rsid w:val="00BE356D"/>
    <w:rsid w:val="00BE35BD"/>
    <w:rsid w:val="00BE35DB"/>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0FDD"/>
    <w:rsid w:val="00BF1F03"/>
    <w:rsid w:val="00BF2087"/>
    <w:rsid w:val="00BF2469"/>
    <w:rsid w:val="00BF327F"/>
    <w:rsid w:val="00BF3833"/>
    <w:rsid w:val="00BF38A6"/>
    <w:rsid w:val="00BF38EE"/>
    <w:rsid w:val="00BF4ABB"/>
    <w:rsid w:val="00BF5614"/>
    <w:rsid w:val="00BF603C"/>
    <w:rsid w:val="00BF60AD"/>
    <w:rsid w:val="00BF633D"/>
    <w:rsid w:val="00BF63A8"/>
    <w:rsid w:val="00BF67B2"/>
    <w:rsid w:val="00BF72BF"/>
    <w:rsid w:val="00BF74B9"/>
    <w:rsid w:val="00BF7773"/>
    <w:rsid w:val="00BF7BF4"/>
    <w:rsid w:val="00C00058"/>
    <w:rsid w:val="00C0109D"/>
    <w:rsid w:val="00C01309"/>
    <w:rsid w:val="00C0194E"/>
    <w:rsid w:val="00C02094"/>
    <w:rsid w:val="00C02784"/>
    <w:rsid w:val="00C02A84"/>
    <w:rsid w:val="00C02FA7"/>
    <w:rsid w:val="00C035D5"/>
    <w:rsid w:val="00C037F8"/>
    <w:rsid w:val="00C03D07"/>
    <w:rsid w:val="00C0400F"/>
    <w:rsid w:val="00C04983"/>
    <w:rsid w:val="00C04FE4"/>
    <w:rsid w:val="00C053A2"/>
    <w:rsid w:val="00C05F75"/>
    <w:rsid w:val="00C063E8"/>
    <w:rsid w:val="00C0726C"/>
    <w:rsid w:val="00C07331"/>
    <w:rsid w:val="00C0797C"/>
    <w:rsid w:val="00C079E8"/>
    <w:rsid w:val="00C07A22"/>
    <w:rsid w:val="00C10075"/>
    <w:rsid w:val="00C10688"/>
    <w:rsid w:val="00C10F05"/>
    <w:rsid w:val="00C11745"/>
    <w:rsid w:val="00C11A46"/>
    <w:rsid w:val="00C12200"/>
    <w:rsid w:val="00C12704"/>
    <w:rsid w:val="00C12E08"/>
    <w:rsid w:val="00C13A4B"/>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71"/>
    <w:rsid w:val="00C228C5"/>
    <w:rsid w:val="00C22EAC"/>
    <w:rsid w:val="00C2342E"/>
    <w:rsid w:val="00C23516"/>
    <w:rsid w:val="00C237ED"/>
    <w:rsid w:val="00C242BD"/>
    <w:rsid w:val="00C24606"/>
    <w:rsid w:val="00C252DB"/>
    <w:rsid w:val="00C2546E"/>
    <w:rsid w:val="00C254E8"/>
    <w:rsid w:val="00C256E7"/>
    <w:rsid w:val="00C257F1"/>
    <w:rsid w:val="00C25AE6"/>
    <w:rsid w:val="00C25D8A"/>
    <w:rsid w:val="00C25F3A"/>
    <w:rsid w:val="00C262B0"/>
    <w:rsid w:val="00C27B0D"/>
    <w:rsid w:val="00C30A3E"/>
    <w:rsid w:val="00C30D59"/>
    <w:rsid w:val="00C31975"/>
    <w:rsid w:val="00C3258A"/>
    <w:rsid w:val="00C3288E"/>
    <w:rsid w:val="00C32BA2"/>
    <w:rsid w:val="00C344EC"/>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968"/>
    <w:rsid w:val="00C429D8"/>
    <w:rsid w:val="00C42C48"/>
    <w:rsid w:val="00C430BC"/>
    <w:rsid w:val="00C4338E"/>
    <w:rsid w:val="00C433FE"/>
    <w:rsid w:val="00C43602"/>
    <w:rsid w:val="00C43B7E"/>
    <w:rsid w:val="00C43CDD"/>
    <w:rsid w:val="00C43F04"/>
    <w:rsid w:val="00C440B7"/>
    <w:rsid w:val="00C44295"/>
    <w:rsid w:val="00C44760"/>
    <w:rsid w:val="00C44C98"/>
    <w:rsid w:val="00C44FAD"/>
    <w:rsid w:val="00C4597D"/>
    <w:rsid w:val="00C45AA2"/>
    <w:rsid w:val="00C45E6C"/>
    <w:rsid w:val="00C47019"/>
    <w:rsid w:val="00C47064"/>
    <w:rsid w:val="00C4723A"/>
    <w:rsid w:val="00C47925"/>
    <w:rsid w:val="00C47C06"/>
    <w:rsid w:val="00C5047E"/>
    <w:rsid w:val="00C5057E"/>
    <w:rsid w:val="00C51193"/>
    <w:rsid w:val="00C5293D"/>
    <w:rsid w:val="00C53992"/>
    <w:rsid w:val="00C53D1F"/>
    <w:rsid w:val="00C541E6"/>
    <w:rsid w:val="00C54688"/>
    <w:rsid w:val="00C546CE"/>
    <w:rsid w:val="00C54B31"/>
    <w:rsid w:val="00C55A45"/>
    <w:rsid w:val="00C560FC"/>
    <w:rsid w:val="00C56A16"/>
    <w:rsid w:val="00C56ED3"/>
    <w:rsid w:val="00C57500"/>
    <w:rsid w:val="00C60329"/>
    <w:rsid w:val="00C60978"/>
    <w:rsid w:val="00C60DDD"/>
    <w:rsid w:val="00C61084"/>
    <w:rsid w:val="00C61912"/>
    <w:rsid w:val="00C61F06"/>
    <w:rsid w:val="00C61F4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54A"/>
    <w:rsid w:val="00C7075F"/>
    <w:rsid w:val="00C70F23"/>
    <w:rsid w:val="00C71643"/>
    <w:rsid w:val="00C721F2"/>
    <w:rsid w:val="00C723EF"/>
    <w:rsid w:val="00C72B2A"/>
    <w:rsid w:val="00C73B61"/>
    <w:rsid w:val="00C73FA8"/>
    <w:rsid w:val="00C74B64"/>
    <w:rsid w:val="00C7513B"/>
    <w:rsid w:val="00C75956"/>
    <w:rsid w:val="00C75E2B"/>
    <w:rsid w:val="00C75F8D"/>
    <w:rsid w:val="00C7629E"/>
    <w:rsid w:val="00C76473"/>
    <w:rsid w:val="00C76695"/>
    <w:rsid w:val="00C77081"/>
    <w:rsid w:val="00C77487"/>
    <w:rsid w:val="00C7748F"/>
    <w:rsid w:val="00C802A5"/>
    <w:rsid w:val="00C8031D"/>
    <w:rsid w:val="00C805BC"/>
    <w:rsid w:val="00C80B38"/>
    <w:rsid w:val="00C80B61"/>
    <w:rsid w:val="00C813C0"/>
    <w:rsid w:val="00C81B05"/>
    <w:rsid w:val="00C81B4B"/>
    <w:rsid w:val="00C81D5F"/>
    <w:rsid w:val="00C822DF"/>
    <w:rsid w:val="00C824A2"/>
    <w:rsid w:val="00C82A39"/>
    <w:rsid w:val="00C82F60"/>
    <w:rsid w:val="00C8338F"/>
    <w:rsid w:val="00C83CED"/>
    <w:rsid w:val="00C83D2F"/>
    <w:rsid w:val="00C849CB"/>
    <w:rsid w:val="00C8524B"/>
    <w:rsid w:val="00C858CC"/>
    <w:rsid w:val="00C859EC"/>
    <w:rsid w:val="00C86AB3"/>
    <w:rsid w:val="00C8738B"/>
    <w:rsid w:val="00C87A81"/>
    <w:rsid w:val="00C87D35"/>
    <w:rsid w:val="00C87DB0"/>
    <w:rsid w:val="00C9088A"/>
    <w:rsid w:val="00C90ACC"/>
    <w:rsid w:val="00C913EC"/>
    <w:rsid w:val="00C9267C"/>
    <w:rsid w:val="00C92CF7"/>
    <w:rsid w:val="00C95388"/>
    <w:rsid w:val="00C9587F"/>
    <w:rsid w:val="00C96237"/>
    <w:rsid w:val="00C962A7"/>
    <w:rsid w:val="00C96446"/>
    <w:rsid w:val="00C964D7"/>
    <w:rsid w:val="00C96615"/>
    <w:rsid w:val="00CA0407"/>
    <w:rsid w:val="00CA06CE"/>
    <w:rsid w:val="00CA0708"/>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77F"/>
    <w:rsid w:val="00CB48BD"/>
    <w:rsid w:val="00CB4F4E"/>
    <w:rsid w:val="00CB58AE"/>
    <w:rsid w:val="00CB5C83"/>
    <w:rsid w:val="00CB5FF9"/>
    <w:rsid w:val="00CB68C6"/>
    <w:rsid w:val="00CB6CD3"/>
    <w:rsid w:val="00CB7463"/>
    <w:rsid w:val="00CC07CF"/>
    <w:rsid w:val="00CC0C47"/>
    <w:rsid w:val="00CC1327"/>
    <w:rsid w:val="00CC1854"/>
    <w:rsid w:val="00CC19FC"/>
    <w:rsid w:val="00CC1E84"/>
    <w:rsid w:val="00CC3036"/>
    <w:rsid w:val="00CC34A1"/>
    <w:rsid w:val="00CC4784"/>
    <w:rsid w:val="00CC48EC"/>
    <w:rsid w:val="00CC658A"/>
    <w:rsid w:val="00CC68F6"/>
    <w:rsid w:val="00CC6C63"/>
    <w:rsid w:val="00CC6F50"/>
    <w:rsid w:val="00CC74F7"/>
    <w:rsid w:val="00CC7664"/>
    <w:rsid w:val="00CC78D1"/>
    <w:rsid w:val="00CC7ADB"/>
    <w:rsid w:val="00CD002E"/>
    <w:rsid w:val="00CD0521"/>
    <w:rsid w:val="00CD12DC"/>
    <w:rsid w:val="00CD1EAB"/>
    <w:rsid w:val="00CD21FA"/>
    <w:rsid w:val="00CD24A9"/>
    <w:rsid w:val="00CD27DA"/>
    <w:rsid w:val="00CD2FA9"/>
    <w:rsid w:val="00CD3DFC"/>
    <w:rsid w:val="00CD3E3A"/>
    <w:rsid w:val="00CD4E26"/>
    <w:rsid w:val="00CD5E27"/>
    <w:rsid w:val="00CD6245"/>
    <w:rsid w:val="00CD6C8E"/>
    <w:rsid w:val="00CD723A"/>
    <w:rsid w:val="00CD73D7"/>
    <w:rsid w:val="00CD74B2"/>
    <w:rsid w:val="00CD76DD"/>
    <w:rsid w:val="00CE012B"/>
    <w:rsid w:val="00CE037C"/>
    <w:rsid w:val="00CE0756"/>
    <w:rsid w:val="00CE0B3D"/>
    <w:rsid w:val="00CE154D"/>
    <w:rsid w:val="00CE15B1"/>
    <w:rsid w:val="00CE189C"/>
    <w:rsid w:val="00CE1A26"/>
    <w:rsid w:val="00CE23B5"/>
    <w:rsid w:val="00CE267E"/>
    <w:rsid w:val="00CE2F6F"/>
    <w:rsid w:val="00CE391A"/>
    <w:rsid w:val="00CE3CBA"/>
    <w:rsid w:val="00CE43D6"/>
    <w:rsid w:val="00CE4E84"/>
    <w:rsid w:val="00CE5030"/>
    <w:rsid w:val="00CE5178"/>
    <w:rsid w:val="00CE5AAB"/>
    <w:rsid w:val="00CE5E49"/>
    <w:rsid w:val="00CE5EDD"/>
    <w:rsid w:val="00CE7428"/>
    <w:rsid w:val="00CE7D2E"/>
    <w:rsid w:val="00CF0028"/>
    <w:rsid w:val="00CF0976"/>
    <w:rsid w:val="00CF0E82"/>
    <w:rsid w:val="00CF2208"/>
    <w:rsid w:val="00CF34D1"/>
    <w:rsid w:val="00CF4253"/>
    <w:rsid w:val="00CF42E1"/>
    <w:rsid w:val="00CF4C9C"/>
    <w:rsid w:val="00CF55AC"/>
    <w:rsid w:val="00CF5911"/>
    <w:rsid w:val="00CF60A6"/>
    <w:rsid w:val="00CF60C3"/>
    <w:rsid w:val="00CF6C6C"/>
    <w:rsid w:val="00CF6E61"/>
    <w:rsid w:val="00CF764D"/>
    <w:rsid w:val="00CF7ACF"/>
    <w:rsid w:val="00D007C3"/>
    <w:rsid w:val="00D0088C"/>
    <w:rsid w:val="00D008E6"/>
    <w:rsid w:val="00D00AC5"/>
    <w:rsid w:val="00D00E36"/>
    <w:rsid w:val="00D00EE2"/>
    <w:rsid w:val="00D0103A"/>
    <w:rsid w:val="00D0133B"/>
    <w:rsid w:val="00D0195D"/>
    <w:rsid w:val="00D01C28"/>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299"/>
    <w:rsid w:val="00D108B3"/>
    <w:rsid w:val="00D109C0"/>
    <w:rsid w:val="00D10BEE"/>
    <w:rsid w:val="00D10D70"/>
    <w:rsid w:val="00D112F6"/>
    <w:rsid w:val="00D116DE"/>
    <w:rsid w:val="00D12623"/>
    <w:rsid w:val="00D12ACE"/>
    <w:rsid w:val="00D12F10"/>
    <w:rsid w:val="00D12FA5"/>
    <w:rsid w:val="00D145ED"/>
    <w:rsid w:val="00D14BEA"/>
    <w:rsid w:val="00D1533B"/>
    <w:rsid w:val="00D155B5"/>
    <w:rsid w:val="00D155EC"/>
    <w:rsid w:val="00D15B4A"/>
    <w:rsid w:val="00D15FEE"/>
    <w:rsid w:val="00D1673C"/>
    <w:rsid w:val="00D16A55"/>
    <w:rsid w:val="00D16BB8"/>
    <w:rsid w:val="00D17292"/>
    <w:rsid w:val="00D17479"/>
    <w:rsid w:val="00D175C6"/>
    <w:rsid w:val="00D175F5"/>
    <w:rsid w:val="00D179CF"/>
    <w:rsid w:val="00D20FBA"/>
    <w:rsid w:val="00D222C8"/>
    <w:rsid w:val="00D22895"/>
    <w:rsid w:val="00D22CB9"/>
    <w:rsid w:val="00D23488"/>
    <w:rsid w:val="00D237B9"/>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5D3"/>
    <w:rsid w:val="00D3384D"/>
    <w:rsid w:val="00D3476A"/>
    <w:rsid w:val="00D35160"/>
    <w:rsid w:val="00D356CC"/>
    <w:rsid w:val="00D35B2E"/>
    <w:rsid w:val="00D35BC1"/>
    <w:rsid w:val="00D35C95"/>
    <w:rsid w:val="00D35CA1"/>
    <w:rsid w:val="00D36227"/>
    <w:rsid w:val="00D363C6"/>
    <w:rsid w:val="00D36A67"/>
    <w:rsid w:val="00D36C09"/>
    <w:rsid w:val="00D37527"/>
    <w:rsid w:val="00D40BDD"/>
    <w:rsid w:val="00D40E97"/>
    <w:rsid w:val="00D410AF"/>
    <w:rsid w:val="00D41805"/>
    <w:rsid w:val="00D41904"/>
    <w:rsid w:val="00D41E03"/>
    <w:rsid w:val="00D4222A"/>
    <w:rsid w:val="00D42510"/>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2D0F"/>
    <w:rsid w:val="00D537E4"/>
    <w:rsid w:val="00D53A4C"/>
    <w:rsid w:val="00D543ED"/>
    <w:rsid w:val="00D55039"/>
    <w:rsid w:val="00D55486"/>
    <w:rsid w:val="00D56F40"/>
    <w:rsid w:val="00D570C8"/>
    <w:rsid w:val="00D57208"/>
    <w:rsid w:val="00D57CF1"/>
    <w:rsid w:val="00D57F3A"/>
    <w:rsid w:val="00D60077"/>
    <w:rsid w:val="00D609B9"/>
    <w:rsid w:val="00D6461E"/>
    <w:rsid w:val="00D64652"/>
    <w:rsid w:val="00D64EAA"/>
    <w:rsid w:val="00D65282"/>
    <w:rsid w:val="00D6659F"/>
    <w:rsid w:val="00D66B31"/>
    <w:rsid w:val="00D66CA5"/>
    <w:rsid w:val="00D66D5F"/>
    <w:rsid w:val="00D67223"/>
    <w:rsid w:val="00D67ACB"/>
    <w:rsid w:val="00D709F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53E"/>
    <w:rsid w:val="00D74896"/>
    <w:rsid w:val="00D74B19"/>
    <w:rsid w:val="00D74ED4"/>
    <w:rsid w:val="00D75025"/>
    <w:rsid w:val="00D7524E"/>
    <w:rsid w:val="00D757AD"/>
    <w:rsid w:val="00D762DF"/>
    <w:rsid w:val="00D768A1"/>
    <w:rsid w:val="00D772D0"/>
    <w:rsid w:val="00D7733C"/>
    <w:rsid w:val="00D77A13"/>
    <w:rsid w:val="00D77AF0"/>
    <w:rsid w:val="00D8019D"/>
    <w:rsid w:val="00D80FC9"/>
    <w:rsid w:val="00D81005"/>
    <w:rsid w:val="00D8129E"/>
    <w:rsid w:val="00D829A4"/>
    <w:rsid w:val="00D82C49"/>
    <w:rsid w:val="00D8502F"/>
    <w:rsid w:val="00D85435"/>
    <w:rsid w:val="00D85E6C"/>
    <w:rsid w:val="00D85E74"/>
    <w:rsid w:val="00D86126"/>
    <w:rsid w:val="00D8628F"/>
    <w:rsid w:val="00D8665C"/>
    <w:rsid w:val="00D866C6"/>
    <w:rsid w:val="00D86D44"/>
    <w:rsid w:val="00D86DBD"/>
    <w:rsid w:val="00D87876"/>
    <w:rsid w:val="00D87E3F"/>
    <w:rsid w:val="00D9016B"/>
    <w:rsid w:val="00D90289"/>
    <w:rsid w:val="00D907E5"/>
    <w:rsid w:val="00D90855"/>
    <w:rsid w:val="00D90B6D"/>
    <w:rsid w:val="00D90FD9"/>
    <w:rsid w:val="00D918E7"/>
    <w:rsid w:val="00D91AA1"/>
    <w:rsid w:val="00D9244E"/>
    <w:rsid w:val="00D92761"/>
    <w:rsid w:val="00D929EE"/>
    <w:rsid w:val="00D92D2D"/>
    <w:rsid w:val="00D92E9D"/>
    <w:rsid w:val="00D9363F"/>
    <w:rsid w:val="00D95284"/>
    <w:rsid w:val="00D955F8"/>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6F15"/>
    <w:rsid w:val="00DA7A03"/>
    <w:rsid w:val="00DB02C1"/>
    <w:rsid w:val="00DB03BA"/>
    <w:rsid w:val="00DB0A69"/>
    <w:rsid w:val="00DB12E2"/>
    <w:rsid w:val="00DB19CF"/>
    <w:rsid w:val="00DB23FC"/>
    <w:rsid w:val="00DB2A80"/>
    <w:rsid w:val="00DB3E3E"/>
    <w:rsid w:val="00DB612D"/>
    <w:rsid w:val="00DB66B0"/>
    <w:rsid w:val="00DB6CFD"/>
    <w:rsid w:val="00DB6E27"/>
    <w:rsid w:val="00DB764B"/>
    <w:rsid w:val="00DB7D22"/>
    <w:rsid w:val="00DC0210"/>
    <w:rsid w:val="00DC0C94"/>
    <w:rsid w:val="00DC0D08"/>
    <w:rsid w:val="00DC11F5"/>
    <w:rsid w:val="00DC12C1"/>
    <w:rsid w:val="00DC1589"/>
    <w:rsid w:val="00DC15D3"/>
    <w:rsid w:val="00DC16A1"/>
    <w:rsid w:val="00DC1BD5"/>
    <w:rsid w:val="00DC2A42"/>
    <w:rsid w:val="00DC2AD3"/>
    <w:rsid w:val="00DC2C36"/>
    <w:rsid w:val="00DC3534"/>
    <w:rsid w:val="00DC37F8"/>
    <w:rsid w:val="00DC4EE5"/>
    <w:rsid w:val="00DC524E"/>
    <w:rsid w:val="00DC5529"/>
    <w:rsid w:val="00DC57A2"/>
    <w:rsid w:val="00DC57A6"/>
    <w:rsid w:val="00DC5AE9"/>
    <w:rsid w:val="00DC5E57"/>
    <w:rsid w:val="00DC6534"/>
    <w:rsid w:val="00DC65A9"/>
    <w:rsid w:val="00DC7473"/>
    <w:rsid w:val="00DC76CE"/>
    <w:rsid w:val="00DC7A2F"/>
    <w:rsid w:val="00DC7B97"/>
    <w:rsid w:val="00DC7DFD"/>
    <w:rsid w:val="00DD03BE"/>
    <w:rsid w:val="00DD2057"/>
    <w:rsid w:val="00DD22CD"/>
    <w:rsid w:val="00DD2515"/>
    <w:rsid w:val="00DD280D"/>
    <w:rsid w:val="00DD3464"/>
    <w:rsid w:val="00DD3562"/>
    <w:rsid w:val="00DD3A13"/>
    <w:rsid w:val="00DD44C1"/>
    <w:rsid w:val="00DD44DC"/>
    <w:rsid w:val="00DD49BE"/>
    <w:rsid w:val="00DD4D0B"/>
    <w:rsid w:val="00DD5129"/>
    <w:rsid w:val="00DD578C"/>
    <w:rsid w:val="00DD649A"/>
    <w:rsid w:val="00DD6564"/>
    <w:rsid w:val="00DD6882"/>
    <w:rsid w:val="00DD6FA5"/>
    <w:rsid w:val="00DD703B"/>
    <w:rsid w:val="00DE013F"/>
    <w:rsid w:val="00DE07A8"/>
    <w:rsid w:val="00DE084F"/>
    <w:rsid w:val="00DE1126"/>
    <w:rsid w:val="00DE1542"/>
    <w:rsid w:val="00DE1547"/>
    <w:rsid w:val="00DE18E4"/>
    <w:rsid w:val="00DE2F4A"/>
    <w:rsid w:val="00DE3585"/>
    <w:rsid w:val="00DE3C5D"/>
    <w:rsid w:val="00DE3CA9"/>
    <w:rsid w:val="00DE3D9F"/>
    <w:rsid w:val="00DE456D"/>
    <w:rsid w:val="00DE5049"/>
    <w:rsid w:val="00DE5295"/>
    <w:rsid w:val="00DE6CBE"/>
    <w:rsid w:val="00DE7166"/>
    <w:rsid w:val="00DE7BFA"/>
    <w:rsid w:val="00DE7E27"/>
    <w:rsid w:val="00DE7F69"/>
    <w:rsid w:val="00DF056D"/>
    <w:rsid w:val="00DF077E"/>
    <w:rsid w:val="00DF14D0"/>
    <w:rsid w:val="00DF1983"/>
    <w:rsid w:val="00DF1B28"/>
    <w:rsid w:val="00DF1CF2"/>
    <w:rsid w:val="00DF201D"/>
    <w:rsid w:val="00DF3010"/>
    <w:rsid w:val="00DF3218"/>
    <w:rsid w:val="00DF363E"/>
    <w:rsid w:val="00DF37BE"/>
    <w:rsid w:val="00DF3830"/>
    <w:rsid w:val="00DF3839"/>
    <w:rsid w:val="00DF3A8D"/>
    <w:rsid w:val="00DF3C9A"/>
    <w:rsid w:val="00DF3D2F"/>
    <w:rsid w:val="00DF4145"/>
    <w:rsid w:val="00DF4BEA"/>
    <w:rsid w:val="00DF6056"/>
    <w:rsid w:val="00DF6AFD"/>
    <w:rsid w:val="00DF6B7D"/>
    <w:rsid w:val="00DF6C07"/>
    <w:rsid w:val="00DF6E51"/>
    <w:rsid w:val="00DF6EEB"/>
    <w:rsid w:val="00DF7B44"/>
    <w:rsid w:val="00E00210"/>
    <w:rsid w:val="00E010CB"/>
    <w:rsid w:val="00E011A0"/>
    <w:rsid w:val="00E0240E"/>
    <w:rsid w:val="00E0292E"/>
    <w:rsid w:val="00E02E8A"/>
    <w:rsid w:val="00E02EAB"/>
    <w:rsid w:val="00E03A86"/>
    <w:rsid w:val="00E04AA6"/>
    <w:rsid w:val="00E04F48"/>
    <w:rsid w:val="00E05D71"/>
    <w:rsid w:val="00E0601F"/>
    <w:rsid w:val="00E0616E"/>
    <w:rsid w:val="00E067C4"/>
    <w:rsid w:val="00E0774D"/>
    <w:rsid w:val="00E07AE1"/>
    <w:rsid w:val="00E10289"/>
    <w:rsid w:val="00E105C7"/>
    <w:rsid w:val="00E10C15"/>
    <w:rsid w:val="00E10E65"/>
    <w:rsid w:val="00E1128D"/>
    <w:rsid w:val="00E11902"/>
    <w:rsid w:val="00E119B8"/>
    <w:rsid w:val="00E11B1D"/>
    <w:rsid w:val="00E11E2F"/>
    <w:rsid w:val="00E12101"/>
    <w:rsid w:val="00E1271D"/>
    <w:rsid w:val="00E12935"/>
    <w:rsid w:val="00E12973"/>
    <w:rsid w:val="00E12A56"/>
    <w:rsid w:val="00E132B0"/>
    <w:rsid w:val="00E13A91"/>
    <w:rsid w:val="00E13C3A"/>
    <w:rsid w:val="00E13DD1"/>
    <w:rsid w:val="00E13E12"/>
    <w:rsid w:val="00E145CB"/>
    <w:rsid w:val="00E14991"/>
    <w:rsid w:val="00E14D42"/>
    <w:rsid w:val="00E15CD2"/>
    <w:rsid w:val="00E15D87"/>
    <w:rsid w:val="00E15DFF"/>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5AD"/>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6FE1"/>
    <w:rsid w:val="00E373BA"/>
    <w:rsid w:val="00E376EE"/>
    <w:rsid w:val="00E411C5"/>
    <w:rsid w:val="00E4237A"/>
    <w:rsid w:val="00E425E0"/>
    <w:rsid w:val="00E42B28"/>
    <w:rsid w:val="00E42EC5"/>
    <w:rsid w:val="00E442E2"/>
    <w:rsid w:val="00E443B8"/>
    <w:rsid w:val="00E44868"/>
    <w:rsid w:val="00E44E4E"/>
    <w:rsid w:val="00E45120"/>
    <w:rsid w:val="00E45406"/>
    <w:rsid w:val="00E4555E"/>
    <w:rsid w:val="00E45986"/>
    <w:rsid w:val="00E459BC"/>
    <w:rsid w:val="00E45A93"/>
    <w:rsid w:val="00E45B3B"/>
    <w:rsid w:val="00E45DB0"/>
    <w:rsid w:val="00E45DE5"/>
    <w:rsid w:val="00E4603E"/>
    <w:rsid w:val="00E46A82"/>
    <w:rsid w:val="00E46B44"/>
    <w:rsid w:val="00E4705D"/>
    <w:rsid w:val="00E472F4"/>
    <w:rsid w:val="00E47B3F"/>
    <w:rsid w:val="00E500AD"/>
    <w:rsid w:val="00E50978"/>
    <w:rsid w:val="00E52138"/>
    <w:rsid w:val="00E523A3"/>
    <w:rsid w:val="00E52769"/>
    <w:rsid w:val="00E53381"/>
    <w:rsid w:val="00E539BB"/>
    <w:rsid w:val="00E53A24"/>
    <w:rsid w:val="00E53AC3"/>
    <w:rsid w:val="00E53BD5"/>
    <w:rsid w:val="00E53C60"/>
    <w:rsid w:val="00E5461C"/>
    <w:rsid w:val="00E5477E"/>
    <w:rsid w:val="00E554D6"/>
    <w:rsid w:val="00E55B32"/>
    <w:rsid w:val="00E55DAF"/>
    <w:rsid w:val="00E5620C"/>
    <w:rsid w:val="00E5691E"/>
    <w:rsid w:val="00E56C1B"/>
    <w:rsid w:val="00E56F4D"/>
    <w:rsid w:val="00E604B8"/>
    <w:rsid w:val="00E605B2"/>
    <w:rsid w:val="00E60961"/>
    <w:rsid w:val="00E60A7C"/>
    <w:rsid w:val="00E60EFE"/>
    <w:rsid w:val="00E6158C"/>
    <w:rsid w:val="00E61EC8"/>
    <w:rsid w:val="00E622DA"/>
    <w:rsid w:val="00E624DF"/>
    <w:rsid w:val="00E62A24"/>
    <w:rsid w:val="00E62B80"/>
    <w:rsid w:val="00E62E16"/>
    <w:rsid w:val="00E64762"/>
    <w:rsid w:val="00E64919"/>
    <w:rsid w:val="00E649D7"/>
    <w:rsid w:val="00E64AB9"/>
    <w:rsid w:val="00E64E0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46F9"/>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3FE3"/>
    <w:rsid w:val="00E849C8"/>
    <w:rsid w:val="00E84B6C"/>
    <w:rsid w:val="00E850DF"/>
    <w:rsid w:val="00E85199"/>
    <w:rsid w:val="00E85732"/>
    <w:rsid w:val="00E85860"/>
    <w:rsid w:val="00E85B28"/>
    <w:rsid w:val="00E85F23"/>
    <w:rsid w:val="00E860C2"/>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C79"/>
    <w:rsid w:val="00E938B6"/>
    <w:rsid w:val="00E93A84"/>
    <w:rsid w:val="00E93E27"/>
    <w:rsid w:val="00E94BA9"/>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C12"/>
    <w:rsid w:val="00EB0C44"/>
    <w:rsid w:val="00EB0C92"/>
    <w:rsid w:val="00EB0FF0"/>
    <w:rsid w:val="00EB102C"/>
    <w:rsid w:val="00EB10F3"/>
    <w:rsid w:val="00EB11E3"/>
    <w:rsid w:val="00EB1769"/>
    <w:rsid w:val="00EB1841"/>
    <w:rsid w:val="00EB1F40"/>
    <w:rsid w:val="00EB2739"/>
    <w:rsid w:val="00EB289E"/>
    <w:rsid w:val="00EB2C10"/>
    <w:rsid w:val="00EB4CF1"/>
    <w:rsid w:val="00EB695F"/>
    <w:rsid w:val="00EB6EAD"/>
    <w:rsid w:val="00EB6F00"/>
    <w:rsid w:val="00EB7727"/>
    <w:rsid w:val="00EB7EFB"/>
    <w:rsid w:val="00EB7FE2"/>
    <w:rsid w:val="00EC0299"/>
    <w:rsid w:val="00EC0902"/>
    <w:rsid w:val="00EC0CAE"/>
    <w:rsid w:val="00EC0DF0"/>
    <w:rsid w:val="00EC0F7A"/>
    <w:rsid w:val="00EC1002"/>
    <w:rsid w:val="00EC11FE"/>
    <w:rsid w:val="00EC16D1"/>
    <w:rsid w:val="00EC2F41"/>
    <w:rsid w:val="00EC300A"/>
    <w:rsid w:val="00EC371B"/>
    <w:rsid w:val="00EC38E0"/>
    <w:rsid w:val="00EC4369"/>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444B"/>
    <w:rsid w:val="00ED4C8C"/>
    <w:rsid w:val="00ED561D"/>
    <w:rsid w:val="00ED5CFC"/>
    <w:rsid w:val="00ED75F3"/>
    <w:rsid w:val="00ED7639"/>
    <w:rsid w:val="00ED7BD8"/>
    <w:rsid w:val="00EE0174"/>
    <w:rsid w:val="00EE069D"/>
    <w:rsid w:val="00EE113F"/>
    <w:rsid w:val="00EE23BF"/>
    <w:rsid w:val="00EE2EA3"/>
    <w:rsid w:val="00EE3390"/>
    <w:rsid w:val="00EE38BC"/>
    <w:rsid w:val="00EE3BB1"/>
    <w:rsid w:val="00EE3C8A"/>
    <w:rsid w:val="00EE3ED5"/>
    <w:rsid w:val="00EE4055"/>
    <w:rsid w:val="00EE4435"/>
    <w:rsid w:val="00EE4EAA"/>
    <w:rsid w:val="00EE5481"/>
    <w:rsid w:val="00EE559A"/>
    <w:rsid w:val="00EE66CB"/>
    <w:rsid w:val="00EE6704"/>
    <w:rsid w:val="00EE780D"/>
    <w:rsid w:val="00EE7CF8"/>
    <w:rsid w:val="00EF05A2"/>
    <w:rsid w:val="00EF1C52"/>
    <w:rsid w:val="00EF1D29"/>
    <w:rsid w:val="00EF1F6B"/>
    <w:rsid w:val="00EF2967"/>
    <w:rsid w:val="00EF2B75"/>
    <w:rsid w:val="00EF4A54"/>
    <w:rsid w:val="00EF5024"/>
    <w:rsid w:val="00EF6880"/>
    <w:rsid w:val="00EF6BE1"/>
    <w:rsid w:val="00EF6E7F"/>
    <w:rsid w:val="00EF6F04"/>
    <w:rsid w:val="00EF761C"/>
    <w:rsid w:val="00EF7CB9"/>
    <w:rsid w:val="00F00033"/>
    <w:rsid w:val="00F00451"/>
    <w:rsid w:val="00F00AFC"/>
    <w:rsid w:val="00F00CED"/>
    <w:rsid w:val="00F01229"/>
    <w:rsid w:val="00F01277"/>
    <w:rsid w:val="00F01CEA"/>
    <w:rsid w:val="00F01FE6"/>
    <w:rsid w:val="00F02686"/>
    <w:rsid w:val="00F02871"/>
    <w:rsid w:val="00F02D5D"/>
    <w:rsid w:val="00F02F85"/>
    <w:rsid w:val="00F03474"/>
    <w:rsid w:val="00F0396B"/>
    <w:rsid w:val="00F03D2D"/>
    <w:rsid w:val="00F03E73"/>
    <w:rsid w:val="00F04ADD"/>
    <w:rsid w:val="00F04CA9"/>
    <w:rsid w:val="00F05382"/>
    <w:rsid w:val="00F05B3D"/>
    <w:rsid w:val="00F06340"/>
    <w:rsid w:val="00F06A39"/>
    <w:rsid w:val="00F07F57"/>
    <w:rsid w:val="00F1078F"/>
    <w:rsid w:val="00F10AF9"/>
    <w:rsid w:val="00F10E88"/>
    <w:rsid w:val="00F111CC"/>
    <w:rsid w:val="00F112E9"/>
    <w:rsid w:val="00F1217F"/>
    <w:rsid w:val="00F124A1"/>
    <w:rsid w:val="00F12773"/>
    <w:rsid w:val="00F1305A"/>
    <w:rsid w:val="00F135D8"/>
    <w:rsid w:val="00F14774"/>
    <w:rsid w:val="00F14CC3"/>
    <w:rsid w:val="00F15216"/>
    <w:rsid w:val="00F152F0"/>
    <w:rsid w:val="00F15575"/>
    <w:rsid w:val="00F1595F"/>
    <w:rsid w:val="00F1596F"/>
    <w:rsid w:val="00F17540"/>
    <w:rsid w:val="00F20616"/>
    <w:rsid w:val="00F20660"/>
    <w:rsid w:val="00F209CA"/>
    <w:rsid w:val="00F20F01"/>
    <w:rsid w:val="00F210A4"/>
    <w:rsid w:val="00F21330"/>
    <w:rsid w:val="00F2149E"/>
    <w:rsid w:val="00F21FC3"/>
    <w:rsid w:val="00F2205B"/>
    <w:rsid w:val="00F22687"/>
    <w:rsid w:val="00F22A13"/>
    <w:rsid w:val="00F22EB3"/>
    <w:rsid w:val="00F230B0"/>
    <w:rsid w:val="00F2346F"/>
    <w:rsid w:val="00F23B6F"/>
    <w:rsid w:val="00F23CC2"/>
    <w:rsid w:val="00F241D2"/>
    <w:rsid w:val="00F247FF"/>
    <w:rsid w:val="00F25075"/>
    <w:rsid w:val="00F2507E"/>
    <w:rsid w:val="00F25217"/>
    <w:rsid w:val="00F25C69"/>
    <w:rsid w:val="00F26661"/>
    <w:rsid w:val="00F269A7"/>
    <w:rsid w:val="00F27230"/>
    <w:rsid w:val="00F272E5"/>
    <w:rsid w:val="00F2782A"/>
    <w:rsid w:val="00F27CFD"/>
    <w:rsid w:val="00F27EB7"/>
    <w:rsid w:val="00F27FAF"/>
    <w:rsid w:val="00F307D1"/>
    <w:rsid w:val="00F30826"/>
    <w:rsid w:val="00F30A50"/>
    <w:rsid w:val="00F30B29"/>
    <w:rsid w:val="00F31019"/>
    <w:rsid w:val="00F316E1"/>
    <w:rsid w:val="00F31A58"/>
    <w:rsid w:val="00F32084"/>
    <w:rsid w:val="00F32196"/>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F50"/>
    <w:rsid w:val="00F50F5C"/>
    <w:rsid w:val="00F512A8"/>
    <w:rsid w:val="00F514E4"/>
    <w:rsid w:val="00F51AE9"/>
    <w:rsid w:val="00F523B4"/>
    <w:rsid w:val="00F524F3"/>
    <w:rsid w:val="00F525E5"/>
    <w:rsid w:val="00F535E8"/>
    <w:rsid w:val="00F53723"/>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A43"/>
    <w:rsid w:val="00F66C65"/>
    <w:rsid w:val="00F6714C"/>
    <w:rsid w:val="00F6784B"/>
    <w:rsid w:val="00F67A5E"/>
    <w:rsid w:val="00F67D23"/>
    <w:rsid w:val="00F703C4"/>
    <w:rsid w:val="00F70666"/>
    <w:rsid w:val="00F70690"/>
    <w:rsid w:val="00F7073F"/>
    <w:rsid w:val="00F71991"/>
    <w:rsid w:val="00F71B27"/>
    <w:rsid w:val="00F720B2"/>
    <w:rsid w:val="00F720D4"/>
    <w:rsid w:val="00F72834"/>
    <w:rsid w:val="00F72C83"/>
    <w:rsid w:val="00F73B17"/>
    <w:rsid w:val="00F73B20"/>
    <w:rsid w:val="00F73BD5"/>
    <w:rsid w:val="00F74139"/>
    <w:rsid w:val="00F74582"/>
    <w:rsid w:val="00F75282"/>
    <w:rsid w:val="00F75AA1"/>
    <w:rsid w:val="00F75BF8"/>
    <w:rsid w:val="00F761DD"/>
    <w:rsid w:val="00F7674A"/>
    <w:rsid w:val="00F771AB"/>
    <w:rsid w:val="00F779D2"/>
    <w:rsid w:val="00F77B2A"/>
    <w:rsid w:val="00F77FDB"/>
    <w:rsid w:val="00F805D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DA0"/>
    <w:rsid w:val="00F90155"/>
    <w:rsid w:val="00F905A8"/>
    <w:rsid w:val="00F90FF1"/>
    <w:rsid w:val="00F910CF"/>
    <w:rsid w:val="00F9178B"/>
    <w:rsid w:val="00F92265"/>
    <w:rsid w:val="00F92C9C"/>
    <w:rsid w:val="00F92CD9"/>
    <w:rsid w:val="00F93451"/>
    <w:rsid w:val="00F9370B"/>
    <w:rsid w:val="00F944AC"/>
    <w:rsid w:val="00F946C4"/>
    <w:rsid w:val="00F948A0"/>
    <w:rsid w:val="00F94982"/>
    <w:rsid w:val="00F9570D"/>
    <w:rsid w:val="00F959DD"/>
    <w:rsid w:val="00F959F0"/>
    <w:rsid w:val="00F95E4E"/>
    <w:rsid w:val="00F9692F"/>
    <w:rsid w:val="00F96E5A"/>
    <w:rsid w:val="00F96F34"/>
    <w:rsid w:val="00F97227"/>
    <w:rsid w:val="00F97D34"/>
    <w:rsid w:val="00F97E57"/>
    <w:rsid w:val="00FA0202"/>
    <w:rsid w:val="00FA06B1"/>
    <w:rsid w:val="00FA06C5"/>
    <w:rsid w:val="00FA102E"/>
    <w:rsid w:val="00FA1A40"/>
    <w:rsid w:val="00FA24F2"/>
    <w:rsid w:val="00FA25D0"/>
    <w:rsid w:val="00FA3D3F"/>
    <w:rsid w:val="00FA3EEA"/>
    <w:rsid w:val="00FA434C"/>
    <w:rsid w:val="00FA4714"/>
    <w:rsid w:val="00FA4B11"/>
    <w:rsid w:val="00FA4D07"/>
    <w:rsid w:val="00FA67D7"/>
    <w:rsid w:val="00FA6A7D"/>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473"/>
    <w:rsid w:val="00FC76F3"/>
    <w:rsid w:val="00FC7896"/>
    <w:rsid w:val="00FD07A7"/>
    <w:rsid w:val="00FD0A39"/>
    <w:rsid w:val="00FD0B1E"/>
    <w:rsid w:val="00FD0BD6"/>
    <w:rsid w:val="00FD0D0C"/>
    <w:rsid w:val="00FD0FC7"/>
    <w:rsid w:val="00FD16C9"/>
    <w:rsid w:val="00FD2156"/>
    <w:rsid w:val="00FD25CF"/>
    <w:rsid w:val="00FD27B0"/>
    <w:rsid w:val="00FD2A8B"/>
    <w:rsid w:val="00FD2EE4"/>
    <w:rsid w:val="00FD2FA3"/>
    <w:rsid w:val="00FD3982"/>
    <w:rsid w:val="00FD4163"/>
    <w:rsid w:val="00FD4444"/>
    <w:rsid w:val="00FD4814"/>
    <w:rsid w:val="00FD4A64"/>
    <w:rsid w:val="00FD4B13"/>
    <w:rsid w:val="00FD4C38"/>
    <w:rsid w:val="00FD4FB8"/>
    <w:rsid w:val="00FD5D10"/>
    <w:rsid w:val="00FD5D34"/>
    <w:rsid w:val="00FD5DAF"/>
    <w:rsid w:val="00FD6063"/>
    <w:rsid w:val="00FD622C"/>
    <w:rsid w:val="00FD6467"/>
    <w:rsid w:val="00FD681A"/>
    <w:rsid w:val="00FD6878"/>
    <w:rsid w:val="00FD6B3A"/>
    <w:rsid w:val="00FD7EA7"/>
    <w:rsid w:val="00FE039E"/>
    <w:rsid w:val="00FE05CE"/>
    <w:rsid w:val="00FE076C"/>
    <w:rsid w:val="00FE0A08"/>
    <w:rsid w:val="00FE0AA3"/>
    <w:rsid w:val="00FE1AC5"/>
    <w:rsid w:val="00FE26AF"/>
    <w:rsid w:val="00FE28B6"/>
    <w:rsid w:val="00FE3A4D"/>
    <w:rsid w:val="00FE49AF"/>
    <w:rsid w:val="00FE4FCC"/>
    <w:rsid w:val="00FE54F4"/>
    <w:rsid w:val="00FE55B1"/>
    <w:rsid w:val="00FE580D"/>
    <w:rsid w:val="00FE5AC7"/>
    <w:rsid w:val="00FE5CCE"/>
    <w:rsid w:val="00FE6035"/>
    <w:rsid w:val="00FE6130"/>
    <w:rsid w:val="00FE6381"/>
    <w:rsid w:val="00FE7159"/>
    <w:rsid w:val="00FE741C"/>
    <w:rsid w:val="00FF00B0"/>
    <w:rsid w:val="00FF038A"/>
    <w:rsid w:val="00FF0698"/>
    <w:rsid w:val="00FF0833"/>
    <w:rsid w:val="00FF0937"/>
    <w:rsid w:val="00FF099F"/>
    <w:rsid w:val="00FF0F81"/>
    <w:rsid w:val="00FF126E"/>
    <w:rsid w:val="00FF1F5E"/>
    <w:rsid w:val="00FF2B68"/>
    <w:rsid w:val="00FF2DCB"/>
    <w:rsid w:val="00FF2E4C"/>
    <w:rsid w:val="00FF3544"/>
    <w:rsid w:val="00FF3CEF"/>
    <w:rsid w:val="00FF4953"/>
    <w:rsid w:val="00FF5239"/>
    <w:rsid w:val="00FF5C78"/>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B28D9"/>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288"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9F0662"/>
    <w:pPr>
      <w:tabs>
        <w:tab w:val="right" w:leader="dot" w:pos="9060"/>
      </w:tabs>
      <w:spacing w:line="400" w:lineRule="exact"/>
      <w:ind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
    <w:name w:val="toc 4"/>
    <w:basedOn w:val="a"/>
    <w:next w:val="a"/>
    <w:autoRedefine/>
    <w:uiPriority w:val="39"/>
    <w:semiHidden/>
    <w:unhideWhenUsed/>
    <w:rsid w:val="003B75B7"/>
    <w:pPr>
      <w:ind w:leftChars="600" w:left="1260"/>
    </w:pPr>
    <w:rPr>
      <w:sz w:val="28"/>
    </w:rPr>
  </w:style>
  <w:style w:type="paragraph" w:styleId="af3">
    <w:name w:val="caption"/>
    <w:basedOn w:val="a"/>
    <w:next w:val="a"/>
    <w:uiPriority w:val="35"/>
    <w:unhideWhenUsed/>
    <w:qFormat/>
    <w:rsid w:val="009C3CC4"/>
    <w:rPr>
      <w:rFonts w:asciiTheme="majorHAnsi" w:eastAsia="黑体" w:hAnsiTheme="majorHAnsi" w:cstheme="majorBidi"/>
      <w:sz w:val="20"/>
      <w:szCs w:val="20"/>
    </w:rPr>
  </w:style>
  <w:style w:type="paragraph" w:styleId="af4">
    <w:name w:val="Balloon Text"/>
    <w:basedOn w:val="a"/>
    <w:link w:val="af5"/>
    <w:uiPriority w:val="99"/>
    <w:semiHidden/>
    <w:unhideWhenUsed/>
    <w:rsid w:val="002C4E2E"/>
    <w:pPr>
      <w:spacing w:line="240" w:lineRule="auto"/>
    </w:pPr>
    <w:rPr>
      <w:sz w:val="18"/>
      <w:szCs w:val="18"/>
    </w:rPr>
  </w:style>
  <w:style w:type="character" w:customStyle="1" w:styleId="af5">
    <w:name w:val="批注框文本 字符"/>
    <w:basedOn w:val="a0"/>
    <w:link w:val="af4"/>
    <w:uiPriority w:val="99"/>
    <w:semiHidden/>
    <w:rsid w:val="002C4E2E"/>
    <w:rPr>
      <w:sz w:val="18"/>
      <w:szCs w:val="18"/>
    </w:rPr>
  </w:style>
  <w:style w:type="character" w:customStyle="1" w:styleId="green1">
    <w:name w:val="green1"/>
    <w:basedOn w:val="a0"/>
    <w:rsid w:val="00356157"/>
    <w:rPr>
      <w:color w:val="008000"/>
    </w:rPr>
  </w:style>
  <w:style w:type="paragraph" w:customStyle="1" w:styleId="af6">
    <w:name w:val="毕设正文"/>
    <w:basedOn w:val="a"/>
    <w:link w:val="Char"/>
    <w:autoRedefine/>
    <w:qFormat/>
    <w:rsid w:val="003F3E6F"/>
    <w:pPr>
      <w:widowControl w:val="0"/>
      <w:ind w:firstLine="480"/>
    </w:pPr>
    <w:rPr>
      <w:rFonts w:ascii="宋体" w:eastAsia="宋体" w:hAnsi="宋体" w:cs="Times New Roman"/>
      <w:sz w:val="24"/>
      <w:szCs w:val="24"/>
      <w:lang w:val="x-none"/>
    </w:rPr>
  </w:style>
  <w:style w:type="character" w:customStyle="1" w:styleId="Char">
    <w:name w:val="毕设正文 Char"/>
    <w:link w:val="af6"/>
    <w:rsid w:val="003F3E6F"/>
    <w:rPr>
      <w:rFonts w:ascii="宋体" w:eastAsia="宋体" w:hAnsi="宋体" w:cs="Times New Roman"/>
      <w:sz w:val="24"/>
      <w:szCs w:val="24"/>
      <w:lang w:val="x-none"/>
    </w:rPr>
  </w:style>
  <w:style w:type="paragraph" w:customStyle="1" w:styleId="111">
    <w:name w:val="毕设 1.1.1"/>
    <w:basedOn w:val="a"/>
    <w:link w:val="111Char"/>
    <w:qFormat/>
    <w:rsid w:val="0098315A"/>
    <w:pPr>
      <w:keepNext/>
      <w:keepLines/>
      <w:widowControl w:val="0"/>
      <w:spacing w:line="415" w:lineRule="auto"/>
      <w:ind w:firstLineChars="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98315A"/>
    <w:rPr>
      <w:rFonts w:ascii="宋体" w:eastAsia="宋体" w:hAnsi="宋体" w:cs="Times New Roman"/>
      <w:b/>
      <w:bCs/>
      <w:sz w:val="24"/>
      <w:szCs w:val="24"/>
      <w:lang w:val="x-none" w:eastAsia="x-none"/>
    </w:rPr>
  </w:style>
  <w:style w:type="paragraph" w:customStyle="1" w:styleId="p0">
    <w:name w:val="p0"/>
    <w:basedOn w:val="a"/>
    <w:rsid w:val="00984AA1"/>
    <w:pPr>
      <w:spacing w:before="100" w:beforeAutospacing="1" w:after="100" w:afterAutospacing="1" w:line="240" w:lineRule="auto"/>
      <w:ind w:firstLineChars="0" w:firstLine="0"/>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3039936">
      <w:bodyDiv w:val="1"/>
      <w:marLeft w:val="0"/>
      <w:marRight w:val="0"/>
      <w:marTop w:val="0"/>
      <w:marBottom w:val="0"/>
      <w:divBdr>
        <w:top w:val="none" w:sz="0" w:space="0" w:color="auto"/>
        <w:left w:val="none" w:sz="0" w:space="0" w:color="auto"/>
        <w:bottom w:val="none" w:sz="0" w:space="0" w:color="auto"/>
        <w:right w:val="none" w:sz="0" w:space="0" w:color="auto"/>
      </w:divBdr>
      <w:divsChild>
        <w:div w:id="627325157">
          <w:marLeft w:val="0"/>
          <w:marRight w:val="0"/>
          <w:marTop w:val="0"/>
          <w:marBottom w:val="0"/>
          <w:divBdr>
            <w:top w:val="none" w:sz="0" w:space="0" w:color="auto"/>
            <w:left w:val="none" w:sz="0" w:space="0" w:color="auto"/>
            <w:bottom w:val="none" w:sz="0" w:space="0" w:color="auto"/>
            <w:right w:val="none" w:sz="0" w:space="0" w:color="auto"/>
          </w:divBdr>
          <w:divsChild>
            <w:div w:id="1862816761">
              <w:marLeft w:val="0"/>
              <w:marRight w:val="0"/>
              <w:marTop w:val="0"/>
              <w:marBottom w:val="0"/>
              <w:divBdr>
                <w:top w:val="none" w:sz="0" w:space="0" w:color="auto"/>
                <w:left w:val="none" w:sz="0" w:space="0" w:color="auto"/>
                <w:bottom w:val="none" w:sz="0" w:space="0" w:color="auto"/>
                <w:right w:val="none" w:sz="0" w:space="0" w:color="auto"/>
              </w:divBdr>
              <w:divsChild>
                <w:div w:id="1359354408">
                  <w:marLeft w:val="0"/>
                  <w:marRight w:val="0"/>
                  <w:marTop w:val="0"/>
                  <w:marBottom w:val="0"/>
                  <w:divBdr>
                    <w:top w:val="none" w:sz="0" w:space="0" w:color="auto"/>
                    <w:left w:val="none" w:sz="0" w:space="0" w:color="auto"/>
                    <w:bottom w:val="none" w:sz="0" w:space="0" w:color="auto"/>
                    <w:right w:val="none" w:sz="0" w:space="0" w:color="auto"/>
                  </w:divBdr>
                  <w:divsChild>
                    <w:div w:id="416951024">
                      <w:marLeft w:val="0"/>
                      <w:marRight w:val="0"/>
                      <w:marTop w:val="0"/>
                      <w:marBottom w:val="0"/>
                      <w:divBdr>
                        <w:top w:val="none" w:sz="0" w:space="0" w:color="auto"/>
                        <w:left w:val="none" w:sz="0" w:space="0" w:color="auto"/>
                        <w:bottom w:val="none" w:sz="0" w:space="0" w:color="auto"/>
                        <w:right w:val="none" w:sz="0" w:space="0" w:color="auto"/>
                      </w:divBdr>
                      <w:divsChild>
                        <w:div w:id="2064284781">
                          <w:marLeft w:val="0"/>
                          <w:marRight w:val="0"/>
                          <w:marTop w:val="0"/>
                          <w:marBottom w:val="0"/>
                          <w:divBdr>
                            <w:top w:val="none" w:sz="0" w:space="0" w:color="auto"/>
                            <w:left w:val="none" w:sz="0" w:space="0" w:color="auto"/>
                            <w:bottom w:val="none" w:sz="0" w:space="0" w:color="auto"/>
                            <w:right w:val="none" w:sz="0" w:space="0" w:color="auto"/>
                          </w:divBdr>
                          <w:divsChild>
                            <w:div w:id="739399556">
                              <w:marLeft w:val="0"/>
                              <w:marRight w:val="0"/>
                              <w:marTop w:val="0"/>
                              <w:marBottom w:val="0"/>
                              <w:divBdr>
                                <w:top w:val="none" w:sz="0" w:space="0" w:color="auto"/>
                                <w:left w:val="none" w:sz="0" w:space="0" w:color="auto"/>
                                <w:bottom w:val="none" w:sz="0" w:space="0" w:color="auto"/>
                                <w:right w:val="none" w:sz="0" w:space="0" w:color="auto"/>
                              </w:divBdr>
                              <w:divsChild>
                                <w:div w:id="1639335595">
                                  <w:marLeft w:val="0"/>
                                  <w:marRight w:val="0"/>
                                  <w:marTop w:val="0"/>
                                  <w:marBottom w:val="0"/>
                                  <w:divBdr>
                                    <w:top w:val="none" w:sz="0" w:space="0" w:color="auto"/>
                                    <w:left w:val="none" w:sz="0" w:space="0" w:color="auto"/>
                                    <w:bottom w:val="none" w:sz="0" w:space="0" w:color="auto"/>
                                    <w:right w:val="none" w:sz="0" w:space="0" w:color="auto"/>
                                  </w:divBdr>
                                  <w:divsChild>
                                    <w:div w:id="1297368825">
                                      <w:marLeft w:val="0"/>
                                      <w:marRight w:val="0"/>
                                      <w:marTop w:val="0"/>
                                      <w:marBottom w:val="0"/>
                                      <w:divBdr>
                                        <w:top w:val="single" w:sz="6" w:space="9" w:color="E5E5E5"/>
                                        <w:left w:val="single" w:sz="6" w:space="15" w:color="E5E5E5"/>
                                        <w:bottom w:val="single" w:sz="6" w:space="0" w:color="E5E5E5"/>
                                        <w:right w:val="single" w:sz="6" w:space="15" w:color="E5E5E5"/>
                                      </w:divBdr>
                                      <w:divsChild>
                                        <w:div w:id="165637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40657724">
      <w:bodyDiv w:val="1"/>
      <w:marLeft w:val="0"/>
      <w:marRight w:val="0"/>
      <w:marTop w:val="0"/>
      <w:marBottom w:val="0"/>
      <w:divBdr>
        <w:top w:val="none" w:sz="0" w:space="0" w:color="auto"/>
        <w:left w:val="none" w:sz="0" w:space="0" w:color="auto"/>
        <w:bottom w:val="none" w:sz="0" w:space="0" w:color="auto"/>
        <w:right w:val="none" w:sz="0" w:space="0" w:color="auto"/>
      </w:divBdr>
      <w:divsChild>
        <w:div w:id="1093359890">
          <w:marLeft w:val="0"/>
          <w:marRight w:val="0"/>
          <w:marTop w:val="0"/>
          <w:marBottom w:val="0"/>
          <w:divBdr>
            <w:top w:val="none" w:sz="0" w:space="0" w:color="auto"/>
            <w:left w:val="none" w:sz="0" w:space="0" w:color="auto"/>
            <w:bottom w:val="none" w:sz="0" w:space="0" w:color="auto"/>
            <w:right w:val="none" w:sz="0" w:space="0" w:color="auto"/>
          </w:divBdr>
          <w:divsChild>
            <w:div w:id="1138035327">
              <w:marLeft w:val="0"/>
              <w:marRight w:val="0"/>
              <w:marTop w:val="0"/>
              <w:marBottom w:val="0"/>
              <w:divBdr>
                <w:top w:val="single" w:sz="6" w:space="7" w:color="DDDDDD"/>
                <w:left w:val="single" w:sz="6" w:space="7" w:color="DDDDDD"/>
                <w:bottom w:val="single" w:sz="6" w:space="7" w:color="DDDDDD"/>
                <w:right w:val="single" w:sz="6" w:space="7" w:color="DDDDDD"/>
              </w:divBdr>
              <w:divsChild>
                <w:div w:id="1017537311">
                  <w:marLeft w:val="0"/>
                  <w:marRight w:val="0"/>
                  <w:marTop w:val="0"/>
                  <w:marBottom w:val="0"/>
                  <w:divBdr>
                    <w:top w:val="single" w:sz="6" w:space="5" w:color="DDDDDD"/>
                    <w:left w:val="single" w:sz="6" w:space="0" w:color="DDDDDD"/>
                    <w:bottom w:val="single" w:sz="6" w:space="5" w:color="DDDDDD"/>
                    <w:right w:val="single" w:sz="6" w:space="0" w:color="DDDDDD"/>
                  </w:divBdr>
                  <w:divsChild>
                    <w:div w:id="613051911">
                      <w:marLeft w:val="0"/>
                      <w:marRight w:val="0"/>
                      <w:marTop w:val="0"/>
                      <w:marBottom w:val="0"/>
                      <w:divBdr>
                        <w:top w:val="none" w:sz="0" w:space="0" w:color="auto"/>
                        <w:left w:val="none" w:sz="0" w:space="0" w:color="auto"/>
                        <w:bottom w:val="none" w:sz="0" w:space="0" w:color="auto"/>
                        <w:right w:val="none" w:sz="0" w:space="0" w:color="auto"/>
                      </w:divBdr>
                      <w:divsChild>
                        <w:div w:id="1230457215">
                          <w:marLeft w:val="300"/>
                          <w:marRight w:val="300"/>
                          <w:marTop w:val="300"/>
                          <w:marBottom w:val="300"/>
                          <w:divBdr>
                            <w:top w:val="none" w:sz="0" w:space="0" w:color="auto"/>
                            <w:left w:val="none" w:sz="0" w:space="0" w:color="auto"/>
                            <w:bottom w:val="none" w:sz="0" w:space="0" w:color="auto"/>
                            <w:right w:val="none" w:sz="0" w:space="0" w:color="auto"/>
                          </w:divBdr>
                          <w:divsChild>
                            <w:div w:id="17892036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793284104">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www.oschina.net/p/slf4j"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2.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restlet.com/technical-resources/restlet-framework/guide/2.3/core/overview"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hyperlink" Target="http://baike.baidu.com/item/%E6%95%B0%E6%8D%AE%E5%BA%9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footer" Target="footer1.xml"/><Relationship Id="rId19" Type="http://schemas.openxmlformats.org/officeDocument/2006/relationships/hyperlink" Target="http://baike.baidu.com/item/Key-Value"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22"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81E12C-4B37-4156-9181-BAACC4EBD9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7</TotalTime>
  <Pages>33</Pages>
  <Words>5667</Words>
  <Characters>32302</Characters>
  <Application>Microsoft Office Word</Application>
  <DocSecurity>0</DocSecurity>
  <Lines>269</Lines>
  <Paragraphs>75</Paragraphs>
  <ScaleCrop>false</ScaleCrop>
  <Company/>
  <LinksUpToDate>false</LinksUpToDate>
  <CharactersWithSpaces>37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199</cp:revision>
  <cp:lastPrinted>2016-06-06T14:10:00Z</cp:lastPrinted>
  <dcterms:created xsi:type="dcterms:W3CDTF">2016-06-06T07:55:00Z</dcterms:created>
  <dcterms:modified xsi:type="dcterms:W3CDTF">2017-05-13T13:17:00Z</dcterms:modified>
</cp:coreProperties>
</file>